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97F4E" w:rsidRPr="00197F4E" w14:paraId="6420D5CF" w14:textId="77777777" w:rsidTr="005E4BB2">
        <w:tc>
          <w:tcPr>
            <w:tcW w:w="10423" w:type="dxa"/>
            <w:gridSpan w:val="2"/>
            <w:shd w:val="clear" w:color="auto" w:fill="auto"/>
          </w:tcPr>
          <w:p w14:paraId="3FDEDF14" w14:textId="6D9F3789" w:rsidR="004F0988" w:rsidRPr="00197F4E" w:rsidRDefault="004F0988" w:rsidP="00C03EEC">
            <w:pPr>
              <w:pStyle w:val="ZA"/>
              <w:framePr w:w="0" w:hRule="auto" w:wrap="auto" w:vAnchor="margin" w:hAnchor="text" w:yAlign="inline"/>
            </w:pPr>
            <w:bookmarkStart w:id="0" w:name="page1"/>
            <w:r w:rsidRPr="00197F4E">
              <w:rPr>
                <w:sz w:val="64"/>
              </w:rPr>
              <w:t xml:space="preserve">3GPP </w:t>
            </w:r>
            <w:bookmarkStart w:id="1" w:name="specType1"/>
            <w:r w:rsidR="0063543D" w:rsidRPr="00197F4E">
              <w:rPr>
                <w:sz w:val="64"/>
              </w:rPr>
              <w:t>TR</w:t>
            </w:r>
            <w:bookmarkEnd w:id="1"/>
            <w:r w:rsidRPr="00197F4E">
              <w:rPr>
                <w:sz w:val="64"/>
              </w:rPr>
              <w:t xml:space="preserve"> </w:t>
            </w:r>
            <w:bookmarkStart w:id="2" w:name="specNumber"/>
            <w:r w:rsidR="00481254" w:rsidRPr="00197F4E">
              <w:rPr>
                <w:sz w:val="64"/>
              </w:rPr>
              <w:t>23</w:t>
            </w:r>
            <w:r w:rsidRPr="00197F4E">
              <w:rPr>
                <w:sz w:val="64"/>
              </w:rPr>
              <w:t>.</w:t>
            </w:r>
            <w:r w:rsidR="00481254" w:rsidRPr="00197F4E">
              <w:rPr>
                <w:sz w:val="64"/>
              </w:rPr>
              <w:t>700-48</w:t>
            </w:r>
            <w:bookmarkEnd w:id="2"/>
            <w:r w:rsidRPr="00197F4E">
              <w:rPr>
                <w:sz w:val="64"/>
              </w:rPr>
              <w:t xml:space="preserve"> </w:t>
            </w:r>
            <w:r w:rsidRPr="00197F4E">
              <w:t>V</w:t>
            </w:r>
            <w:bookmarkStart w:id="3" w:name="specVersion"/>
            <w:r w:rsidR="00481254" w:rsidRPr="00197F4E">
              <w:t>0</w:t>
            </w:r>
            <w:r w:rsidRPr="00197F4E">
              <w:t>.</w:t>
            </w:r>
            <w:del w:id="4" w:author="Editor (Patrice Hédé)" w:date="2022-04-13T11:09:00Z">
              <w:r w:rsidR="00803CFA" w:rsidRPr="00197F4E" w:rsidDel="00C03EEC">
                <w:delText>1</w:delText>
              </w:r>
            </w:del>
            <w:ins w:id="5" w:author="Editor (Patrice Hédé)" w:date="2022-04-13T11:09:00Z">
              <w:r w:rsidR="00C03EEC">
                <w:t>2</w:t>
              </w:r>
            </w:ins>
            <w:r w:rsidRPr="00197F4E">
              <w:t>.</w:t>
            </w:r>
            <w:r w:rsidR="00481254" w:rsidRPr="00197F4E">
              <w:t>0</w:t>
            </w:r>
            <w:bookmarkEnd w:id="3"/>
            <w:r w:rsidRPr="00197F4E">
              <w:t xml:space="preserve"> </w:t>
            </w:r>
            <w:r w:rsidRPr="00197F4E">
              <w:rPr>
                <w:sz w:val="32"/>
              </w:rPr>
              <w:t>(</w:t>
            </w:r>
            <w:bookmarkStart w:id="6" w:name="issueDate"/>
            <w:r w:rsidR="00481254" w:rsidRPr="00197F4E">
              <w:rPr>
                <w:sz w:val="32"/>
              </w:rPr>
              <w:t>2022</w:t>
            </w:r>
            <w:r w:rsidRPr="00197F4E">
              <w:rPr>
                <w:sz w:val="32"/>
              </w:rPr>
              <w:t>-</w:t>
            </w:r>
            <w:r w:rsidR="00481254" w:rsidRPr="00197F4E">
              <w:rPr>
                <w:sz w:val="32"/>
              </w:rPr>
              <w:t>0</w:t>
            </w:r>
            <w:ins w:id="7" w:author="Editor (Patrice Hédé)" w:date="2022-04-13T11:09:00Z">
              <w:r w:rsidR="00C03EEC">
                <w:rPr>
                  <w:sz w:val="32"/>
                </w:rPr>
                <w:t>4</w:t>
              </w:r>
            </w:ins>
            <w:del w:id="8" w:author="Editor (Patrice Hédé)" w:date="2022-04-13T11:09:00Z">
              <w:r w:rsidR="00481254" w:rsidRPr="00197F4E" w:rsidDel="00C03EEC">
                <w:rPr>
                  <w:sz w:val="32"/>
                </w:rPr>
                <w:delText>2</w:delText>
              </w:r>
            </w:del>
            <w:bookmarkEnd w:id="6"/>
            <w:r w:rsidRPr="00197F4E">
              <w:rPr>
                <w:sz w:val="32"/>
              </w:rPr>
              <w:t>)</w:t>
            </w:r>
          </w:p>
        </w:tc>
      </w:tr>
      <w:tr w:rsidR="00197F4E" w:rsidRPr="00197F4E" w14:paraId="0FFD4F19" w14:textId="77777777" w:rsidTr="005E4BB2">
        <w:trPr>
          <w:trHeight w:hRule="exact" w:val="1134"/>
        </w:trPr>
        <w:tc>
          <w:tcPr>
            <w:tcW w:w="10423" w:type="dxa"/>
            <w:gridSpan w:val="2"/>
            <w:shd w:val="clear" w:color="auto" w:fill="auto"/>
          </w:tcPr>
          <w:p w14:paraId="5AB75458" w14:textId="32AE02C9" w:rsidR="004F0988" w:rsidRPr="00197F4E" w:rsidRDefault="004F0988" w:rsidP="00133525">
            <w:pPr>
              <w:pStyle w:val="ZB"/>
              <w:framePr w:w="0" w:hRule="auto" w:wrap="auto" w:vAnchor="margin" w:hAnchor="text" w:yAlign="inline"/>
            </w:pPr>
            <w:r w:rsidRPr="00197F4E">
              <w:t xml:space="preserve">Technical </w:t>
            </w:r>
            <w:bookmarkStart w:id="9" w:name="spectype2"/>
            <w:r w:rsidR="00D57972" w:rsidRPr="00197F4E">
              <w:t>Report</w:t>
            </w:r>
            <w:bookmarkEnd w:id="9"/>
          </w:p>
          <w:p w14:paraId="462B8E42" w14:textId="4BE00B08" w:rsidR="00BA4B8D" w:rsidRPr="00197F4E" w:rsidRDefault="00BA4B8D" w:rsidP="00BA4B8D">
            <w:pPr>
              <w:pStyle w:val="Guidance"/>
              <w:rPr>
                <w:color w:val="auto"/>
              </w:rPr>
            </w:pPr>
          </w:p>
        </w:tc>
      </w:tr>
      <w:tr w:rsidR="00197F4E" w:rsidRPr="00197F4E" w14:paraId="717C4EBE" w14:textId="77777777" w:rsidTr="005E4BB2">
        <w:trPr>
          <w:trHeight w:hRule="exact" w:val="3686"/>
        </w:trPr>
        <w:tc>
          <w:tcPr>
            <w:tcW w:w="10423" w:type="dxa"/>
            <w:gridSpan w:val="2"/>
            <w:shd w:val="clear" w:color="auto" w:fill="auto"/>
          </w:tcPr>
          <w:p w14:paraId="03D032C0" w14:textId="77777777" w:rsidR="004F0988" w:rsidRPr="00197F4E" w:rsidRDefault="004F0988" w:rsidP="00133525">
            <w:pPr>
              <w:pStyle w:val="ZT"/>
              <w:framePr w:wrap="auto" w:hAnchor="text" w:yAlign="inline"/>
            </w:pPr>
            <w:r w:rsidRPr="00197F4E">
              <w:t>3rd Generation Partnership Project;</w:t>
            </w:r>
          </w:p>
          <w:p w14:paraId="653799DC" w14:textId="0B763C9E" w:rsidR="004F0988" w:rsidRPr="00197F4E" w:rsidRDefault="004F0988" w:rsidP="00133525">
            <w:pPr>
              <w:pStyle w:val="ZT"/>
              <w:framePr w:wrap="auto" w:hAnchor="text" w:yAlign="inline"/>
            </w:pPr>
            <w:r w:rsidRPr="00197F4E">
              <w:t xml:space="preserve">Technical </w:t>
            </w:r>
            <w:r w:rsidR="00481254" w:rsidRPr="00197F4E">
              <w:t>Specification</w:t>
            </w:r>
            <w:r w:rsidRPr="00197F4E">
              <w:t xml:space="preserve"> Group </w:t>
            </w:r>
            <w:bookmarkStart w:id="10" w:name="specTitle"/>
            <w:r w:rsidR="00481254" w:rsidRPr="00197F4E">
              <w:t>Services and System Aspects</w:t>
            </w:r>
            <w:r w:rsidRPr="00197F4E">
              <w:t>;</w:t>
            </w:r>
          </w:p>
          <w:p w14:paraId="1D2A8F5E" w14:textId="5DF5AB59" w:rsidR="004F0988" w:rsidRPr="00197F4E" w:rsidRDefault="00481254" w:rsidP="00133525">
            <w:pPr>
              <w:pStyle w:val="ZT"/>
              <w:framePr w:wrap="auto" w:hAnchor="text" w:yAlign="inline"/>
            </w:pPr>
            <w:r w:rsidRPr="00197F4E">
              <w:t>5G System Enhancements for Edge Computing; Phase 2</w:t>
            </w:r>
            <w:bookmarkEnd w:id="10"/>
          </w:p>
          <w:p w14:paraId="04CAC1E0" w14:textId="34BB6114" w:rsidR="004F0988" w:rsidRPr="00197F4E" w:rsidRDefault="004F0988" w:rsidP="00481254">
            <w:pPr>
              <w:pStyle w:val="ZT"/>
              <w:framePr w:wrap="auto" w:hAnchor="text" w:yAlign="inline"/>
              <w:rPr>
                <w:i/>
                <w:sz w:val="28"/>
              </w:rPr>
            </w:pPr>
            <w:r w:rsidRPr="00197F4E">
              <w:t>(</w:t>
            </w:r>
            <w:r w:rsidRPr="00197F4E">
              <w:rPr>
                <w:rStyle w:val="ZGSM"/>
              </w:rPr>
              <w:t xml:space="preserve">Release </w:t>
            </w:r>
            <w:bookmarkStart w:id="11" w:name="specRelease"/>
            <w:r w:rsidRPr="00197F4E">
              <w:rPr>
                <w:rStyle w:val="ZGSM"/>
              </w:rPr>
              <w:t>1</w:t>
            </w:r>
            <w:r w:rsidR="00D82E6F" w:rsidRPr="00197F4E">
              <w:rPr>
                <w:rStyle w:val="ZGSM"/>
              </w:rPr>
              <w:t>8</w:t>
            </w:r>
            <w:bookmarkEnd w:id="11"/>
            <w:r w:rsidRPr="00197F4E">
              <w:t>)</w:t>
            </w:r>
          </w:p>
        </w:tc>
      </w:tr>
      <w:tr w:rsidR="00197F4E" w:rsidRPr="00197F4E" w14:paraId="303DD8FF" w14:textId="77777777" w:rsidTr="005E4BB2">
        <w:tc>
          <w:tcPr>
            <w:tcW w:w="10423" w:type="dxa"/>
            <w:gridSpan w:val="2"/>
            <w:shd w:val="clear" w:color="auto" w:fill="auto"/>
          </w:tcPr>
          <w:p w14:paraId="48E5BAD8" w14:textId="77777777" w:rsidR="00BF128E" w:rsidRPr="00197F4E" w:rsidRDefault="00BF128E" w:rsidP="00133525">
            <w:pPr>
              <w:pStyle w:val="ZU"/>
              <w:framePr w:w="0" w:wrap="auto" w:vAnchor="margin" w:hAnchor="text" w:yAlign="inline"/>
              <w:tabs>
                <w:tab w:val="right" w:pos="10206"/>
              </w:tabs>
              <w:jc w:val="left"/>
            </w:pPr>
            <w:r w:rsidRPr="00197F4E">
              <w:tab/>
            </w:r>
          </w:p>
        </w:tc>
      </w:tr>
      <w:tr w:rsidR="00197F4E" w:rsidRPr="00197F4E" w14:paraId="135703F2" w14:textId="77777777" w:rsidTr="005E4BB2">
        <w:trPr>
          <w:trHeight w:hRule="exact" w:val="1531"/>
        </w:trPr>
        <w:tc>
          <w:tcPr>
            <w:tcW w:w="4883" w:type="dxa"/>
            <w:shd w:val="clear" w:color="auto" w:fill="auto"/>
          </w:tcPr>
          <w:p w14:paraId="4743C82D" w14:textId="667CD15C" w:rsidR="00D82E6F" w:rsidRPr="00197F4E" w:rsidRDefault="00481254" w:rsidP="00D82E6F">
            <w:pPr>
              <w:rPr>
                <w:i/>
              </w:rPr>
            </w:pPr>
            <w:r w:rsidRPr="00197F4E">
              <w:rPr>
                <w:i/>
                <w:noProof/>
                <w:lang w:val="en-IE" w:eastAsia="ko-KR"/>
              </w:rPr>
              <w:drawing>
                <wp:inline distT="0" distB="0" distL="0" distR="0" wp14:anchorId="6E429F5D" wp14:editId="6EDB19E1">
                  <wp:extent cx="1287780" cy="797560"/>
                  <wp:effectExtent l="0" t="0" r="762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0E63523F" w14:textId="291F57B1" w:rsidR="00D82E6F" w:rsidRPr="00197F4E" w:rsidRDefault="00481254" w:rsidP="00D82E6F">
            <w:pPr>
              <w:jc w:val="right"/>
            </w:pPr>
            <w:r w:rsidRPr="00197F4E">
              <w:rPr>
                <w:noProof/>
                <w:lang w:val="en-IE" w:eastAsia="ko-KR"/>
              </w:rPr>
              <w:drawing>
                <wp:inline distT="0" distB="0" distL="0" distR="0" wp14:anchorId="6B8977E6" wp14:editId="1E8D2DB6">
                  <wp:extent cx="1620520" cy="951230"/>
                  <wp:effectExtent l="0" t="0" r="0" b="127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51230"/>
                          </a:xfrm>
                          <a:prstGeom prst="rect">
                            <a:avLst/>
                          </a:prstGeom>
                          <a:noFill/>
                          <a:ln>
                            <a:noFill/>
                          </a:ln>
                        </pic:spPr>
                      </pic:pic>
                    </a:graphicData>
                  </a:graphic>
                </wp:inline>
              </w:drawing>
            </w:r>
          </w:p>
        </w:tc>
      </w:tr>
      <w:tr w:rsidR="00197F4E" w:rsidRPr="00197F4E" w14:paraId="48DEBCEB" w14:textId="77777777" w:rsidTr="005E4BB2">
        <w:trPr>
          <w:trHeight w:hRule="exact" w:val="5783"/>
        </w:trPr>
        <w:tc>
          <w:tcPr>
            <w:tcW w:w="10423" w:type="dxa"/>
            <w:gridSpan w:val="2"/>
            <w:shd w:val="clear" w:color="auto" w:fill="auto"/>
          </w:tcPr>
          <w:p w14:paraId="56990EEF" w14:textId="2493440B" w:rsidR="00D82E6F" w:rsidRPr="00197F4E" w:rsidRDefault="00D82E6F" w:rsidP="00D82E6F">
            <w:pPr>
              <w:pStyle w:val="Guidance"/>
              <w:rPr>
                <w:b/>
                <w:color w:val="auto"/>
              </w:rPr>
            </w:pPr>
          </w:p>
        </w:tc>
      </w:tr>
      <w:tr w:rsidR="00D82E6F" w:rsidRPr="00197F4E" w14:paraId="4C89EF09" w14:textId="77777777" w:rsidTr="005E4BB2">
        <w:trPr>
          <w:cantSplit/>
          <w:trHeight w:hRule="exact" w:val="964"/>
        </w:trPr>
        <w:tc>
          <w:tcPr>
            <w:tcW w:w="10423" w:type="dxa"/>
            <w:gridSpan w:val="2"/>
            <w:shd w:val="clear" w:color="auto" w:fill="auto"/>
          </w:tcPr>
          <w:p w14:paraId="240251E6" w14:textId="7D5BBC50" w:rsidR="00D82E6F" w:rsidRPr="00197F4E" w:rsidRDefault="00D82E6F" w:rsidP="00D82E6F">
            <w:pPr>
              <w:rPr>
                <w:sz w:val="16"/>
              </w:rPr>
            </w:pPr>
            <w:bookmarkStart w:id="12" w:name="warningNotice"/>
            <w:r w:rsidRPr="00197F4E">
              <w:rPr>
                <w:sz w:val="16"/>
              </w:rPr>
              <w:t>The present document has been developed within the 3rd Generation Partnership Project (3GPP</w:t>
            </w:r>
            <w:r w:rsidRPr="00197F4E">
              <w:rPr>
                <w:sz w:val="16"/>
                <w:vertAlign w:val="superscript"/>
              </w:rPr>
              <w:t xml:space="preserve"> TM</w:t>
            </w:r>
            <w:r w:rsidRPr="00197F4E">
              <w:rPr>
                <w:sz w:val="16"/>
              </w:rPr>
              <w:t>) and may be further elaborated for the purposes of 3GPP.</w:t>
            </w:r>
            <w:r w:rsidRPr="00197F4E">
              <w:rPr>
                <w:sz w:val="16"/>
              </w:rPr>
              <w:br/>
              <w:t>The present document has not been subject to any approval process by the 3GPP</w:t>
            </w:r>
            <w:r w:rsidRPr="00197F4E">
              <w:rPr>
                <w:sz w:val="16"/>
                <w:vertAlign w:val="superscript"/>
              </w:rPr>
              <w:t xml:space="preserve"> </w:t>
            </w:r>
            <w:r w:rsidRPr="00197F4E">
              <w:rPr>
                <w:sz w:val="16"/>
              </w:rPr>
              <w:t>Organizational Partners and shall not be implemented.</w:t>
            </w:r>
            <w:r w:rsidRPr="00197F4E">
              <w:rPr>
                <w:sz w:val="16"/>
              </w:rPr>
              <w:br/>
              <w:t>This Specification is provided for future development work within 3GPP</w:t>
            </w:r>
            <w:r w:rsidRPr="00197F4E">
              <w:rPr>
                <w:sz w:val="16"/>
                <w:vertAlign w:val="superscript"/>
              </w:rPr>
              <w:t xml:space="preserve"> </w:t>
            </w:r>
            <w:r w:rsidRPr="00197F4E">
              <w:rPr>
                <w:sz w:val="16"/>
              </w:rPr>
              <w:t>only. The Organizational Partners accept no liability for any use of this Specification.</w:t>
            </w:r>
            <w:r w:rsidRPr="00197F4E">
              <w:rPr>
                <w:sz w:val="16"/>
              </w:rPr>
              <w:br/>
              <w:t>Specifications and Reports for implementation of the 3GPP</w:t>
            </w:r>
            <w:r w:rsidRPr="00197F4E">
              <w:rPr>
                <w:sz w:val="16"/>
                <w:vertAlign w:val="superscript"/>
              </w:rPr>
              <w:t xml:space="preserve"> TM</w:t>
            </w:r>
            <w:r w:rsidRPr="00197F4E">
              <w:rPr>
                <w:sz w:val="16"/>
              </w:rPr>
              <w:t xml:space="preserve"> system should be obtained via the 3GPP Organizational Partners' Publications Offices.</w:t>
            </w:r>
            <w:bookmarkEnd w:id="12"/>
          </w:p>
          <w:p w14:paraId="080CA5D2" w14:textId="77777777" w:rsidR="00D82E6F" w:rsidRPr="00197F4E" w:rsidRDefault="00D82E6F" w:rsidP="00D82E6F">
            <w:pPr>
              <w:pStyle w:val="ZV"/>
              <w:framePr w:w="0" w:wrap="auto" w:vAnchor="margin" w:hAnchor="text" w:yAlign="inline"/>
            </w:pPr>
          </w:p>
          <w:p w14:paraId="684224C8" w14:textId="77777777" w:rsidR="00D82E6F" w:rsidRPr="00197F4E" w:rsidRDefault="00D82E6F" w:rsidP="00D82E6F">
            <w:pPr>
              <w:rPr>
                <w:sz w:val="16"/>
              </w:rPr>
            </w:pPr>
          </w:p>
        </w:tc>
      </w:tr>
      <w:bookmarkEnd w:id="0"/>
    </w:tbl>
    <w:p w14:paraId="62A41910" w14:textId="77777777" w:rsidR="00080512" w:rsidRPr="00197F4E" w:rsidRDefault="00080512">
      <w:pPr>
        <w:sectPr w:rsidR="00080512" w:rsidRPr="00197F4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97F4E" w:rsidRPr="00197F4E" w14:paraId="779AAB31" w14:textId="77777777" w:rsidTr="00133525">
        <w:trPr>
          <w:trHeight w:hRule="exact" w:val="5670"/>
        </w:trPr>
        <w:tc>
          <w:tcPr>
            <w:tcW w:w="10423" w:type="dxa"/>
            <w:shd w:val="clear" w:color="auto" w:fill="auto"/>
          </w:tcPr>
          <w:p w14:paraId="4C627120" w14:textId="77777777" w:rsidR="00E16509" w:rsidRPr="00197F4E" w:rsidRDefault="00E16509" w:rsidP="00E16509">
            <w:pPr>
              <w:pStyle w:val="Guidance"/>
              <w:rPr>
                <w:color w:val="auto"/>
              </w:rPr>
            </w:pPr>
            <w:bookmarkStart w:id="13" w:name="page2"/>
          </w:p>
        </w:tc>
      </w:tr>
      <w:tr w:rsidR="00197F4E" w:rsidRPr="00197F4E" w14:paraId="7A3B3A7F" w14:textId="77777777" w:rsidTr="00C074DD">
        <w:trPr>
          <w:trHeight w:hRule="exact" w:val="5387"/>
        </w:trPr>
        <w:tc>
          <w:tcPr>
            <w:tcW w:w="10423" w:type="dxa"/>
            <w:shd w:val="clear" w:color="auto" w:fill="auto"/>
          </w:tcPr>
          <w:p w14:paraId="03A67D73" w14:textId="77777777" w:rsidR="00E16509" w:rsidRPr="00197F4E" w:rsidRDefault="00E16509" w:rsidP="00133525">
            <w:pPr>
              <w:pStyle w:val="FP"/>
              <w:spacing w:after="240"/>
              <w:ind w:left="2835" w:right="2835"/>
              <w:jc w:val="center"/>
              <w:rPr>
                <w:rFonts w:ascii="Arial" w:hAnsi="Arial"/>
                <w:b/>
                <w:i/>
                <w:color w:val="auto"/>
              </w:rPr>
            </w:pPr>
            <w:bookmarkStart w:id="14" w:name="coords3gpp"/>
            <w:r w:rsidRPr="00197F4E">
              <w:rPr>
                <w:rFonts w:ascii="Arial" w:hAnsi="Arial"/>
                <w:b/>
                <w:i/>
                <w:color w:val="auto"/>
              </w:rPr>
              <w:t>3GPP</w:t>
            </w:r>
          </w:p>
          <w:p w14:paraId="252767FD" w14:textId="77777777" w:rsidR="00E16509" w:rsidRPr="00197F4E" w:rsidRDefault="00E16509" w:rsidP="00133525">
            <w:pPr>
              <w:pStyle w:val="FP"/>
              <w:pBdr>
                <w:bottom w:val="single" w:sz="6" w:space="1" w:color="auto"/>
              </w:pBdr>
              <w:ind w:left="2835" w:right="2835"/>
              <w:jc w:val="center"/>
              <w:rPr>
                <w:color w:val="auto"/>
              </w:rPr>
            </w:pPr>
            <w:r w:rsidRPr="00197F4E">
              <w:rPr>
                <w:color w:val="auto"/>
              </w:rPr>
              <w:t>Postal address</w:t>
            </w:r>
          </w:p>
          <w:p w14:paraId="73CD2C20" w14:textId="77777777" w:rsidR="00E16509" w:rsidRPr="00197F4E" w:rsidRDefault="00E16509" w:rsidP="00133525">
            <w:pPr>
              <w:pStyle w:val="FP"/>
              <w:ind w:left="2835" w:right="2835"/>
              <w:jc w:val="center"/>
              <w:rPr>
                <w:rFonts w:ascii="Arial" w:hAnsi="Arial"/>
                <w:color w:val="auto"/>
                <w:sz w:val="18"/>
              </w:rPr>
            </w:pPr>
          </w:p>
          <w:p w14:paraId="2122B1F3" w14:textId="77777777" w:rsidR="00E16509" w:rsidRPr="00197F4E" w:rsidRDefault="00E16509" w:rsidP="00133525">
            <w:pPr>
              <w:pStyle w:val="FP"/>
              <w:pBdr>
                <w:bottom w:val="single" w:sz="6" w:space="1" w:color="auto"/>
              </w:pBdr>
              <w:spacing w:before="240"/>
              <w:ind w:left="2835" w:right="2835"/>
              <w:jc w:val="center"/>
              <w:rPr>
                <w:color w:val="auto"/>
              </w:rPr>
            </w:pPr>
            <w:r w:rsidRPr="00197F4E">
              <w:rPr>
                <w:color w:val="auto"/>
              </w:rPr>
              <w:t>3GPP support office address</w:t>
            </w:r>
          </w:p>
          <w:p w14:paraId="4B118786" w14:textId="77777777" w:rsidR="00E16509" w:rsidRPr="00197F4E" w:rsidRDefault="00E16509" w:rsidP="00133525">
            <w:pPr>
              <w:pStyle w:val="FP"/>
              <w:ind w:left="2835" w:right="2835"/>
              <w:jc w:val="center"/>
              <w:rPr>
                <w:rFonts w:ascii="Arial" w:hAnsi="Arial"/>
                <w:color w:val="auto"/>
                <w:sz w:val="18"/>
                <w:lang w:val="fr-FR"/>
              </w:rPr>
            </w:pPr>
            <w:r w:rsidRPr="00197F4E">
              <w:rPr>
                <w:rFonts w:ascii="Arial" w:hAnsi="Arial"/>
                <w:color w:val="auto"/>
                <w:sz w:val="18"/>
                <w:lang w:val="fr-FR"/>
              </w:rPr>
              <w:t>650 Route des Lucioles - Sophia Antipolis</w:t>
            </w:r>
          </w:p>
          <w:p w14:paraId="7A890E1F" w14:textId="77777777" w:rsidR="00E16509" w:rsidRPr="00197F4E" w:rsidRDefault="00E16509" w:rsidP="00133525">
            <w:pPr>
              <w:pStyle w:val="FP"/>
              <w:ind w:left="2835" w:right="2835"/>
              <w:jc w:val="center"/>
              <w:rPr>
                <w:rFonts w:ascii="Arial" w:hAnsi="Arial"/>
                <w:color w:val="auto"/>
                <w:sz w:val="18"/>
                <w:lang w:val="fr-FR"/>
              </w:rPr>
            </w:pPr>
            <w:r w:rsidRPr="00197F4E">
              <w:rPr>
                <w:rFonts w:ascii="Arial" w:hAnsi="Arial"/>
                <w:color w:val="auto"/>
                <w:sz w:val="18"/>
                <w:lang w:val="fr-FR"/>
              </w:rPr>
              <w:t>Valbonne - FRANCE</w:t>
            </w:r>
          </w:p>
          <w:p w14:paraId="76EFB16C" w14:textId="77777777" w:rsidR="00E16509" w:rsidRPr="00197F4E" w:rsidRDefault="00E16509" w:rsidP="00133525">
            <w:pPr>
              <w:pStyle w:val="FP"/>
              <w:spacing w:after="20"/>
              <w:ind w:left="2835" w:right="2835"/>
              <w:jc w:val="center"/>
              <w:rPr>
                <w:rFonts w:ascii="Arial" w:hAnsi="Arial"/>
                <w:color w:val="auto"/>
                <w:sz w:val="18"/>
              </w:rPr>
            </w:pPr>
            <w:r w:rsidRPr="00197F4E">
              <w:rPr>
                <w:rFonts w:ascii="Arial" w:hAnsi="Arial"/>
                <w:color w:val="auto"/>
                <w:sz w:val="18"/>
              </w:rPr>
              <w:t>Tel.: +33 4 92 94 42 00 Fax: +33 4 93 65 47 16</w:t>
            </w:r>
          </w:p>
          <w:p w14:paraId="6476674E" w14:textId="77777777" w:rsidR="00E16509" w:rsidRPr="00197F4E" w:rsidRDefault="00E16509" w:rsidP="00133525">
            <w:pPr>
              <w:pStyle w:val="FP"/>
              <w:pBdr>
                <w:bottom w:val="single" w:sz="6" w:space="1" w:color="auto"/>
              </w:pBdr>
              <w:spacing w:before="240"/>
              <w:ind w:left="2835" w:right="2835"/>
              <w:jc w:val="center"/>
              <w:rPr>
                <w:color w:val="auto"/>
              </w:rPr>
            </w:pPr>
            <w:r w:rsidRPr="00197F4E">
              <w:rPr>
                <w:color w:val="auto"/>
              </w:rPr>
              <w:t>Internet</w:t>
            </w:r>
          </w:p>
          <w:p w14:paraId="2D660AE8" w14:textId="77777777" w:rsidR="00E16509" w:rsidRPr="00197F4E" w:rsidRDefault="00E16509" w:rsidP="00133525">
            <w:pPr>
              <w:pStyle w:val="FP"/>
              <w:ind w:left="2835" w:right="2835"/>
              <w:jc w:val="center"/>
              <w:rPr>
                <w:rFonts w:ascii="Arial" w:hAnsi="Arial"/>
                <w:color w:val="auto"/>
                <w:sz w:val="18"/>
              </w:rPr>
            </w:pPr>
            <w:r w:rsidRPr="00197F4E">
              <w:rPr>
                <w:rFonts w:ascii="Arial" w:hAnsi="Arial"/>
                <w:color w:val="auto"/>
                <w:sz w:val="18"/>
              </w:rPr>
              <w:t>http://www.3gpp.org</w:t>
            </w:r>
            <w:bookmarkEnd w:id="14"/>
          </w:p>
          <w:p w14:paraId="3EBD2B84" w14:textId="77777777" w:rsidR="00E16509" w:rsidRPr="00197F4E" w:rsidRDefault="00E16509" w:rsidP="00133525"/>
        </w:tc>
      </w:tr>
      <w:tr w:rsidR="00197F4E" w:rsidRPr="00197F4E" w14:paraId="1D69F471" w14:textId="77777777" w:rsidTr="00C074DD">
        <w:tc>
          <w:tcPr>
            <w:tcW w:w="10423" w:type="dxa"/>
            <w:shd w:val="clear" w:color="auto" w:fill="auto"/>
            <w:vAlign w:val="bottom"/>
          </w:tcPr>
          <w:p w14:paraId="4D400848" w14:textId="77777777" w:rsidR="00E16509" w:rsidRPr="00197F4E" w:rsidRDefault="00E16509" w:rsidP="00133525">
            <w:pPr>
              <w:pStyle w:val="FP"/>
              <w:pBdr>
                <w:bottom w:val="single" w:sz="6" w:space="1" w:color="auto"/>
              </w:pBdr>
              <w:spacing w:after="240"/>
              <w:jc w:val="center"/>
              <w:rPr>
                <w:rFonts w:ascii="Arial" w:hAnsi="Arial"/>
                <w:b/>
                <w:i/>
                <w:noProof/>
                <w:color w:val="auto"/>
              </w:rPr>
            </w:pPr>
            <w:bookmarkStart w:id="15" w:name="copyrightNotification"/>
            <w:r w:rsidRPr="00197F4E">
              <w:rPr>
                <w:rFonts w:ascii="Arial" w:hAnsi="Arial"/>
                <w:b/>
                <w:i/>
                <w:noProof/>
                <w:color w:val="auto"/>
              </w:rPr>
              <w:t>Copyright Notification</w:t>
            </w:r>
          </w:p>
          <w:p w14:paraId="2C8A8C99" w14:textId="77777777" w:rsidR="00E16509" w:rsidRPr="00197F4E" w:rsidRDefault="00E16509" w:rsidP="00133525">
            <w:pPr>
              <w:pStyle w:val="FP"/>
              <w:jc w:val="center"/>
              <w:rPr>
                <w:noProof/>
                <w:color w:val="auto"/>
              </w:rPr>
            </w:pPr>
            <w:r w:rsidRPr="00197F4E">
              <w:rPr>
                <w:noProof/>
                <w:color w:val="auto"/>
              </w:rPr>
              <w:t>No part may be reproduced except as authorized by written permission.</w:t>
            </w:r>
            <w:r w:rsidRPr="00197F4E">
              <w:rPr>
                <w:noProof/>
                <w:color w:val="auto"/>
              </w:rPr>
              <w:br/>
              <w:t>The copyright and the foregoing restriction extend to reproduction in all media.</w:t>
            </w:r>
          </w:p>
          <w:p w14:paraId="5A408646" w14:textId="77777777" w:rsidR="00E16509" w:rsidRPr="00197F4E" w:rsidRDefault="00E16509" w:rsidP="00133525">
            <w:pPr>
              <w:pStyle w:val="FP"/>
              <w:jc w:val="center"/>
              <w:rPr>
                <w:noProof/>
                <w:color w:val="auto"/>
              </w:rPr>
            </w:pPr>
          </w:p>
          <w:p w14:paraId="786C0A36" w14:textId="3D7F6236" w:rsidR="00E16509" w:rsidRPr="00197F4E" w:rsidRDefault="00E16509" w:rsidP="00133525">
            <w:pPr>
              <w:pStyle w:val="FP"/>
              <w:jc w:val="center"/>
              <w:rPr>
                <w:noProof/>
                <w:color w:val="auto"/>
                <w:sz w:val="18"/>
              </w:rPr>
            </w:pPr>
            <w:r w:rsidRPr="00197F4E">
              <w:rPr>
                <w:noProof/>
                <w:color w:val="auto"/>
                <w:sz w:val="18"/>
              </w:rPr>
              <w:t xml:space="preserve">© </w:t>
            </w:r>
            <w:bookmarkStart w:id="16" w:name="copyrightDate"/>
            <w:r w:rsidRPr="00197F4E">
              <w:rPr>
                <w:noProof/>
                <w:color w:val="auto"/>
                <w:sz w:val="18"/>
              </w:rPr>
              <w:t>2</w:t>
            </w:r>
            <w:r w:rsidR="008E2D68" w:rsidRPr="00197F4E">
              <w:rPr>
                <w:noProof/>
                <w:color w:val="auto"/>
                <w:sz w:val="18"/>
              </w:rPr>
              <w:t>02</w:t>
            </w:r>
            <w:r w:rsidR="00481254" w:rsidRPr="00197F4E">
              <w:rPr>
                <w:noProof/>
                <w:color w:val="auto"/>
                <w:sz w:val="18"/>
              </w:rPr>
              <w:t>2</w:t>
            </w:r>
            <w:bookmarkEnd w:id="16"/>
            <w:r w:rsidRPr="00197F4E">
              <w:rPr>
                <w:noProof/>
                <w:color w:val="auto"/>
                <w:sz w:val="18"/>
              </w:rPr>
              <w:t>, 3GPP Organizational Partners (ARIB, ATIS, CCSA, ETSI, TSDSI, TTA, TTC).</w:t>
            </w:r>
            <w:bookmarkStart w:id="17" w:name="copyrightaddon"/>
            <w:bookmarkEnd w:id="17"/>
          </w:p>
          <w:p w14:paraId="63D0B133" w14:textId="77777777" w:rsidR="00E16509" w:rsidRPr="00197F4E" w:rsidRDefault="00E16509" w:rsidP="00133525">
            <w:pPr>
              <w:pStyle w:val="FP"/>
              <w:jc w:val="center"/>
              <w:rPr>
                <w:noProof/>
                <w:color w:val="auto"/>
                <w:sz w:val="18"/>
              </w:rPr>
            </w:pPr>
            <w:r w:rsidRPr="00197F4E">
              <w:rPr>
                <w:noProof/>
                <w:color w:val="auto"/>
                <w:sz w:val="18"/>
              </w:rPr>
              <w:t>All rights reserved.</w:t>
            </w:r>
          </w:p>
          <w:p w14:paraId="582AEDD5" w14:textId="77777777" w:rsidR="00E16509" w:rsidRPr="00197F4E" w:rsidRDefault="00E16509" w:rsidP="00E16509">
            <w:pPr>
              <w:pStyle w:val="FP"/>
              <w:rPr>
                <w:noProof/>
                <w:color w:val="auto"/>
                <w:sz w:val="18"/>
              </w:rPr>
            </w:pPr>
          </w:p>
          <w:p w14:paraId="01F2EB56" w14:textId="77777777" w:rsidR="00E16509" w:rsidRPr="00197F4E" w:rsidRDefault="00E16509" w:rsidP="00E16509">
            <w:pPr>
              <w:pStyle w:val="FP"/>
              <w:rPr>
                <w:noProof/>
                <w:color w:val="auto"/>
                <w:sz w:val="18"/>
              </w:rPr>
            </w:pPr>
            <w:r w:rsidRPr="00197F4E">
              <w:rPr>
                <w:noProof/>
                <w:color w:val="auto"/>
                <w:sz w:val="18"/>
              </w:rPr>
              <w:t>UMTS™ is a Trade Mark of ETSI registered for the benefit of its members</w:t>
            </w:r>
          </w:p>
          <w:p w14:paraId="5F3AE562" w14:textId="77777777" w:rsidR="00E16509" w:rsidRPr="00197F4E" w:rsidRDefault="00E16509" w:rsidP="00E16509">
            <w:pPr>
              <w:pStyle w:val="FP"/>
              <w:rPr>
                <w:noProof/>
                <w:color w:val="auto"/>
                <w:sz w:val="18"/>
              </w:rPr>
            </w:pPr>
            <w:r w:rsidRPr="00197F4E">
              <w:rPr>
                <w:noProof/>
                <w:color w:val="auto"/>
                <w:sz w:val="18"/>
              </w:rPr>
              <w:t>3GPP™ is a Trade Mark of ETSI registered for the benefit of its Members and of the 3GPP Organizational Partners</w:t>
            </w:r>
            <w:r w:rsidRPr="00197F4E">
              <w:rPr>
                <w:noProof/>
                <w:color w:val="auto"/>
                <w:sz w:val="18"/>
              </w:rPr>
              <w:br/>
              <w:t>LTE™ is a Trade Mark of ETSI registered for the benefit of its Members and of the 3GPP Organizational Partners</w:t>
            </w:r>
          </w:p>
          <w:p w14:paraId="717EC1B5" w14:textId="77777777" w:rsidR="00E16509" w:rsidRPr="00197F4E" w:rsidRDefault="00E16509" w:rsidP="00E16509">
            <w:pPr>
              <w:pStyle w:val="FP"/>
              <w:rPr>
                <w:noProof/>
                <w:color w:val="auto"/>
                <w:sz w:val="18"/>
              </w:rPr>
            </w:pPr>
            <w:r w:rsidRPr="00197F4E">
              <w:rPr>
                <w:noProof/>
                <w:color w:val="auto"/>
                <w:sz w:val="18"/>
              </w:rPr>
              <w:t>GSM® and the GSM logo are registered and owned by the GSM Association</w:t>
            </w:r>
            <w:bookmarkEnd w:id="15"/>
          </w:p>
          <w:p w14:paraId="26DA3D2F" w14:textId="77777777" w:rsidR="00E16509" w:rsidRPr="00197F4E" w:rsidRDefault="00E16509" w:rsidP="00133525"/>
        </w:tc>
      </w:tr>
      <w:bookmarkEnd w:id="13"/>
    </w:tbl>
    <w:p w14:paraId="04D347A8" w14:textId="77777777" w:rsidR="00080512" w:rsidRPr="00197F4E" w:rsidRDefault="00080512">
      <w:pPr>
        <w:pStyle w:val="TT"/>
      </w:pPr>
      <w:r w:rsidRPr="00197F4E">
        <w:br w:type="page"/>
      </w:r>
      <w:bookmarkStart w:id="18" w:name="tableOfContents"/>
      <w:bookmarkEnd w:id="18"/>
      <w:r w:rsidRPr="00197F4E">
        <w:lastRenderedPageBreak/>
        <w:t>Contents</w:t>
      </w:r>
    </w:p>
    <w:p w14:paraId="1EA56159" w14:textId="77777777" w:rsidR="003C1CC7" w:rsidRDefault="004D3578">
      <w:pPr>
        <w:pStyle w:val="TOC1"/>
        <w:rPr>
          <w:rFonts w:asciiTheme="minorHAnsi" w:eastAsia="Batang" w:hAnsiTheme="minorHAnsi" w:cstheme="minorBidi"/>
          <w:szCs w:val="22"/>
          <w:lang w:val="en-IE" w:eastAsia="ko-KR"/>
        </w:rPr>
      </w:pPr>
      <w:r w:rsidRPr="00197F4E">
        <w:fldChar w:fldCharType="begin"/>
      </w:r>
      <w:r w:rsidRPr="00197F4E">
        <w:instrText xml:space="preserve"> TOC \o "1-9" </w:instrText>
      </w:r>
      <w:r w:rsidRPr="00197F4E">
        <w:fldChar w:fldCharType="separate"/>
      </w:r>
      <w:r w:rsidR="003C1CC7">
        <w:t>Foreword</w:t>
      </w:r>
      <w:r w:rsidR="003C1CC7">
        <w:tab/>
      </w:r>
      <w:r w:rsidR="003C1CC7">
        <w:fldChar w:fldCharType="begin"/>
      </w:r>
      <w:r w:rsidR="003C1CC7">
        <w:instrText xml:space="preserve"> PAGEREF _Toc100834199 \h </w:instrText>
      </w:r>
      <w:r w:rsidR="003C1CC7">
        <w:fldChar w:fldCharType="separate"/>
      </w:r>
      <w:r w:rsidR="003C1CC7">
        <w:t>6</w:t>
      </w:r>
      <w:r w:rsidR="003C1CC7">
        <w:fldChar w:fldCharType="end"/>
      </w:r>
    </w:p>
    <w:p w14:paraId="49944349" w14:textId="77777777" w:rsidR="003C1CC7" w:rsidRDefault="003C1CC7">
      <w:pPr>
        <w:pStyle w:val="TOC1"/>
        <w:rPr>
          <w:rFonts w:asciiTheme="minorHAnsi" w:eastAsia="Batang" w:hAnsiTheme="minorHAnsi" w:cstheme="minorBidi"/>
          <w:szCs w:val="22"/>
          <w:lang w:val="en-IE" w:eastAsia="ko-KR"/>
        </w:rPr>
      </w:pPr>
      <w:r>
        <w:t>1</w:t>
      </w:r>
      <w:r>
        <w:rPr>
          <w:rFonts w:asciiTheme="minorHAnsi" w:eastAsia="Batang" w:hAnsiTheme="minorHAnsi" w:cstheme="minorBidi"/>
          <w:szCs w:val="22"/>
          <w:lang w:val="en-IE" w:eastAsia="ko-KR"/>
        </w:rPr>
        <w:tab/>
      </w:r>
      <w:r>
        <w:t>Scope</w:t>
      </w:r>
      <w:r>
        <w:tab/>
      </w:r>
      <w:r>
        <w:fldChar w:fldCharType="begin"/>
      </w:r>
      <w:r>
        <w:instrText xml:space="preserve"> PAGEREF _Toc100834200 \h </w:instrText>
      </w:r>
      <w:r>
        <w:fldChar w:fldCharType="separate"/>
      </w:r>
      <w:r>
        <w:t>8</w:t>
      </w:r>
      <w:r>
        <w:fldChar w:fldCharType="end"/>
      </w:r>
    </w:p>
    <w:p w14:paraId="57E62AF3" w14:textId="77777777" w:rsidR="003C1CC7" w:rsidRDefault="003C1CC7">
      <w:pPr>
        <w:pStyle w:val="TOC1"/>
        <w:rPr>
          <w:rFonts w:asciiTheme="minorHAnsi" w:eastAsia="Batang" w:hAnsiTheme="minorHAnsi" w:cstheme="minorBidi"/>
          <w:szCs w:val="22"/>
          <w:lang w:val="en-IE" w:eastAsia="ko-KR"/>
        </w:rPr>
      </w:pPr>
      <w:r>
        <w:t>2</w:t>
      </w:r>
      <w:r>
        <w:rPr>
          <w:rFonts w:asciiTheme="minorHAnsi" w:eastAsia="Batang" w:hAnsiTheme="minorHAnsi" w:cstheme="minorBidi"/>
          <w:szCs w:val="22"/>
          <w:lang w:val="en-IE" w:eastAsia="ko-KR"/>
        </w:rPr>
        <w:tab/>
      </w:r>
      <w:r>
        <w:t>References</w:t>
      </w:r>
      <w:r>
        <w:tab/>
      </w:r>
      <w:r>
        <w:fldChar w:fldCharType="begin"/>
      </w:r>
      <w:r>
        <w:instrText xml:space="preserve"> PAGEREF _Toc100834201 \h </w:instrText>
      </w:r>
      <w:r>
        <w:fldChar w:fldCharType="separate"/>
      </w:r>
      <w:r>
        <w:t>8</w:t>
      </w:r>
      <w:r>
        <w:fldChar w:fldCharType="end"/>
      </w:r>
    </w:p>
    <w:p w14:paraId="340A878B" w14:textId="77777777" w:rsidR="003C1CC7" w:rsidRDefault="003C1CC7">
      <w:pPr>
        <w:pStyle w:val="TOC1"/>
        <w:rPr>
          <w:rFonts w:asciiTheme="minorHAnsi" w:eastAsia="Batang" w:hAnsiTheme="minorHAnsi" w:cstheme="minorBidi"/>
          <w:szCs w:val="22"/>
          <w:lang w:val="en-IE" w:eastAsia="ko-KR"/>
        </w:rPr>
      </w:pPr>
      <w:r>
        <w:t>3</w:t>
      </w:r>
      <w:r>
        <w:rPr>
          <w:rFonts w:asciiTheme="minorHAnsi" w:eastAsia="Batang" w:hAnsiTheme="minorHAnsi" w:cstheme="minorBidi"/>
          <w:szCs w:val="22"/>
          <w:lang w:val="en-IE" w:eastAsia="ko-KR"/>
        </w:rPr>
        <w:tab/>
      </w:r>
      <w:r>
        <w:t>Definitions of terms, symbols and abbreviations</w:t>
      </w:r>
      <w:r>
        <w:tab/>
      </w:r>
      <w:r>
        <w:fldChar w:fldCharType="begin"/>
      </w:r>
      <w:r>
        <w:instrText xml:space="preserve"> PAGEREF _Toc100834202 \h </w:instrText>
      </w:r>
      <w:r>
        <w:fldChar w:fldCharType="separate"/>
      </w:r>
      <w:r>
        <w:t>9</w:t>
      </w:r>
      <w:r>
        <w:fldChar w:fldCharType="end"/>
      </w:r>
    </w:p>
    <w:p w14:paraId="12FE9C1E" w14:textId="77777777" w:rsidR="003C1CC7" w:rsidRDefault="003C1CC7">
      <w:pPr>
        <w:pStyle w:val="TOC2"/>
        <w:rPr>
          <w:rFonts w:asciiTheme="minorHAnsi" w:eastAsia="Batang" w:hAnsiTheme="minorHAnsi" w:cstheme="minorBidi"/>
          <w:sz w:val="22"/>
          <w:szCs w:val="22"/>
          <w:lang w:val="en-IE" w:eastAsia="ko-KR"/>
        </w:rPr>
      </w:pPr>
      <w:r>
        <w:t>3.1</w:t>
      </w:r>
      <w:r>
        <w:rPr>
          <w:rFonts w:asciiTheme="minorHAnsi" w:eastAsia="Batang" w:hAnsiTheme="minorHAnsi" w:cstheme="minorBidi"/>
          <w:sz w:val="22"/>
          <w:szCs w:val="22"/>
          <w:lang w:val="en-IE" w:eastAsia="ko-KR"/>
        </w:rPr>
        <w:tab/>
      </w:r>
      <w:r>
        <w:t>Terms</w:t>
      </w:r>
      <w:r>
        <w:tab/>
      </w:r>
      <w:r>
        <w:fldChar w:fldCharType="begin"/>
      </w:r>
      <w:r>
        <w:instrText xml:space="preserve"> PAGEREF _Toc100834203 \h </w:instrText>
      </w:r>
      <w:r>
        <w:fldChar w:fldCharType="separate"/>
      </w:r>
      <w:r>
        <w:t>9</w:t>
      </w:r>
      <w:r>
        <w:fldChar w:fldCharType="end"/>
      </w:r>
    </w:p>
    <w:p w14:paraId="4CB7DC5A" w14:textId="77777777" w:rsidR="003C1CC7" w:rsidRDefault="003C1CC7">
      <w:pPr>
        <w:pStyle w:val="TOC2"/>
        <w:rPr>
          <w:rFonts w:asciiTheme="minorHAnsi" w:eastAsia="Batang" w:hAnsiTheme="minorHAnsi" w:cstheme="minorBidi"/>
          <w:sz w:val="22"/>
          <w:szCs w:val="22"/>
          <w:lang w:val="en-IE" w:eastAsia="ko-KR"/>
        </w:rPr>
      </w:pPr>
      <w:r>
        <w:t>3.2</w:t>
      </w:r>
      <w:r>
        <w:rPr>
          <w:rFonts w:asciiTheme="minorHAnsi" w:eastAsia="Batang" w:hAnsiTheme="minorHAnsi" w:cstheme="minorBidi"/>
          <w:sz w:val="22"/>
          <w:szCs w:val="22"/>
          <w:lang w:val="en-IE" w:eastAsia="ko-KR"/>
        </w:rPr>
        <w:tab/>
      </w:r>
      <w:r>
        <w:t>Void</w:t>
      </w:r>
      <w:r>
        <w:tab/>
      </w:r>
      <w:r>
        <w:fldChar w:fldCharType="begin"/>
      </w:r>
      <w:r>
        <w:instrText xml:space="preserve"> PAGEREF _Toc100834204 \h </w:instrText>
      </w:r>
      <w:r>
        <w:fldChar w:fldCharType="separate"/>
      </w:r>
      <w:r>
        <w:t>9</w:t>
      </w:r>
      <w:r>
        <w:fldChar w:fldCharType="end"/>
      </w:r>
    </w:p>
    <w:p w14:paraId="448D3E0A" w14:textId="77777777" w:rsidR="003C1CC7" w:rsidRDefault="003C1CC7">
      <w:pPr>
        <w:pStyle w:val="TOC2"/>
        <w:rPr>
          <w:rFonts w:asciiTheme="minorHAnsi" w:eastAsia="Batang" w:hAnsiTheme="minorHAnsi" w:cstheme="minorBidi"/>
          <w:sz w:val="22"/>
          <w:szCs w:val="22"/>
          <w:lang w:val="en-IE" w:eastAsia="ko-KR"/>
        </w:rPr>
      </w:pPr>
      <w:r>
        <w:t>3.3</w:t>
      </w:r>
      <w:r>
        <w:rPr>
          <w:rFonts w:asciiTheme="minorHAnsi" w:eastAsia="Batang" w:hAnsiTheme="minorHAnsi" w:cstheme="minorBidi"/>
          <w:sz w:val="22"/>
          <w:szCs w:val="22"/>
          <w:lang w:val="en-IE" w:eastAsia="ko-KR"/>
        </w:rPr>
        <w:tab/>
      </w:r>
      <w:r>
        <w:t>Abbreviations</w:t>
      </w:r>
      <w:r>
        <w:tab/>
      </w:r>
      <w:r>
        <w:fldChar w:fldCharType="begin"/>
      </w:r>
      <w:r>
        <w:instrText xml:space="preserve"> PAGEREF _Toc100834205 \h </w:instrText>
      </w:r>
      <w:r>
        <w:fldChar w:fldCharType="separate"/>
      </w:r>
      <w:r>
        <w:t>9</w:t>
      </w:r>
      <w:r>
        <w:fldChar w:fldCharType="end"/>
      </w:r>
    </w:p>
    <w:p w14:paraId="7991DB33" w14:textId="77777777" w:rsidR="003C1CC7" w:rsidRDefault="003C1CC7">
      <w:pPr>
        <w:pStyle w:val="TOC1"/>
        <w:rPr>
          <w:rFonts w:asciiTheme="minorHAnsi" w:eastAsia="Batang" w:hAnsiTheme="minorHAnsi" w:cstheme="minorBidi"/>
          <w:szCs w:val="22"/>
          <w:lang w:val="en-IE" w:eastAsia="ko-KR"/>
        </w:rPr>
      </w:pPr>
      <w:r>
        <w:t>4</w:t>
      </w:r>
      <w:r>
        <w:rPr>
          <w:rFonts w:asciiTheme="minorHAnsi" w:eastAsia="Batang" w:hAnsiTheme="minorHAnsi" w:cstheme="minorBidi"/>
          <w:szCs w:val="22"/>
          <w:lang w:val="en-IE" w:eastAsia="ko-KR"/>
        </w:rPr>
        <w:tab/>
      </w:r>
      <w:r>
        <w:t>Architectural assumptions and principles</w:t>
      </w:r>
      <w:r>
        <w:tab/>
      </w:r>
      <w:r>
        <w:fldChar w:fldCharType="begin"/>
      </w:r>
      <w:r>
        <w:instrText xml:space="preserve"> PAGEREF _Toc100834206 \h </w:instrText>
      </w:r>
      <w:r>
        <w:fldChar w:fldCharType="separate"/>
      </w:r>
      <w:r>
        <w:t>10</w:t>
      </w:r>
      <w:r>
        <w:fldChar w:fldCharType="end"/>
      </w:r>
    </w:p>
    <w:p w14:paraId="6B931E00" w14:textId="77777777" w:rsidR="003C1CC7" w:rsidRDefault="003C1CC7">
      <w:pPr>
        <w:pStyle w:val="TOC2"/>
        <w:rPr>
          <w:rFonts w:asciiTheme="minorHAnsi" w:eastAsia="Batang" w:hAnsiTheme="minorHAnsi" w:cstheme="minorBidi"/>
          <w:sz w:val="22"/>
          <w:szCs w:val="22"/>
          <w:lang w:val="en-IE" w:eastAsia="ko-KR"/>
        </w:rPr>
      </w:pPr>
      <w:r>
        <w:t>4.1</w:t>
      </w:r>
      <w:r>
        <w:rPr>
          <w:rFonts w:asciiTheme="minorHAnsi" w:eastAsia="Batang" w:hAnsiTheme="minorHAnsi" w:cstheme="minorBidi"/>
          <w:sz w:val="22"/>
          <w:szCs w:val="22"/>
          <w:lang w:val="en-IE" w:eastAsia="ko-KR"/>
        </w:rPr>
        <w:tab/>
      </w:r>
      <w:r>
        <w:t>Architectural Assumptions</w:t>
      </w:r>
      <w:r>
        <w:tab/>
      </w:r>
      <w:r>
        <w:fldChar w:fldCharType="begin"/>
      </w:r>
      <w:r>
        <w:instrText xml:space="preserve"> PAGEREF _Toc100834207 \h </w:instrText>
      </w:r>
      <w:r>
        <w:fldChar w:fldCharType="separate"/>
      </w:r>
      <w:r>
        <w:t>10</w:t>
      </w:r>
      <w:r>
        <w:fldChar w:fldCharType="end"/>
      </w:r>
    </w:p>
    <w:p w14:paraId="05F2C430" w14:textId="77777777" w:rsidR="003C1CC7" w:rsidRDefault="003C1CC7">
      <w:pPr>
        <w:pStyle w:val="TOC2"/>
        <w:rPr>
          <w:rFonts w:asciiTheme="minorHAnsi" w:eastAsia="Batang" w:hAnsiTheme="minorHAnsi" w:cstheme="minorBidi"/>
          <w:sz w:val="22"/>
          <w:szCs w:val="22"/>
          <w:lang w:val="en-IE" w:eastAsia="ko-KR"/>
        </w:rPr>
      </w:pPr>
      <w:r>
        <w:t>4.2</w:t>
      </w:r>
      <w:r>
        <w:rPr>
          <w:rFonts w:asciiTheme="minorHAnsi" w:eastAsia="Batang" w:hAnsiTheme="minorHAnsi" w:cstheme="minorBidi"/>
          <w:sz w:val="22"/>
          <w:szCs w:val="22"/>
          <w:lang w:val="en-IE" w:eastAsia="ko-KR"/>
        </w:rPr>
        <w:tab/>
      </w:r>
      <w:r>
        <w:t>Architectural Requirements</w:t>
      </w:r>
      <w:r>
        <w:tab/>
      </w:r>
      <w:r>
        <w:fldChar w:fldCharType="begin"/>
      </w:r>
      <w:r>
        <w:instrText xml:space="preserve"> PAGEREF _Toc100834208 \h </w:instrText>
      </w:r>
      <w:r>
        <w:fldChar w:fldCharType="separate"/>
      </w:r>
      <w:r>
        <w:t>10</w:t>
      </w:r>
      <w:r>
        <w:fldChar w:fldCharType="end"/>
      </w:r>
    </w:p>
    <w:p w14:paraId="4D5D255A" w14:textId="77777777" w:rsidR="003C1CC7" w:rsidRDefault="003C1CC7">
      <w:pPr>
        <w:pStyle w:val="TOC1"/>
        <w:rPr>
          <w:rFonts w:asciiTheme="minorHAnsi" w:eastAsia="Batang" w:hAnsiTheme="minorHAnsi" w:cstheme="minorBidi"/>
          <w:szCs w:val="22"/>
          <w:lang w:val="en-IE" w:eastAsia="ko-KR"/>
        </w:rPr>
      </w:pPr>
      <w:r>
        <w:t>5</w:t>
      </w:r>
      <w:r>
        <w:rPr>
          <w:rFonts w:asciiTheme="minorHAnsi" w:eastAsia="Batang" w:hAnsiTheme="minorHAnsi" w:cstheme="minorBidi"/>
          <w:szCs w:val="22"/>
          <w:lang w:val="en-IE" w:eastAsia="ko-KR"/>
        </w:rPr>
        <w:tab/>
      </w:r>
      <w:r>
        <w:t>Key issues</w:t>
      </w:r>
      <w:r>
        <w:tab/>
      </w:r>
      <w:r>
        <w:fldChar w:fldCharType="begin"/>
      </w:r>
      <w:r>
        <w:instrText xml:space="preserve"> PAGEREF _Toc100834209 \h </w:instrText>
      </w:r>
      <w:r>
        <w:fldChar w:fldCharType="separate"/>
      </w:r>
      <w:r>
        <w:t>10</w:t>
      </w:r>
      <w:r>
        <w:fldChar w:fldCharType="end"/>
      </w:r>
    </w:p>
    <w:p w14:paraId="096EC537" w14:textId="77777777" w:rsidR="003C1CC7" w:rsidRDefault="003C1CC7">
      <w:pPr>
        <w:pStyle w:val="TOC2"/>
        <w:rPr>
          <w:rFonts w:asciiTheme="minorHAnsi" w:eastAsia="Batang" w:hAnsiTheme="minorHAnsi" w:cstheme="minorBidi"/>
          <w:sz w:val="22"/>
          <w:szCs w:val="22"/>
          <w:lang w:val="en-IE" w:eastAsia="ko-KR"/>
        </w:rPr>
      </w:pPr>
      <w:r>
        <w:t>5.1</w:t>
      </w:r>
      <w:r>
        <w:rPr>
          <w:rFonts w:asciiTheme="minorHAnsi" w:eastAsia="Batang" w:hAnsiTheme="minorHAnsi" w:cstheme="minorBidi"/>
          <w:sz w:val="22"/>
          <w:szCs w:val="22"/>
          <w:lang w:val="en-IE" w:eastAsia="ko-KR"/>
        </w:rPr>
        <w:tab/>
      </w:r>
      <w:r>
        <w:t>KI#1: Accessing EHE in a VPLMN when roaming</w:t>
      </w:r>
      <w:r>
        <w:tab/>
      </w:r>
      <w:r>
        <w:fldChar w:fldCharType="begin"/>
      </w:r>
      <w:r>
        <w:instrText xml:space="preserve"> PAGEREF _Toc100834210 \h </w:instrText>
      </w:r>
      <w:r>
        <w:fldChar w:fldCharType="separate"/>
      </w:r>
      <w:r>
        <w:t>10</w:t>
      </w:r>
      <w:r>
        <w:fldChar w:fldCharType="end"/>
      </w:r>
    </w:p>
    <w:p w14:paraId="79908873" w14:textId="77777777" w:rsidR="003C1CC7" w:rsidRDefault="003C1CC7">
      <w:pPr>
        <w:pStyle w:val="TOC3"/>
        <w:rPr>
          <w:rFonts w:asciiTheme="minorHAnsi" w:eastAsia="Batang" w:hAnsiTheme="minorHAnsi" w:cstheme="minorBidi"/>
          <w:sz w:val="22"/>
          <w:szCs w:val="22"/>
          <w:lang w:val="en-IE" w:eastAsia="ko-KR"/>
        </w:rPr>
      </w:pPr>
      <w:r>
        <w:t>5.1.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11 \h </w:instrText>
      </w:r>
      <w:r>
        <w:fldChar w:fldCharType="separate"/>
      </w:r>
      <w:r>
        <w:t>10</w:t>
      </w:r>
      <w:r>
        <w:fldChar w:fldCharType="end"/>
      </w:r>
    </w:p>
    <w:p w14:paraId="38CF89D5" w14:textId="77777777" w:rsidR="003C1CC7" w:rsidRDefault="003C1CC7">
      <w:pPr>
        <w:pStyle w:val="TOC3"/>
        <w:rPr>
          <w:rFonts w:asciiTheme="minorHAnsi" w:eastAsia="Batang" w:hAnsiTheme="minorHAnsi" w:cstheme="minorBidi"/>
          <w:sz w:val="22"/>
          <w:szCs w:val="22"/>
          <w:lang w:val="en-IE" w:eastAsia="ko-KR"/>
        </w:rPr>
      </w:pPr>
      <w:r>
        <w:t>5.1.2</w:t>
      </w:r>
      <w:r>
        <w:rPr>
          <w:rFonts w:asciiTheme="minorHAnsi" w:eastAsia="Batang" w:hAnsiTheme="minorHAnsi" w:cstheme="minorBidi"/>
          <w:sz w:val="22"/>
          <w:szCs w:val="22"/>
          <w:lang w:val="en-IE" w:eastAsia="ko-KR"/>
        </w:rPr>
        <w:tab/>
      </w:r>
      <w:r>
        <w:t>Scenarios</w:t>
      </w:r>
      <w:r>
        <w:tab/>
      </w:r>
      <w:r>
        <w:fldChar w:fldCharType="begin"/>
      </w:r>
      <w:r>
        <w:instrText xml:space="preserve"> PAGEREF _Toc100834212 \h </w:instrText>
      </w:r>
      <w:r>
        <w:fldChar w:fldCharType="separate"/>
      </w:r>
      <w:r>
        <w:t>11</w:t>
      </w:r>
      <w:r>
        <w:fldChar w:fldCharType="end"/>
      </w:r>
    </w:p>
    <w:p w14:paraId="0CE77325" w14:textId="77777777" w:rsidR="003C1CC7" w:rsidRDefault="003C1CC7">
      <w:pPr>
        <w:pStyle w:val="TOC3"/>
        <w:rPr>
          <w:rFonts w:asciiTheme="minorHAnsi" w:eastAsia="Batang" w:hAnsiTheme="minorHAnsi" w:cstheme="minorBidi"/>
          <w:sz w:val="22"/>
          <w:szCs w:val="22"/>
          <w:lang w:val="en-IE" w:eastAsia="ko-KR"/>
        </w:rPr>
      </w:pPr>
      <w:r>
        <w:t>5.1.3</w:t>
      </w:r>
      <w:r>
        <w:rPr>
          <w:rFonts w:asciiTheme="minorHAnsi" w:eastAsia="Batang" w:hAnsiTheme="minorHAnsi" w:cstheme="minorBidi"/>
          <w:sz w:val="22"/>
          <w:szCs w:val="22"/>
          <w:lang w:val="en-IE" w:eastAsia="ko-KR"/>
        </w:rPr>
        <w:tab/>
      </w:r>
      <w:r>
        <w:t>Assumptions</w:t>
      </w:r>
      <w:r>
        <w:tab/>
      </w:r>
      <w:r>
        <w:fldChar w:fldCharType="begin"/>
      </w:r>
      <w:r>
        <w:instrText xml:space="preserve"> PAGEREF _Toc100834213 \h </w:instrText>
      </w:r>
      <w:r>
        <w:fldChar w:fldCharType="separate"/>
      </w:r>
      <w:r>
        <w:t>11</w:t>
      </w:r>
      <w:r>
        <w:fldChar w:fldCharType="end"/>
      </w:r>
    </w:p>
    <w:p w14:paraId="2638FFDA" w14:textId="77777777" w:rsidR="003C1CC7" w:rsidRDefault="003C1CC7">
      <w:pPr>
        <w:pStyle w:val="TOC2"/>
        <w:rPr>
          <w:rFonts w:asciiTheme="minorHAnsi" w:eastAsia="Batang" w:hAnsiTheme="minorHAnsi" w:cstheme="minorBidi"/>
          <w:sz w:val="22"/>
          <w:szCs w:val="22"/>
          <w:lang w:val="en-IE" w:eastAsia="ko-KR"/>
        </w:rPr>
      </w:pPr>
      <w:r>
        <w:t>5.2</w:t>
      </w:r>
      <w:r>
        <w:rPr>
          <w:rFonts w:asciiTheme="minorHAnsi" w:eastAsia="Batang" w:hAnsiTheme="minorHAnsi" w:cstheme="minorBidi"/>
          <w:sz w:val="22"/>
          <w:szCs w:val="22"/>
          <w:lang w:val="en-IE" w:eastAsia="ko-KR"/>
        </w:rPr>
        <w:tab/>
      </w:r>
      <w:r>
        <w:t>KI#2: Fast and efficient network exposure improvements</w:t>
      </w:r>
      <w:r>
        <w:tab/>
      </w:r>
      <w:r>
        <w:fldChar w:fldCharType="begin"/>
      </w:r>
      <w:r>
        <w:instrText xml:space="preserve"> PAGEREF _Toc100834214 \h </w:instrText>
      </w:r>
      <w:r>
        <w:fldChar w:fldCharType="separate"/>
      </w:r>
      <w:r>
        <w:t>11</w:t>
      </w:r>
      <w:r>
        <w:fldChar w:fldCharType="end"/>
      </w:r>
    </w:p>
    <w:p w14:paraId="73BC0484" w14:textId="77777777" w:rsidR="003C1CC7" w:rsidRDefault="003C1CC7">
      <w:pPr>
        <w:pStyle w:val="TOC3"/>
        <w:rPr>
          <w:rFonts w:asciiTheme="minorHAnsi" w:eastAsia="Batang" w:hAnsiTheme="minorHAnsi" w:cstheme="minorBidi"/>
          <w:sz w:val="22"/>
          <w:szCs w:val="22"/>
          <w:lang w:val="en-IE" w:eastAsia="ko-KR"/>
        </w:rPr>
      </w:pPr>
      <w:r>
        <w:t>5.2.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15 \h </w:instrText>
      </w:r>
      <w:r>
        <w:fldChar w:fldCharType="separate"/>
      </w:r>
      <w:r>
        <w:t>11</w:t>
      </w:r>
      <w:r>
        <w:fldChar w:fldCharType="end"/>
      </w:r>
    </w:p>
    <w:p w14:paraId="0F06303F" w14:textId="77777777" w:rsidR="003C1CC7" w:rsidRDefault="003C1CC7">
      <w:pPr>
        <w:pStyle w:val="TOC3"/>
        <w:rPr>
          <w:rFonts w:asciiTheme="minorHAnsi" w:eastAsia="Batang" w:hAnsiTheme="minorHAnsi" w:cstheme="minorBidi"/>
          <w:sz w:val="22"/>
          <w:szCs w:val="22"/>
          <w:lang w:val="en-IE" w:eastAsia="ko-KR"/>
        </w:rPr>
      </w:pPr>
      <w:r>
        <w:t>5.2.2</w:t>
      </w:r>
      <w:r>
        <w:rPr>
          <w:rFonts w:asciiTheme="minorHAnsi" w:eastAsia="Batang" w:hAnsiTheme="minorHAnsi" w:cstheme="minorBidi"/>
          <w:sz w:val="22"/>
          <w:szCs w:val="22"/>
          <w:lang w:val="en-IE" w:eastAsia="ko-KR"/>
        </w:rPr>
        <w:tab/>
      </w:r>
      <w:r>
        <w:t>Use cases and scenarios</w:t>
      </w:r>
      <w:r>
        <w:tab/>
      </w:r>
      <w:r>
        <w:fldChar w:fldCharType="begin"/>
      </w:r>
      <w:r>
        <w:instrText xml:space="preserve"> PAGEREF _Toc100834216 \h </w:instrText>
      </w:r>
      <w:r>
        <w:fldChar w:fldCharType="separate"/>
      </w:r>
      <w:r>
        <w:t>12</w:t>
      </w:r>
      <w:r>
        <w:fldChar w:fldCharType="end"/>
      </w:r>
    </w:p>
    <w:p w14:paraId="7B7590C3" w14:textId="77777777" w:rsidR="003C1CC7" w:rsidRDefault="003C1CC7">
      <w:pPr>
        <w:pStyle w:val="TOC3"/>
        <w:rPr>
          <w:rFonts w:asciiTheme="minorHAnsi" w:eastAsia="Batang" w:hAnsiTheme="minorHAnsi" w:cstheme="minorBidi"/>
          <w:sz w:val="22"/>
          <w:szCs w:val="22"/>
          <w:lang w:val="en-IE" w:eastAsia="ko-KR"/>
        </w:rPr>
      </w:pPr>
      <w:r>
        <w:t>5.2.3</w:t>
      </w:r>
      <w:r>
        <w:rPr>
          <w:rFonts w:asciiTheme="minorHAnsi" w:eastAsia="Batang" w:hAnsiTheme="minorHAnsi" w:cstheme="minorBidi"/>
          <w:sz w:val="22"/>
          <w:szCs w:val="22"/>
          <w:lang w:val="en-IE" w:eastAsia="ko-KR"/>
        </w:rPr>
        <w:tab/>
      </w:r>
      <w:r>
        <w:t>Assumptions</w:t>
      </w:r>
      <w:r>
        <w:tab/>
      </w:r>
      <w:r>
        <w:fldChar w:fldCharType="begin"/>
      </w:r>
      <w:r>
        <w:instrText xml:space="preserve"> PAGEREF _Toc100834217 \h </w:instrText>
      </w:r>
      <w:r>
        <w:fldChar w:fldCharType="separate"/>
      </w:r>
      <w:r>
        <w:t>12</w:t>
      </w:r>
      <w:r>
        <w:fldChar w:fldCharType="end"/>
      </w:r>
    </w:p>
    <w:p w14:paraId="683F8BAA" w14:textId="77777777" w:rsidR="003C1CC7" w:rsidRDefault="003C1CC7">
      <w:pPr>
        <w:pStyle w:val="TOC2"/>
        <w:rPr>
          <w:rFonts w:asciiTheme="minorHAnsi" w:eastAsia="Batang" w:hAnsiTheme="minorHAnsi" w:cstheme="minorBidi"/>
          <w:sz w:val="22"/>
          <w:szCs w:val="22"/>
          <w:lang w:val="en-IE" w:eastAsia="ko-KR"/>
        </w:rPr>
      </w:pPr>
      <w:r>
        <w:t>5.3</w:t>
      </w:r>
      <w:r>
        <w:rPr>
          <w:rFonts w:asciiTheme="minorHAnsi" w:eastAsia="Batang" w:hAnsiTheme="minorHAnsi" w:cstheme="minorBidi"/>
          <w:sz w:val="22"/>
          <w:szCs w:val="22"/>
          <w:lang w:val="en-IE" w:eastAsia="ko-KR"/>
        </w:rPr>
        <w:tab/>
      </w:r>
      <w:r>
        <w:t>KI#3: Policies for finer granular sets of UEs</w:t>
      </w:r>
      <w:r>
        <w:tab/>
      </w:r>
      <w:r>
        <w:fldChar w:fldCharType="begin"/>
      </w:r>
      <w:r>
        <w:instrText xml:space="preserve"> PAGEREF _Toc100834218 \h </w:instrText>
      </w:r>
      <w:r>
        <w:fldChar w:fldCharType="separate"/>
      </w:r>
      <w:r>
        <w:t>12</w:t>
      </w:r>
      <w:r>
        <w:fldChar w:fldCharType="end"/>
      </w:r>
    </w:p>
    <w:p w14:paraId="68DDD84A" w14:textId="77777777" w:rsidR="003C1CC7" w:rsidRDefault="003C1CC7">
      <w:pPr>
        <w:pStyle w:val="TOC3"/>
        <w:rPr>
          <w:rFonts w:asciiTheme="minorHAnsi" w:eastAsia="Batang" w:hAnsiTheme="minorHAnsi" w:cstheme="minorBidi"/>
          <w:sz w:val="22"/>
          <w:szCs w:val="22"/>
          <w:lang w:val="en-IE" w:eastAsia="ko-KR"/>
        </w:rPr>
      </w:pPr>
      <w:r>
        <w:t>5.3.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19 \h </w:instrText>
      </w:r>
      <w:r>
        <w:fldChar w:fldCharType="separate"/>
      </w:r>
      <w:r>
        <w:t>12</w:t>
      </w:r>
      <w:r>
        <w:fldChar w:fldCharType="end"/>
      </w:r>
    </w:p>
    <w:p w14:paraId="21BF7F6D" w14:textId="77777777" w:rsidR="003C1CC7" w:rsidRDefault="003C1CC7">
      <w:pPr>
        <w:pStyle w:val="TOC3"/>
        <w:rPr>
          <w:rFonts w:asciiTheme="minorHAnsi" w:eastAsia="Batang" w:hAnsiTheme="minorHAnsi" w:cstheme="minorBidi"/>
          <w:sz w:val="22"/>
          <w:szCs w:val="22"/>
          <w:lang w:val="en-IE" w:eastAsia="ko-KR"/>
        </w:rPr>
      </w:pPr>
      <w:r>
        <w:t>5.3.2</w:t>
      </w:r>
      <w:r>
        <w:rPr>
          <w:rFonts w:asciiTheme="minorHAnsi" w:eastAsia="Batang" w:hAnsiTheme="minorHAnsi" w:cstheme="minorBidi"/>
          <w:sz w:val="22"/>
          <w:szCs w:val="22"/>
          <w:lang w:val="en-IE" w:eastAsia="ko-KR"/>
        </w:rPr>
        <w:tab/>
      </w:r>
      <w:r>
        <w:t>Scenarios</w:t>
      </w:r>
      <w:r>
        <w:tab/>
      </w:r>
      <w:r>
        <w:fldChar w:fldCharType="begin"/>
      </w:r>
      <w:r>
        <w:instrText xml:space="preserve"> PAGEREF _Toc100834220 \h </w:instrText>
      </w:r>
      <w:r>
        <w:fldChar w:fldCharType="separate"/>
      </w:r>
      <w:r>
        <w:t>13</w:t>
      </w:r>
      <w:r>
        <w:fldChar w:fldCharType="end"/>
      </w:r>
    </w:p>
    <w:p w14:paraId="4A884BB1" w14:textId="77777777" w:rsidR="003C1CC7" w:rsidRDefault="003C1CC7">
      <w:pPr>
        <w:pStyle w:val="TOC3"/>
        <w:rPr>
          <w:rFonts w:asciiTheme="minorHAnsi" w:eastAsia="Batang" w:hAnsiTheme="minorHAnsi" w:cstheme="minorBidi"/>
          <w:sz w:val="22"/>
          <w:szCs w:val="22"/>
          <w:lang w:val="en-IE" w:eastAsia="ko-KR"/>
        </w:rPr>
      </w:pPr>
      <w:r>
        <w:t>5.3.3</w:t>
      </w:r>
      <w:r>
        <w:rPr>
          <w:rFonts w:asciiTheme="minorHAnsi" w:eastAsia="Batang" w:hAnsiTheme="minorHAnsi" w:cstheme="minorBidi"/>
          <w:sz w:val="22"/>
          <w:szCs w:val="22"/>
          <w:lang w:val="en-IE" w:eastAsia="ko-KR"/>
        </w:rPr>
        <w:tab/>
      </w:r>
      <w:r>
        <w:t>Assumptions</w:t>
      </w:r>
      <w:r>
        <w:tab/>
      </w:r>
      <w:r>
        <w:fldChar w:fldCharType="begin"/>
      </w:r>
      <w:r>
        <w:instrText xml:space="preserve"> PAGEREF _Toc100834221 \h </w:instrText>
      </w:r>
      <w:r>
        <w:fldChar w:fldCharType="separate"/>
      </w:r>
      <w:r>
        <w:t>13</w:t>
      </w:r>
      <w:r>
        <w:fldChar w:fldCharType="end"/>
      </w:r>
    </w:p>
    <w:p w14:paraId="69CCAFFF" w14:textId="77777777" w:rsidR="003C1CC7" w:rsidRDefault="003C1CC7">
      <w:pPr>
        <w:pStyle w:val="TOC2"/>
        <w:rPr>
          <w:rFonts w:asciiTheme="minorHAnsi" w:eastAsia="Batang" w:hAnsiTheme="minorHAnsi" w:cstheme="minorBidi"/>
          <w:sz w:val="22"/>
          <w:szCs w:val="22"/>
          <w:lang w:val="en-IE" w:eastAsia="ko-KR"/>
        </w:rPr>
      </w:pPr>
      <w:r>
        <w:t>5.4</w:t>
      </w:r>
      <w:r>
        <w:rPr>
          <w:rFonts w:asciiTheme="minorHAnsi" w:eastAsia="Batang" w:hAnsiTheme="minorHAnsi" w:cstheme="minorBidi"/>
          <w:sz w:val="22"/>
          <w:szCs w:val="22"/>
          <w:lang w:val="en-IE" w:eastAsia="ko-KR"/>
        </w:rPr>
        <w:tab/>
      </w:r>
      <w:r>
        <w:t>KI#4: Influencing UPF and EAS (re)location for collections of UEs</w:t>
      </w:r>
      <w:r>
        <w:tab/>
      </w:r>
      <w:r>
        <w:fldChar w:fldCharType="begin"/>
      </w:r>
      <w:r>
        <w:instrText xml:space="preserve"> PAGEREF _Toc100834222 \h </w:instrText>
      </w:r>
      <w:r>
        <w:fldChar w:fldCharType="separate"/>
      </w:r>
      <w:r>
        <w:t>13</w:t>
      </w:r>
      <w:r>
        <w:fldChar w:fldCharType="end"/>
      </w:r>
    </w:p>
    <w:p w14:paraId="6C88BCA6" w14:textId="77777777" w:rsidR="003C1CC7" w:rsidRDefault="003C1CC7">
      <w:pPr>
        <w:pStyle w:val="TOC3"/>
        <w:rPr>
          <w:rFonts w:asciiTheme="minorHAnsi" w:eastAsia="Batang" w:hAnsiTheme="minorHAnsi" w:cstheme="minorBidi"/>
          <w:sz w:val="22"/>
          <w:szCs w:val="22"/>
          <w:lang w:val="en-IE" w:eastAsia="ko-KR"/>
        </w:rPr>
      </w:pPr>
      <w:r>
        <w:t>5.4.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23 \h </w:instrText>
      </w:r>
      <w:r>
        <w:fldChar w:fldCharType="separate"/>
      </w:r>
      <w:r>
        <w:t>13</w:t>
      </w:r>
      <w:r>
        <w:fldChar w:fldCharType="end"/>
      </w:r>
    </w:p>
    <w:p w14:paraId="54BA258A" w14:textId="77777777" w:rsidR="003C1CC7" w:rsidRDefault="003C1CC7">
      <w:pPr>
        <w:pStyle w:val="TOC3"/>
        <w:rPr>
          <w:rFonts w:asciiTheme="minorHAnsi" w:eastAsia="Batang" w:hAnsiTheme="minorHAnsi" w:cstheme="minorBidi"/>
          <w:sz w:val="22"/>
          <w:szCs w:val="22"/>
          <w:lang w:val="en-IE" w:eastAsia="ko-KR"/>
        </w:rPr>
      </w:pPr>
      <w:r>
        <w:t>5.4.2</w:t>
      </w:r>
      <w:r>
        <w:rPr>
          <w:rFonts w:asciiTheme="minorHAnsi" w:eastAsia="Batang" w:hAnsiTheme="minorHAnsi" w:cstheme="minorBidi"/>
          <w:sz w:val="22"/>
          <w:szCs w:val="22"/>
          <w:lang w:val="en-IE" w:eastAsia="ko-KR"/>
        </w:rPr>
        <w:tab/>
      </w:r>
      <w:r>
        <w:t>Scenarios</w:t>
      </w:r>
      <w:r>
        <w:tab/>
      </w:r>
      <w:r>
        <w:fldChar w:fldCharType="begin"/>
      </w:r>
      <w:r>
        <w:instrText xml:space="preserve"> PAGEREF _Toc100834224 \h </w:instrText>
      </w:r>
      <w:r>
        <w:fldChar w:fldCharType="separate"/>
      </w:r>
      <w:r>
        <w:t>14</w:t>
      </w:r>
      <w:r>
        <w:fldChar w:fldCharType="end"/>
      </w:r>
    </w:p>
    <w:p w14:paraId="043EF514" w14:textId="77777777" w:rsidR="003C1CC7" w:rsidRDefault="003C1CC7">
      <w:pPr>
        <w:pStyle w:val="TOC3"/>
        <w:rPr>
          <w:rFonts w:asciiTheme="minorHAnsi" w:eastAsia="Batang" w:hAnsiTheme="minorHAnsi" w:cstheme="minorBidi"/>
          <w:sz w:val="22"/>
          <w:szCs w:val="22"/>
          <w:lang w:val="en-IE" w:eastAsia="ko-KR"/>
        </w:rPr>
      </w:pPr>
      <w:r>
        <w:t>5.4.3</w:t>
      </w:r>
      <w:r>
        <w:rPr>
          <w:rFonts w:asciiTheme="minorHAnsi" w:eastAsia="Batang" w:hAnsiTheme="minorHAnsi" w:cstheme="minorBidi"/>
          <w:sz w:val="22"/>
          <w:szCs w:val="22"/>
          <w:lang w:val="en-IE" w:eastAsia="ko-KR"/>
        </w:rPr>
        <w:tab/>
      </w:r>
      <w:r>
        <w:t>Assumptions</w:t>
      </w:r>
      <w:r>
        <w:tab/>
      </w:r>
      <w:r>
        <w:fldChar w:fldCharType="begin"/>
      </w:r>
      <w:r>
        <w:instrText xml:space="preserve"> PAGEREF _Toc100834225 \h </w:instrText>
      </w:r>
      <w:r>
        <w:fldChar w:fldCharType="separate"/>
      </w:r>
      <w:r>
        <w:t>14</w:t>
      </w:r>
      <w:r>
        <w:fldChar w:fldCharType="end"/>
      </w:r>
    </w:p>
    <w:p w14:paraId="7E4CC0DA" w14:textId="77777777" w:rsidR="003C1CC7" w:rsidRDefault="003C1CC7">
      <w:pPr>
        <w:pStyle w:val="TOC2"/>
        <w:rPr>
          <w:rFonts w:asciiTheme="minorHAnsi" w:eastAsia="Batang" w:hAnsiTheme="minorHAnsi" w:cstheme="minorBidi"/>
          <w:sz w:val="22"/>
          <w:szCs w:val="22"/>
          <w:lang w:val="en-IE" w:eastAsia="ko-KR"/>
        </w:rPr>
      </w:pPr>
      <w:r>
        <w:t>5.5</w:t>
      </w:r>
      <w:r>
        <w:rPr>
          <w:rFonts w:asciiTheme="minorHAnsi" w:eastAsia="Batang" w:hAnsiTheme="minorHAnsi" w:cstheme="minorBidi"/>
          <w:sz w:val="22"/>
          <w:szCs w:val="22"/>
          <w:lang w:val="en-IE" w:eastAsia="ko-KR"/>
        </w:rPr>
        <w:tab/>
      </w:r>
      <w:r>
        <w:t>KI#5: GSMA OPG impacts and improvements for EHE operated by separate party</w:t>
      </w:r>
      <w:r>
        <w:tab/>
      </w:r>
      <w:r>
        <w:fldChar w:fldCharType="begin"/>
      </w:r>
      <w:r>
        <w:instrText xml:space="preserve"> PAGEREF _Toc100834226 \h </w:instrText>
      </w:r>
      <w:r>
        <w:fldChar w:fldCharType="separate"/>
      </w:r>
      <w:r>
        <w:t>14</w:t>
      </w:r>
      <w:r>
        <w:fldChar w:fldCharType="end"/>
      </w:r>
    </w:p>
    <w:p w14:paraId="618F5B10" w14:textId="77777777" w:rsidR="003C1CC7" w:rsidRDefault="003C1CC7">
      <w:pPr>
        <w:pStyle w:val="TOC3"/>
        <w:rPr>
          <w:rFonts w:asciiTheme="minorHAnsi" w:eastAsia="Batang" w:hAnsiTheme="minorHAnsi" w:cstheme="minorBidi"/>
          <w:sz w:val="22"/>
          <w:szCs w:val="22"/>
          <w:lang w:val="en-IE" w:eastAsia="ko-KR"/>
        </w:rPr>
      </w:pPr>
      <w:r>
        <w:t>5.5.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27 \h </w:instrText>
      </w:r>
      <w:r>
        <w:fldChar w:fldCharType="separate"/>
      </w:r>
      <w:r>
        <w:t>14</w:t>
      </w:r>
      <w:r>
        <w:fldChar w:fldCharType="end"/>
      </w:r>
    </w:p>
    <w:p w14:paraId="53A555FE" w14:textId="77777777" w:rsidR="003C1CC7" w:rsidRDefault="003C1CC7">
      <w:pPr>
        <w:pStyle w:val="TOC3"/>
        <w:rPr>
          <w:rFonts w:asciiTheme="minorHAnsi" w:eastAsia="Batang" w:hAnsiTheme="minorHAnsi" w:cstheme="minorBidi"/>
          <w:sz w:val="22"/>
          <w:szCs w:val="22"/>
          <w:lang w:val="en-IE" w:eastAsia="ko-KR"/>
        </w:rPr>
      </w:pPr>
      <w:r>
        <w:t>5.5.2</w:t>
      </w:r>
      <w:r>
        <w:rPr>
          <w:rFonts w:asciiTheme="minorHAnsi" w:eastAsia="Batang" w:hAnsiTheme="minorHAnsi" w:cstheme="minorBidi"/>
          <w:sz w:val="22"/>
          <w:szCs w:val="22"/>
          <w:lang w:val="en-IE" w:eastAsia="ko-KR"/>
        </w:rPr>
        <w:tab/>
      </w:r>
      <w:r>
        <w:t>Scenarios</w:t>
      </w:r>
      <w:r>
        <w:tab/>
      </w:r>
      <w:r>
        <w:fldChar w:fldCharType="begin"/>
      </w:r>
      <w:r>
        <w:instrText xml:space="preserve"> PAGEREF _Toc100834228 \h </w:instrText>
      </w:r>
      <w:r>
        <w:fldChar w:fldCharType="separate"/>
      </w:r>
      <w:r>
        <w:t>15</w:t>
      </w:r>
      <w:r>
        <w:fldChar w:fldCharType="end"/>
      </w:r>
    </w:p>
    <w:p w14:paraId="08E0E1AB" w14:textId="77777777" w:rsidR="003C1CC7" w:rsidRDefault="003C1CC7">
      <w:pPr>
        <w:pStyle w:val="TOC3"/>
        <w:rPr>
          <w:rFonts w:asciiTheme="minorHAnsi" w:eastAsia="Batang" w:hAnsiTheme="minorHAnsi" w:cstheme="minorBidi"/>
          <w:sz w:val="22"/>
          <w:szCs w:val="22"/>
          <w:lang w:val="en-IE" w:eastAsia="ko-KR"/>
        </w:rPr>
      </w:pPr>
      <w:r>
        <w:t>5.5.3</w:t>
      </w:r>
      <w:r>
        <w:rPr>
          <w:rFonts w:asciiTheme="minorHAnsi" w:eastAsia="Batang" w:hAnsiTheme="minorHAnsi" w:cstheme="minorBidi"/>
          <w:sz w:val="22"/>
          <w:szCs w:val="22"/>
          <w:lang w:val="en-IE" w:eastAsia="ko-KR"/>
        </w:rPr>
        <w:tab/>
      </w:r>
      <w:r>
        <w:t>Assumptions</w:t>
      </w:r>
      <w:r>
        <w:tab/>
      </w:r>
      <w:r>
        <w:fldChar w:fldCharType="begin"/>
      </w:r>
      <w:r>
        <w:instrText xml:space="preserve"> PAGEREF _Toc100834229 \h </w:instrText>
      </w:r>
      <w:r>
        <w:fldChar w:fldCharType="separate"/>
      </w:r>
      <w:r>
        <w:t>15</w:t>
      </w:r>
      <w:r>
        <w:fldChar w:fldCharType="end"/>
      </w:r>
    </w:p>
    <w:p w14:paraId="363E2248" w14:textId="77777777" w:rsidR="003C1CC7" w:rsidRDefault="003C1CC7">
      <w:pPr>
        <w:pStyle w:val="TOC2"/>
        <w:rPr>
          <w:rFonts w:asciiTheme="minorHAnsi" w:eastAsia="Batang" w:hAnsiTheme="minorHAnsi" w:cstheme="minorBidi"/>
          <w:sz w:val="22"/>
          <w:szCs w:val="22"/>
          <w:lang w:val="en-IE" w:eastAsia="ko-KR"/>
        </w:rPr>
      </w:pPr>
      <w:r>
        <w:t>5.6</w:t>
      </w:r>
      <w:r>
        <w:rPr>
          <w:rFonts w:asciiTheme="minorHAnsi" w:eastAsia="Batang" w:hAnsiTheme="minorHAnsi" w:cstheme="minorBidi"/>
          <w:sz w:val="22"/>
          <w:szCs w:val="22"/>
          <w:lang w:val="en-IE" w:eastAsia="ko-KR"/>
        </w:rPr>
        <w:tab/>
      </w:r>
      <w:r>
        <w:t>KI#6: Avoiding UE to switch away from EC PDU Session</w:t>
      </w:r>
      <w:r>
        <w:tab/>
      </w:r>
      <w:r>
        <w:fldChar w:fldCharType="begin"/>
      </w:r>
      <w:r>
        <w:instrText xml:space="preserve"> PAGEREF _Toc100834230 \h </w:instrText>
      </w:r>
      <w:r>
        <w:fldChar w:fldCharType="separate"/>
      </w:r>
      <w:r>
        <w:t>15</w:t>
      </w:r>
      <w:r>
        <w:fldChar w:fldCharType="end"/>
      </w:r>
    </w:p>
    <w:p w14:paraId="08B5F0BD" w14:textId="77777777" w:rsidR="003C1CC7" w:rsidRDefault="003C1CC7">
      <w:pPr>
        <w:pStyle w:val="TOC3"/>
        <w:rPr>
          <w:rFonts w:asciiTheme="minorHAnsi" w:eastAsia="Batang" w:hAnsiTheme="minorHAnsi" w:cstheme="minorBidi"/>
          <w:sz w:val="22"/>
          <w:szCs w:val="22"/>
          <w:lang w:val="en-IE" w:eastAsia="ko-KR"/>
        </w:rPr>
      </w:pPr>
      <w:r>
        <w:t>5.6.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31 \h </w:instrText>
      </w:r>
      <w:r>
        <w:fldChar w:fldCharType="separate"/>
      </w:r>
      <w:r>
        <w:t>15</w:t>
      </w:r>
      <w:r>
        <w:fldChar w:fldCharType="end"/>
      </w:r>
    </w:p>
    <w:p w14:paraId="46E12833" w14:textId="77777777" w:rsidR="003C1CC7" w:rsidRDefault="003C1CC7">
      <w:pPr>
        <w:pStyle w:val="TOC3"/>
        <w:rPr>
          <w:rFonts w:asciiTheme="minorHAnsi" w:eastAsia="Batang" w:hAnsiTheme="minorHAnsi" w:cstheme="minorBidi"/>
          <w:sz w:val="22"/>
          <w:szCs w:val="22"/>
          <w:lang w:val="en-IE" w:eastAsia="ko-KR"/>
        </w:rPr>
      </w:pPr>
      <w:r>
        <w:t>5.6.2</w:t>
      </w:r>
      <w:r>
        <w:rPr>
          <w:rFonts w:asciiTheme="minorHAnsi" w:eastAsia="Batang" w:hAnsiTheme="minorHAnsi" w:cstheme="minorBidi"/>
          <w:sz w:val="22"/>
          <w:szCs w:val="22"/>
          <w:lang w:val="en-IE" w:eastAsia="ko-KR"/>
        </w:rPr>
        <w:tab/>
      </w:r>
      <w:r>
        <w:t>Scenarios</w:t>
      </w:r>
      <w:r>
        <w:tab/>
      </w:r>
      <w:r>
        <w:fldChar w:fldCharType="begin"/>
      </w:r>
      <w:r>
        <w:instrText xml:space="preserve"> PAGEREF _Toc100834232 \h </w:instrText>
      </w:r>
      <w:r>
        <w:fldChar w:fldCharType="separate"/>
      </w:r>
      <w:r>
        <w:t>16</w:t>
      </w:r>
      <w:r>
        <w:fldChar w:fldCharType="end"/>
      </w:r>
    </w:p>
    <w:p w14:paraId="46D00671" w14:textId="77777777" w:rsidR="003C1CC7" w:rsidRDefault="003C1CC7">
      <w:pPr>
        <w:pStyle w:val="TOC3"/>
        <w:rPr>
          <w:rFonts w:asciiTheme="minorHAnsi" w:eastAsia="Batang" w:hAnsiTheme="minorHAnsi" w:cstheme="minorBidi"/>
          <w:sz w:val="22"/>
          <w:szCs w:val="22"/>
          <w:lang w:val="en-IE" w:eastAsia="ko-KR"/>
        </w:rPr>
      </w:pPr>
      <w:r>
        <w:t>5.6.3</w:t>
      </w:r>
      <w:r>
        <w:rPr>
          <w:rFonts w:asciiTheme="minorHAnsi" w:eastAsia="Batang" w:hAnsiTheme="minorHAnsi" w:cstheme="minorBidi"/>
          <w:sz w:val="22"/>
          <w:szCs w:val="22"/>
          <w:lang w:val="en-IE" w:eastAsia="ko-KR"/>
        </w:rPr>
        <w:tab/>
      </w:r>
      <w:r>
        <w:t>Assumptions</w:t>
      </w:r>
      <w:r>
        <w:tab/>
      </w:r>
      <w:r>
        <w:fldChar w:fldCharType="begin"/>
      </w:r>
      <w:r>
        <w:instrText xml:space="preserve"> PAGEREF _Toc100834233 \h </w:instrText>
      </w:r>
      <w:r>
        <w:fldChar w:fldCharType="separate"/>
      </w:r>
      <w:r>
        <w:t>16</w:t>
      </w:r>
      <w:r>
        <w:fldChar w:fldCharType="end"/>
      </w:r>
    </w:p>
    <w:p w14:paraId="3593F5B1" w14:textId="77777777" w:rsidR="003C1CC7" w:rsidRDefault="003C1CC7">
      <w:pPr>
        <w:pStyle w:val="TOC2"/>
        <w:rPr>
          <w:rFonts w:asciiTheme="minorHAnsi" w:eastAsia="Batang" w:hAnsiTheme="minorHAnsi" w:cstheme="minorBidi"/>
          <w:sz w:val="22"/>
          <w:szCs w:val="22"/>
          <w:lang w:val="en-IE" w:eastAsia="ko-KR"/>
        </w:rPr>
      </w:pPr>
      <w:r>
        <w:t>5.7</w:t>
      </w:r>
      <w:r>
        <w:rPr>
          <w:rFonts w:asciiTheme="minorHAnsi" w:eastAsia="Batang" w:hAnsiTheme="minorHAnsi" w:cstheme="minorBidi"/>
          <w:sz w:val="22"/>
          <w:szCs w:val="22"/>
          <w:lang w:val="en-IE" w:eastAsia="ko-KR"/>
        </w:rPr>
        <w:tab/>
      </w:r>
      <w:r>
        <w:t>KI#7: Obtain and maintain mapping table between IP address/IP range with DNAI</w:t>
      </w:r>
      <w:r>
        <w:tab/>
      </w:r>
      <w:r>
        <w:fldChar w:fldCharType="begin"/>
      </w:r>
      <w:r>
        <w:instrText xml:space="preserve"> PAGEREF _Toc100834234 \h </w:instrText>
      </w:r>
      <w:r>
        <w:fldChar w:fldCharType="separate"/>
      </w:r>
      <w:r>
        <w:t>16</w:t>
      </w:r>
      <w:r>
        <w:fldChar w:fldCharType="end"/>
      </w:r>
    </w:p>
    <w:p w14:paraId="08455C93" w14:textId="77777777" w:rsidR="003C1CC7" w:rsidRDefault="003C1CC7">
      <w:pPr>
        <w:pStyle w:val="TOC3"/>
        <w:rPr>
          <w:rFonts w:asciiTheme="minorHAnsi" w:eastAsia="Batang" w:hAnsiTheme="minorHAnsi" w:cstheme="minorBidi"/>
          <w:sz w:val="22"/>
          <w:szCs w:val="22"/>
          <w:lang w:val="en-IE" w:eastAsia="ko-KR"/>
        </w:rPr>
      </w:pPr>
      <w:r>
        <w:t>5.7.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35 \h </w:instrText>
      </w:r>
      <w:r>
        <w:fldChar w:fldCharType="separate"/>
      </w:r>
      <w:r>
        <w:t>16</w:t>
      </w:r>
      <w:r>
        <w:fldChar w:fldCharType="end"/>
      </w:r>
    </w:p>
    <w:p w14:paraId="67FD1BA3" w14:textId="77777777" w:rsidR="003C1CC7" w:rsidRDefault="003C1CC7">
      <w:pPr>
        <w:pStyle w:val="TOC3"/>
        <w:rPr>
          <w:rFonts w:asciiTheme="minorHAnsi" w:eastAsia="Batang" w:hAnsiTheme="minorHAnsi" w:cstheme="minorBidi"/>
          <w:sz w:val="22"/>
          <w:szCs w:val="22"/>
          <w:lang w:val="en-IE" w:eastAsia="ko-KR"/>
        </w:rPr>
      </w:pPr>
      <w:r>
        <w:t>5.7.2</w:t>
      </w:r>
      <w:r>
        <w:rPr>
          <w:rFonts w:asciiTheme="minorHAnsi" w:eastAsia="Batang" w:hAnsiTheme="minorHAnsi" w:cstheme="minorBidi"/>
          <w:sz w:val="22"/>
          <w:szCs w:val="22"/>
          <w:lang w:val="en-IE" w:eastAsia="ko-KR"/>
        </w:rPr>
        <w:tab/>
      </w:r>
      <w:r>
        <w:t>Scenarios</w:t>
      </w:r>
      <w:r>
        <w:tab/>
      </w:r>
      <w:r>
        <w:fldChar w:fldCharType="begin"/>
      </w:r>
      <w:r>
        <w:instrText xml:space="preserve"> PAGEREF _Toc100834236 \h </w:instrText>
      </w:r>
      <w:r>
        <w:fldChar w:fldCharType="separate"/>
      </w:r>
      <w:r>
        <w:t>17</w:t>
      </w:r>
      <w:r>
        <w:fldChar w:fldCharType="end"/>
      </w:r>
    </w:p>
    <w:p w14:paraId="741A2ACE" w14:textId="77777777" w:rsidR="003C1CC7" w:rsidRDefault="003C1CC7">
      <w:pPr>
        <w:pStyle w:val="TOC3"/>
        <w:rPr>
          <w:rFonts w:asciiTheme="minorHAnsi" w:eastAsia="Batang" w:hAnsiTheme="minorHAnsi" w:cstheme="minorBidi"/>
          <w:sz w:val="22"/>
          <w:szCs w:val="22"/>
          <w:lang w:val="en-IE" w:eastAsia="ko-KR"/>
        </w:rPr>
      </w:pPr>
      <w:r>
        <w:t>5.7.3</w:t>
      </w:r>
      <w:r>
        <w:rPr>
          <w:rFonts w:asciiTheme="minorHAnsi" w:eastAsia="Batang" w:hAnsiTheme="minorHAnsi" w:cstheme="minorBidi"/>
          <w:sz w:val="22"/>
          <w:szCs w:val="22"/>
          <w:lang w:val="en-IE" w:eastAsia="ko-KR"/>
        </w:rPr>
        <w:tab/>
      </w:r>
      <w:r>
        <w:t>Assumptions</w:t>
      </w:r>
      <w:r>
        <w:tab/>
      </w:r>
      <w:r>
        <w:fldChar w:fldCharType="begin"/>
      </w:r>
      <w:r>
        <w:instrText xml:space="preserve"> PAGEREF _Toc100834237 \h </w:instrText>
      </w:r>
      <w:r>
        <w:fldChar w:fldCharType="separate"/>
      </w:r>
      <w:r>
        <w:t>17</w:t>
      </w:r>
      <w:r>
        <w:fldChar w:fldCharType="end"/>
      </w:r>
    </w:p>
    <w:p w14:paraId="2AE924F0" w14:textId="77777777" w:rsidR="003C1CC7" w:rsidRDefault="003C1CC7">
      <w:pPr>
        <w:pStyle w:val="TOC1"/>
        <w:rPr>
          <w:rFonts w:asciiTheme="minorHAnsi" w:eastAsia="Batang" w:hAnsiTheme="minorHAnsi" w:cstheme="minorBidi"/>
          <w:szCs w:val="22"/>
          <w:lang w:val="en-IE" w:eastAsia="ko-KR"/>
        </w:rPr>
      </w:pPr>
      <w:r>
        <w:t>6</w:t>
      </w:r>
      <w:r>
        <w:rPr>
          <w:rFonts w:asciiTheme="minorHAnsi" w:eastAsia="Batang" w:hAnsiTheme="minorHAnsi" w:cstheme="minorBidi"/>
          <w:szCs w:val="22"/>
          <w:lang w:val="en-IE" w:eastAsia="ko-KR"/>
        </w:rPr>
        <w:tab/>
      </w:r>
      <w:r>
        <w:t>Solutions</w:t>
      </w:r>
      <w:r>
        <w:tab/>
      </w:r>
      <w:r>
        <w:fldChar w:fldCharType="begin"/>
      </w:r>
      <w:r>
        <w:instrText xml:space="preserve"> PAGEREF _Toc100834238 \h </w:instrText>
      </w:r>
      <w:r>
        <w:fldChar w:fldCharType="separate"/>
      </w:r>
      <w:r>
        <w:t>17</w:t>
      </w:r>
      <w:r>
        <w:fldChar w:fldCharType="end"/>
      </w:r>
    </w:p>
    <w:p w14:paraId="4D3AC7A7" w14:textId="77777777" w:rsidR="003C1CC7" w:rsidRDefault="003C1CC7">
      <w:pPr>
        <w:pStyle w:val="TOC2"/>
        <w:rPr>
          <w:rFonts w:asciiTheme="minorHAnsi" w:eastAsia="Batang" w:hAnsiTheme="minorHAnsi" w:cstheme="minorBidi"/>
          <w:sz w:val="22"/>
          <w:szCs w:val="22"/>
          <w:lang w:val="en-IE" w:eastAsia="ko-KR"/>
        </w:rPr>
      </w:pPr>
      <w:r>
        <w:t>6.0</w:t>
      </w:r>
      <w:r>
        <w:rPr>
          <w:rFonts w:asciiTheme="minorHAnsi" w:eastAsia="Batang" w:hAnsiTheme="minorHAnsi" w:cstheme="minorBidi"/>
          <w:sz w:val="22"/>
          <w:szCs w:val="22"/>
          <w:lang w:val="en-IE" w:eastAsia="ko-KR"/>
        </w:rPr>
        <w:tab/>
      </w:r>
      <w:r>
        <w:t>Solution-Key issue matrix</w:t>
      </w:r>
      <w:r>
        <w:tab/>
      </w:r>
      <w:r>
        <w:fldChar w:fldCharType="begin"/>
      </w:r>
      <w:r>
        <w:instrText xml:space="preserve"> PAGEREF _Toc100834239 \h </w:instrText>
      </w:r>
      <w:r>
        <w:fldChar w:fldCharType="separate"/>
      </w:r>
      <w:r>
        <w:t>17</w:t>
      </w:r>
      <w:r>
        <w:fldChar w:fldCharType="end"/>
      </w:r>
    </w:p>
    <w:p w14:paraId="630A41E9" w14:textId="77777777" w:rsidR="003C1CC7" w:rsidRDefault="003C1CC7">
      <w:pPr>
        <w:pStyle w:val="TOC2"/>
        <w:rPr>
          <w:rFonts w:asciiTheme="minorHAnsi" w:eastAsia="Batang" w:hAnsiTheme="minorHAnsi" w:cstheme="minorBidi"/>
          <w:sz w:val="22"/>
          <w:szCs w:val="22"/>
          <w:lang w:val="en-IE" w:eastAsia="ko-KR"/>
        </w:rPr>
      </w:pPr>
      <w:r>
        <w:t>6.1</w:t>
      </w:r>
      <w:r>
        <w:rPr>
          <w:rFonts w:asciiTheme="minorHAnsi" w:eastAsia="Batang" w:hAnsiTheme="minorHAnsi" w:cstheme="minorBidi"/>
          <w:sz w:val="22"/>
          <w:szCs w:val="22"/>
          <w:lang w:val="en-IE" w:eastAsia="ko-KR"/>
        </w:rPr>
        <w:tab/>
      </w:r>
      <w:r>
        <w:t>Solution 01 (KI#1): EAS discovery in Home Routed roaming scenario</w:t>
      </w:r>
      <w:r>
        <w:tab/>
      </w:r>
      <w:r>
        <w:fldChar w:fldCharType="begin"/>
      </w:r>
      <w:r>
        <w:instrText xml:space="preserve"> PAGEREF _Toc100834240 \h </w:instrText>
      </w:r>
      <w:r>
        <w:fldChar w:fldCharType="separate"/>
      </w:r>
      <w:r>
        <w:t>18</w:t>
      </w:r>
      <w:r>
        <w:fldChar w:fldCharType="end"/>
      </w:r>
    </w:p>
    <w:p w14:paraId="1B8F653C" w14:textId="77777777" w:rsidR="003C1CC7" w:rsidRDefault="003C1CC7">
      <w:pPr>
        <w:pStyle w:val="TOC3"/>
        <w:rPr>
          <w:rFonts w:asciiTheme="minorHAnsi" w:eastAsia="Batang" w:hAnsiTheme="minorHAnsi" w:cstheme="minorBidi"/>
          <w:sz w:val="22"/>
          <w:szCs w:val="22"/>
          <w:lang w:val="en-IE" w:eastAsia="ko-KR"/>
        </w:rPr>
      </w:pPr>
      <w:r>
        <w:t>6.1.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41 \h </w:instrText>
      </w:r>
      <w:r>
        <w:fldChar w:fldCharType="separate"/>
      </w:r>
      <w:r>
        <w:t>18</w:t>
      </w:r>
      <w:r>
        <w:fldChar w:fldCharType="end"/>
      </w:r>
    </w:p>
    <w:p w14:paraId="672B5D40" w14:textId="77777777" w:rsidR="003C1CC7" w:rsidRDefault="003C1CC7">
      <w:pPr>
        <w:pStyle w:val="TOC3"/>
        <w:rPr>
          <w:rFonts w:asciiTheme="minorHAnsi" w:eastAsia="Batang" w:hAnsiTheme="minorHAnsi" w:cstheme="minorBidi"/>
          <w:sz w:val="22"/>
          <w:szCs w:val="22"/>
          <w:lang w:val="en-IE" w:eastAsia="ko-KR"/>
        </w:rPr>
      </w:pPr>
      <w:r>
        <w:t>6.1.2</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242 \h </w:instrText>
      </w:r>
      <w:r>
        <w:fldChar w:fldCharType="separate"/>
      </w:r>
      <w:r>
        <w:t>19</w:t>
      </w:r>
      <w:r>
        <w:fldChar w:fldCharType="end"/>
      </w:r>
    </w:p>
    <w:p w14:paraId="05A551C5" w14:textId="77777777" w:rsidR="003C1CC7" w:rsidRDefault="003C1CC7">
      <w:pPr>
        <w:pStyle w:val="TOC4"/>
        <w:rPr>
          <w:rFonts w:asciiTheme="minorHAnsi" w:eastAsia="Batang" w:hAnsiTheme="minorHAnsi" w:cstheme="minorBidi"/>
          <w:sz w:val="22"/>
          <w:szCs w:val="22"/>
          <w:lang w:val="en-IE" w:eastAsia="ko-KR"/>
        </w:rPr>
      </w:pPr>
      <w:r>
        <w:t>6.1.2.1</w:t>
      </w:r>
      <w:r>
        <w:rPr>
          <w:rFonts w:asciiTheme="minorHAnsi" w:eastAsia="Batang" w:hAnsiTheme="minorHAnsi" w:cstheme="minorBidi"/>
          <w:sz w:val="22"/>
          <w:szCs w:val="22"/>
          <w:lang w:val="en-IE" w:eastAsia="ko-KR"/>
        </w:rPr>
        <w:tab/>
      </w:r>
      <w:r>
        <w:t>Procedure for EAS discovery when HPLMN has the knowledge of EAS deployment information in VPLMN</w:t>
      </w:r>
      <w:r>
        <w:tab/>
      </w:r>
      <w:r>
        <w:fldChar w:fldCharType="begin"/>
      </w:r>
      <w:r>
        <w:instrText xml:space="preserve"> PAGEREF _Toc100834243 \h </w:instrText>
      </w:r>
      <w:r>
        <w:fldChar w:fldCharType="separate"/>
      </w:r>
      <w:r>
        <w:t>19</w:t>
      </w:r>
      <w:r>
        <w:fldChar w:fldCharType="end"/>
      </w:r>
    </w:p>
    <w:p w14:paraId="323EAD29" w14:textId="77777777" w:rsidR="003C1CC7" w:rsidRDefault="003C1CC7">
      <w:pPr>
        <w:pStyle w:val="TOC4"/>
        <w:rPr>
          <w:rFonts w:asciiTheme="minorHAnsi" w:eastAsia="Batang" w:hAnsiTheme="minorHAnsi" w:cstheme="minorBidi"/>
          <w:sz w:val="22"/>
          <w:szCs w:val="22"/>
          <w:lang w:val="en-IE" w:eastAsia="ko-KR"/>
        </w:rPr>
      </w:pPr>
      <w:r>
        <w:t>6.1.2.2</w:t>
      </w:r>
      <w:r>
        <w:rPr>
          <w:rFonts w:asciiTheme="minorHAnsi" w:eastAsia="Batang" w:hAnsiTheme="minorHAnsi" w:cstheme="minorBidi"/>
          <w:sz w:val="22"/>
          <w:szCs w:val="22"/>
          <w:lang w:val="en-IE" w:eastAsia="ko-KR"/>
        </w:rPr>
        <w:tab/>
      </w:r>
      <w:r>
        <w:t>Procedure for EAS discovery when HPLMN does not have the knowledge of EAS deployment information in VPLMN</w:t>
      </w:r>
      <w:r>
        <w:tab/>
      </w:r>
      <w:r>
        <w:fldChar w:fldCharType="begin"/>
      </w:r>
      <w:r>
        <w:instrText xml:space="preserve"> PAGEREF _Toc100834244 \h </w:instrText>
      </w:r>
      <w:r>
        <w:fldChar w:fldCharType="separate"/>
      </w:r>
      <w:r>
        <w:t>20</w:t>
      </w:r>
      <w:r>
        <w:fldChar w:fldCharType="end"/>
      </w:r>
    </w:p>
    <w:p w14:paraId="2985D962" w14:textId="77777777" w:rsidR="003C1CC7" w:rsidRDefault="003C1CC7">
      <w:pPr>
        <w:pStyle w:val="TOC2"/>
        <w:rPr>
          <w:rFonts w:asciiTheme="minorHAnsi" w:eastAsia="Batang" w:hAnsiTheme="minorHAnsi" w:cstheme="minorBidi"/>
          <w:sz w:val="22"/>
          <w:szCs w:val="22"/>
          <w:lang w:val="en-IE" w:eastAsia="ko-KR"/>
        </w:rPr>
      </w:pPr>
      <w:r>
        <w:t>6.2</w:t>
      </w:r>
      <w:r>
        <w:rPr>
          <w:rFonts w:asciiTheme="minorHAnsi" w:eastAsia="Batang" w:hAnsiTheme="minorHAnsi" w:cstheme="minorBidi"/>
          <w:sz w:val="22"/>
          <w:szCs w:val="22"/>
          <w:lang w:val="en-IE" w:eastAsia="ko-KR"/>
        </w:rPr>
        <w:tab/>
      </w:r>
      <w:r>
        <w:t>Solution 02 (KI#1): Session Breakout in Visited PLMN</w:t>
      </w:r>
      <w:r>
        <w:tab/>
      </w:r>
      <w:r>
        <w:fldChar w:fldCharType="begin"/>
      </w:r>
      <w:r>
        <w:instrText xml:space="preserve"> PAGEREF _Toc100834245 \h </w:instrText>
      </w:r>
      <w:r>
        <w:fldChar w:fldCharType="separate"/>
      </w:r>
      <w:r>
        <w:t>21</w:t>
      </w:r>
      <w:r>
        <w:fldChar w:fldCharType="end"/>
      </w:r>
    </w:p>
    <w:p w14:paraId="0EF15620" w14:textId="77777777" w:rsidR="003C1CC7" w:rsidRDefault="003C1CC7">
      <w:pPr>
        <w:pStyle w:val="TOC3"/>
        <w:rPr>
          <w:rFonts w:asciiTheme="minorHAnsi" w:eastAsia="Batang" w:hAnsiTheme="minorHAnsi" w:cstheme="minorBidi"/>
          <w:sz w:val="22"/>
          <w:szCs w:val="22"/>
          <w:lang w:val="en-IE" w:eastAsia="ko-KR"/>
        </w:rPr>
      </w:pPr>
      <w:r>
        <w:t>6.2.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46 \h </w:instrText>
      </w:r>
      <w:r>
        <w:fldChar w:fldCharType="separate"/>
      </w:r>
      <w:r>
        <w:t>21</w:t>
      </w:r>
      <w:r>
        <w:fldChar w:fldCharType="end"/>
      </w:r>
    </w:p>
    <w:p w14:paraId="5B81D514" w14:textId="77777777" w:rsidR="003C1CC7" w:rsidRDefault="003C1CC7">
      <w:pPr>
        <w:pStyle w:val="TOC3"/>
        <w:rPr>
          <w:rFonts w:asciiTheme="minorHAnsi" w:eastAsia="Batang" w:hAnsiTheme="minorHAnsi" w:cstheme="minorBidi"/>
          <w:sz w:val="22"/>
          <w:szCs w:val="22"/>
          <w:lang w:val="en-IE" w:eastAsia="ko-KR"/>
        </w:rPr>
      </w:pPr>
      <w:r>
        <w:t>6.2.2</w:t>
      </w:r>
      <w:r>
        <w:rPr>
          <w:rFonts w:asciiTheme="minorHAnsi" w:eastAsia="Batang" w:hAnsiTheme="minorHAnsi" w:cstheme="minorBidi"/>
          <w:sz w:val="22"/>
          <w:szCs w:val="22"/>
          <w:lang w:val="en-IE" w:eastAsia="ko-KR"/>
        </w:rPr>
        <w:tab/>
      </w:r>
      <w:r>
        <w:t>Procedure</w:t>
      </w:r>
      <w:r>
        <w:tab/>
      </w:r>
      <w:r>
        <w:fldChar w:fldCharType="begin"/>
      </w:r>
      <w:r>
        <w:instrText xml:space="preserve"> PAGEREF _Toc100834247 \h </w:instrText>
      </w:r>
      <w:r>
        <w:fldChar w:fldCharType="separate"/>
      </w:r>
      <w:r>
        <w:t>22</w:t>
      </w:r>
      <w:r>
        <w:fldChar w:fldCharType="end"/>
      </w:r>
    </w:p>
    <w:p w14:paraId="1ED836BC" w14:textId="77777777" w:rsidR="003C1CC7" w:rsidRDefault="003C1CC7">
      <w:pPr>
        <w:pStyle w:val="TOC2"/>
        <w:rPr>
          <w:rFonts w:asciiTheme="minorHAnsi" w:eastAsia="Batang" w:hAnsiTheme="minorHAnsi" w:cstheme="minorBidi"/>
          <w:sz w:val="22"/>
          <w:szCs w:val="22"/>
          <w:lang w:val="en-IE" w:eastAsia="ko-KR"/>
        </w:rPr>
      </w:pPr>
      <w:r>
        <w:t>6.3</w:t>
      </w:r>
      <w:r>
        <w:rPr>
          <w:rFonts w:asciiTheme="minorHAnsi" w:eastAsia="Batang" w:hAnsiTheme="minorHAnsi" w:cstheme="minorBidi"/>
          <w:sz w:val="22"/>
          <w:szCs w:val="22"/>
          <w:lang w:val="en-IE" w:eastAsia="ko-KR"/>
        </w:rPr>
        <w:tab/>
      </w:r>
      <w:r>
        <w:t>Solution 03 (KI#1): EAS (re)discovery procedure in roaming scenario</w:t>
      </w:r>
      <w:r>
        <w:tab/>
      </w:r>
      <w:r>
        <w:fldChar w:fldCharType="begin"/>
      </w:r>
      <w:r>
        <w:instrText xml:space="preserve"> PAGEREF _Toc100834248 \h </w:instrText>
      </w:r>
      <w:r>
        <w:fldChar w:fldCharType="separate"/>
      </w:r>
      <w:r>
        <w:t>23</w:t>
      </w:r>
      <w:r>
        <w:fldChar w:fldCharType="end"/>
      </w:r>
    </w:p>
    <w:p w14:paraId="67B8954C" w14:textId="77777777" w:rsidR="003C1CC7" w:rsidRDefault="003C1CC7">
      <w:pPr>
        <w:pStyle w:val="TOC3"/>
        <w:rPr>
          <w:rFonts w:asciiTheme="minorHAnsi" w:eastAsia="Batang" w:hAnsiTheme="minorHAnsi" w:cstheme="minorBidi"/>
          <w:sz w:val="22"/>
          <w:szCs w:val="22"/>
          <w:lang w:val="en-IE" w:eastAsia="ko-KR"/>
        </w:rPr>
      </w:pPr>
      <w:r>
        <w:t>6.3.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49 \h </w:instrText>
      </w:r>
      <w:r>
        <w:fldChar w:fldCharType="separate"/>
      </w:r>
      <w:r>
        <w:t>23</w:t>
      </w:r>
      <w:r>
        <w:fldChar w:fldCharType="end"/>
      </w:r>
    </w:p>
    <w:p w14:paraId="2F447DFF" w14:textId="77777777" w:rsidR="003C1CC7" w:rsidRDefault="003C1CC7">
      <w:pPr>
        <w:pStyle w:val="TOC3"/>
        <w:rPr>
          <w:rFonts w:asciiTheme="minorHAnsi" w:eastAsia="Batang" w:hAnsiTheme="minorHAnsi" w:cstheme="minorBidi"/>
          <w:sz w:val="22"/>
          <w:szCs w:val="22"/>
          <w:lang w:val="en-IE" w:eastAsia="ko-KR"/>
        </w:rPr>
      </w:pPr>
      <w:r>
        <w:t>6.3.2</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250 \h </w:instrText>
      </w:r>
      <w:r>
        <w:fldChar w:fldCharType="separate"/>
      </w:r>
      <w:r>
        <w:t>24</w:t>
      </w:r>
      <w:r>
        <w:fldChar w:fldCharType="end"/>
      </w:r>
    </w:p>
    <w:p w14:paraId="71A25D00" w14:textId="77777777" w:rsidR="003C1CC7" w:rsidRDefault="003C1CC7">
      <w:pPr>
        <w:pStyle w:val="TOC4"/>
        <w:rPr>
          <w:rFonts w:asciiTheme="minorHAnsi" w:eastAsia="Batang" w:hAnsiTheme="minorHAnsi" w:cstheme="minorBidi"/>
          <w:sz w:val="22"/>
          <w:szCs w:val="22"/>
          <w:lang w:val="en-IE" w:eastAsia="ko-KR"/>
        </w:rPr>
      </w:pPr>
      <w:r>
        <w:lastRenderedPageBreak/>
        <w:t>6.3.2.1</w:t>
      </w:r>
      <w:r>
        <w:rPr>
          <w:rFonts w:asciiTheme="minorHAnsi" w:eastAsia="Batang" w:hAnsiTheme="minorHAnsi" w:cstheme="minorBidi"/>
          <w:sz w:val="22"/>
          <w:szCs w:val="22"/>
          <w:lang w:val="en-IE" w:eastAsia="ko-KR"/>
        </w:rPr>
        <w:tab/>
      </w:r>
      <w:r>
        <w:t>EAS discovery procedure in roaming scenario</w:t>
      </w:r>
      <w:r>
        <w:tab/>
      </w:r>
      <w:r>
        <w:fldChar w:fldCharType="begin"/>
      </w:r>
      <w:r>
        <w:instrText xml:space="preserve"> PAGEREF _Toc100834251 \h </w:instrText>
      </w:r>
      <w:r>
        <w:fldChar w:fldCharType="separate"/>
      </w:r>
      <w:r>
        <w:t>24</w:t>
      </w:r>
      <w:r>
        <w:fldChar w:fldCharType="end"/>
      </w:r>
    </w:p>
    <w:p w14:paraId="7CD6C022" w14:textId="77777777" w:rsidR="003C1CC7" w:rsidRDefault="003C1CC7">
      <w:pPr>
        <w:pStyle w:val="TOC4"/>
        <w:rPr>
          <w:rFonts w:asciiTheme="minorHAnsi" w:eastAsia="Batang" w:hAnsiTheme="minorHAnsi" w:cstheme="minorBidi"/>
          <w:sz w:val="22"/>
          <w:szCs w:val="22"/>
          <w:lang w:val="en-IE" w:eastAsia="ko-KR"/>
        </w:rPr>
      </w:pPr>
      <w:r>
        <w:t>6.3.2.2</w:t>
      </w:r>
      <w:r>
        <w:rPr>
          <w:rFonts w:asciiTheme="minorHAnsi" w:eastAsia="Batang" w:hAnsiTheme="minorHAnsi" w:cstheme="minorBidi"/>
          <w:sz w:val="22"/>
          <w:szCs w:val="22"/>
          <w:lang w:val="en-IE" w:eastAsia="ko-KR"/>
        </w:rPr>
        <w:tab/>
      </w:r>
      <w:r>
        <w:t>EAS rediscovery procedure in roaming scenario</w:t>
      </w:r>
      <w:r>
        <w:tab/>
      </w:r>
      <w:r>
        <w:fldChar w:fldCharType="begin"/>
      </w:r>
      <w:r>
        <w:instrText xml:space="preserve"> PAGEREF _Toc100834252 \h </w:instrText>
      </w:r>
      <w:r>
        <w:fldChar w:fldCharType="separate"/>
      </w:r>
      <w:r>
        <w:t>27</w:t>
      </w:r>
      <w:r>
        <w:fldChar w:fldCharType="end"/>
      </w:r>
    </w:p>
    <w:p w14:paraId="5595D15C" w14:textId="77777777" w:rsidR="003C1CC7" w:rsidRDefault="003C1CC7">
      <w:pPr>
        <w:pStyle w:val="TOC3"/>
        <w:rPr>
          <w:rFonts w:asciiTheme="minorHAnsi" w:eastAsia="Batang" w:hAnsiTheme="minorHAnsi" w:cstheme="minorBidi"/>
          <w:sz w:val="22"/>
          <w:szCs w:val="22"/>
          <w:lang w:val="en-IE" w:eastAsia="ko-KR"/>
        </w:rPr>
      </w:pPr>
      <w:r>
        <w:t>6.3.3</w:t>
      </w:r>
      <w:r>
        <w:rPr>
          <w:rFonts w:asciiTheme="minorHAnsi" w:eastAsia="Batang" w:hAnsiTheme="minorHAnsi" w:cstheme="minorBidi"/>
          <w:sz w:val="22"/>
          <w:szCs w:val="22"/>
          <w:lang w:val="en-IE" w:eastAsia="ko-KR"/>
        </w:rPr>
        <w:tab/>
      </w:r>
      <w:r>
        <w:t>Impacts on existing entities and interfaces</w:t>
      </w:r>
      <w:r>
        <w:tab/>
      </w:r>
      <w:r>
        <w:fldChar w:fldCharType="begin"/>
      </w:r>
      <w:r>
        <w:instrText xml:space="preserve"> PAGEREF _Toc100834253 \h </w:instrText>
      </w:r>
      <w:r>
        <w:fldChar w:fldCharType="separate"/>
      </w:r>
      <w:r>
        <w:t>28</w:t>
      </w:r>
      <w:r>
        <w:fldChar w:fldCharType="end"/>
      </w:r>
    </w:p>
    <w:p w14:paraId="6F8D9DBF" w14:textId="77777777" w:rsidR="003C1CC7" w:rsidRDefault="003C1CC7">
      <w:pPr>
        <w:pStyle w:val="TOC2"/>
        <w:rPr>
          <w:rFonts w:asciiTheme="minorHAnsi" w:eastAsia="Batang" w:hAnsiTheme="minorHAnsi" w:cstheme="minorBidi"/>
          <w:sz w:val="22"/>
          <w:szCs w:val="22"/>
          <w:lang w:val="en-IE" w:eastAsia="ko-KR"/>
        </w:rPr>
      </w:pPr>
      <w:r>
        <w:t>6.4</w:t>
      </w:r>
      <w:r>
        <w:rPr>
          <w:rFonts w:asciiTheme="minorHAnsi" w:eastAsia="Batang" w:hAnsiTheme="minorHAnsi" w:cstheme="minorBidi"/>
          <w:sz w:val="22"/>
          <w:szCs w:val="22"/>
          <w:lang w:val="en-IE" w:eastAsia="ko-KR"/>
        </w:rPr>
        <w:tab/>
      </w:r>
      <w:r>
        <w:t>Solution 04 (KI#1): Support EAS discovery in VPLMN via HR PDU Session</w:t>
      </w:r>
      <w:r>
        <w:tab/>
      </w:r>
      <w:r>
        <w:fldChar w:fldCharType="begin"/>
      </w:r>
      <w:r>
        <w:instrText xml:space="preserve"> PAGEREF _Toc100834254 \h </w:instrText>
      </w:r>
      <w:r>
        <w:fldChar w:fldCharType="separate"/>
      </w:r>
      <w:r>
        <w:t>28</w:t>
      </w:r>
      <w:r>
        <w:fldChar w:fldCharType="end"/>
      </w:r>
    </w:p>
    <w:p w14:paraId="26E994BC" w14:textId="77777777" w:rsidR="003C1CC7" w:rsidRDefault="003C1CC7">
      <w:pPr>
        <w:pStyle w:val="TOC3"/>
        <w:rPr>
          <w:rFonts w:asciiTheme="minorHAnsi" w:eastAsia="Batang" w:hAnsiTheme="minorHAnsi" w:cstheme="minorBidi"/>
          <w:sz w:val="22"/>
          <w:szCs w:val="22"/>
          <w:lang w:val="en-IE" w:eastAsia="ko-KR"/>
        </w:rPr>
      </w:pPr>
      <w:r>
        <w:t>6.4.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55 \h </w:instrText>
      </w:r>
      <w:r>
        <w:fldChar w:fldCharType="separate"/>
      </w:r>
      <w:r>
        <w:t>28</w:t>
      </w:r>
      <w:r>
        <w:fldChar w:fldCharType="end"/>
      </w:r>
    </w:p>
    <w:p w14:paraId="69FBBCF2" w14:textId="77777777" w:rsidR="003C1CC7" w:rsidRDefault="003C1CC7">
      <w:pPr>
        <w:pStyle w:val="TOC3"/>
        <w:rPr>
          <w:rFonts w:asciiTheme="minorHAnsi" w:eastAsia="Batang" w:hAnsiTheme="minorHAnsi" w:cstheme="minorBidi"/>
          <w:sz w:val="22"/>
          <w:szCs w:val="22"/>
          <w:lang w:val="en-IE" w:eastAsia="ko-KR"/>
        </w:rPr>
      </w:pPr>
      <w:r>
        <w:t>6.4.2</w:t>
      </w:r>
      <w:r>
        <w:rPr>
          <w:rFonts w:asciiTheme="minorHAnsi" w:eastAsia="Batang" w:hAnsiTheme="minorHAnsi" w:cstheme="minorBidi"/>
          <w:sz w:val="22"/>
          <w:szCs w:val="22"/>
          <w:lang w:val="en-IE" w:eastAsia="ko-KR"/>
        </w:rPr>
        <w:tab/>
      </w:r>
      <w:r>
        <w:t>Procedure</w:t>
      </w:r>
      <w:r>
        <w:tab/>
      </w:r>
      <w:r>
        <w:fldChar w:fldCharType="begin"/>
      </w:r>
      <w:r>
        <w:instrText xml:space="preserve"> PAGEREF _Toc100834256 \h </w:instrText>
      </w:r>
      <w:r>
        <w:fldChar w:fldCharType="separate"/>
      </w:r>
      <w:r>
        <w:t>29</w:t>
      </w:r>
      <w:r>
        <w:fldChar w:fldCharType="end"/>
      </w:r>
    </w:p>
    <w:p w14:paraId="798C8925" w14:textId="77777777" w:rsidR="003C1CC7" w:rsidRDefault="003C1CC7">
      <w:pPr>
        <w:pStyle w:val="TOC3"/>
        <w:rPr>
          <w:rFonts w:asciiTheme="minorHAnsi" w:eastAsia="Batang" w:hAnsiTheme="minorHAnsi" w:cstheme="minorBidi"/>
          <w:sz w:val="22"/>
          <w:szCs w:val="22"/>
          <w:lang w:val="en-IE" w:eastAsia="ko-KR"/>
        </w:rPr>
      </w:pPr>
      <w:r>
        <w:t>6.4.3</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257 \h </w:instrText>
      </w:r>
      <w:r>
        <w:fldChar w:fldCharType="separate"/>
      </w:r>
      <w:r>
        <w:t>31</w:t>
      </w:r>
      <w:r>
        <w:fldChar w:fldCharType="end"/>
      </w:r>
    </w:p>
    <w:p w14:paraId="1F764C9A" w14:textId="77777777" w:rsidR="003C1CC7" w:rsidRDefault="003C1CC7">
      <w:pPr>
        <w:pStyle w:val="TOC2"/>
        <w:rPr>
          <w:rFonts w:asciiTheme="minorHAnsi" w:eastAsia="Batang" w:hAnsiTheme="minorHAnsi" w:cstheme="minorBidi"/>
          <w:sz w:val="22"/>
          <w:szCs w:val="22"/>
          <w:lang w:val="en-IE" w:eastAsia="ko-KR"/>
        </w:rPr>
      </w:pPr>
      <w:r>
        <w:t>6.5</w:t>
      </w:r>
      <w:r>
        <w:rPr>
          <w:rFonts w:asciiTheme="minorHAnsi" w:eastAsia="Batang" w:hAnsiTheme="minorHAnsi" w:cstheme="minorBidi"/>
          <w:sz w:val="22"/>
          <w:szCs w:val="22"/>
          <w:lang w:val="en-IE" w:eastAsia="ko-KR"/>
        </w:rPr>
        <w:tab/>
      </w:r>
      <w:r>
        <w:t>Solution 05 (KI#1): Accessing V-EHE via HR PDU session</w:t>
      </w:r>
      <w:r>
        <w:tab/>
      </w:r>
      <w:r>
        <w:fldChar w:fldCharType="begin"/>
      </w:r>
      <w:r>
        <w:instrText xml:space="preserve"> PAGEREF _Toc100834258 \h </w:instrText>
      </w:r>
      <w:r>
        <w:fldChar w:fldCharType="separate"/>
      </w:r>
      <w:r>
        <w:t>31</w:t>
      </w:r>
      <w:r>
        <w:fldChar w:fldCharType="end"/>
      </w:r>
    </w:p>
    <w:p w14:paraId="186562AD" w14:textId="77777777" w:rsidR="003C1CC7" w:rsidRDefault="003C1CC7">
      <w:pPr>
        <w:pStyle w:val="TOC3"/>
        <w:rPr>
          <w:rFonts w:asciiTheme="minorHAnsi" w:eastAsia="Batang" w:hAnsiTheme="minorHAnsi" w:cstheme="minorBidi"/>
          <w:sz w:val="22"/>
          <w:szCs w:val="22"/>
          <w:lang w:val="en-IE" w:eastAsia="ko-KR"/>
        </w:rPr>
      </w:pPr>
      <w:r>
        <w:t>6.5.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59 \h </w:instrText>
      </w:r>
      <w:r>
        <w:fldChar w:fldCharType="separate"/>
      </w:r>
      <w:r>
        <w:t>31</w:t>
      </w:r>
      <w:r>
        <w:fldChar w:fldCharType="end"/>
      </w:r>
    </w:p>
    <w:p w14:paraId="04873934" w14:textId="77777777" w:rsidR="003C1CC7" w:rsidRDefault="003C1CC7">
      <w:pPr>
        <w:pStyle w:val="TOC3"/>
        <w:rPr>
          <w:rFonts w:asciiTheme="minorHAnsi" w:eastAsia="Batang" w:hAnsiTheme="minorHAnsi" w:cstheme="minorBidi"/>
          <w:sz w:val="22"/>
          <w:szCs w:val="22"/>
          <w:lang w:val="en-IE" w:eastAsia="ko-KR"/>
        </w:rPr>
      </w:pPr>
      <w:r>
        <w:t>6.5.2</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260 \h </w:instrText>
      </w:r>
      <w:r>
        <w:fldChar w:fldCharType="separate"/>
      </w:r>
      <w:r>
        <w:t>32</w:t>
      </w:r>
      <w:r>
        <w:fldChar w:fldCharType="end"/>
      </w:r>
    </w:p>
    <w:p w14:paraId="52AA35C3" w14:textId="77777777" w:rsidR="003C1CC7" w:rsidRDefault="003C1CC7">
      <w:pPr>
        <w:pStyle w:val="TOC3"/>
        <w:rPr>
          <w:rFonts w:asciiTheme="minorHAnsi" w:eastAsia="Batang" w:hAnsiTheme="minorHAnsi" w:cstheme="minorBidi"/>
          <w:sz w:val="22"/>
          <w:szCs w:val="22"/>
          <w:lang w:val="en-IE" w:eastAsia="ko-KR"/>
        </w:rPr>
      </w:pPr>
      <w:r>
        <w:t>6.5.3</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261 \h </w:instrText>
      </w:r>
      <w:r>
        <w:fldChar w:fldCharType="separate"/>
      </w:r>
      <w:r>
        <w:t>33</w:t>
      </w:r>
      <w:r>
        <w:fldChar w:fldCharType="end"/>
      </w:r>
    </w:p>
    <w:p w14:paraId="66DD6AAE" w14:textId="77777777" w:rsidR="003C1CC7" w:rsidRDefault="003C1CC7">
      <w:pPr>
        <w:pStyle w:val="TOC2"/>
        <w:rPr>
          <w:rFonts w:asciiTheme="minorHAnsi" w:eastAsia="Batang" w:hAnsiTheme="minorHAnsi" w:cstheme="minorBidi"/>
          <w:sz w:val="22"/>
          <w:szCs w:val="22"/>
          <w:lang w:val="en-IE" w:eastAsia="ko-KR"/>
        </w:rPr>
      </w:pPr>
      <w:r>
        <w:t>6.6</w:t>
      </w:r>
      <w:r>
        <w:rPr>
          <w:rFonts w:asciiTheme="minorHAnsi" w:eastAsia="Batang" w:hAnsiTheme="minorHAnsi" w:cstheme="minorBidi"/>
          <w:sz w:val="22"/>
          <w:szCs w:val="22"/>
          <w:lang w:val="en-IE" w:eastAsia="ko-KR"/>
        </w:rPr>
        <w:tab/>
      </w:r>
      <w:r>
        <w:t>Solution 06 (KI#1): URSP solution to support roamers access to EHE in a VPLMN</w:t>
      </w:r>
      <w:r>
        <w:tab/>
      </w:r>
      <w:r>
        <w:fldChar w:fldCharType="begin"/>
      </w:r>
      <w:r>
        <w:instrText xml:space="preserve"> PAGEREF _Toc100834262 \h </w:instrText>
      </w:r>
      <w:r>
        <w:fldChar w:fldCharType="separate"/>
      </w:r>
      <w:r>
        <w:t>33</w:t>
      </w:r>
      <w:r>
        <w:fldChar w:fldCharType="end"/>
      </w:r>
    </w:p>
    <w:p w14:paraId="5752842E" w14:textId="77777777" w:rsidR="003C1CC7" w:rsidRDefault="003C1CC7">
      <w:pPr>
        <w:pStyle w:val="TOC3"/>
        <w:rPr>
          <w:rFonts w:asciiTheme="minorHAnsi" w:eastAsia="Batang" w:hAnsiTheme="minorHAnsi" w:cstheme="minorBidi"/>
          <w:sz w:val="22"/>
          <w:szCs w:val="22"/>
          <w:lang w:val="en-IE" w:eastAsia="ko-KR"/>
        </w:rPr>
      </w:pPr>
      <w:r>
        <w:t>6.6.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63 \h </w:instrText>
      </w:r>
      <w:r>
        <w:fldChar w:fldCharType="separate"/>
      </w:r>
      <w:r>
        <w:t>33</w:t>
      </w:r>
      <w:r>
        <w:fldChar w:fldCharType="end"/>
      </w:r>
    </w:p>
    <w:p w14:paraId="13A5B2ED" w14:textId="77777777" w:rsidR="003C1CC7" w:rsidRDefault="003C1CC7">
      <w:pPr>
        <w:pStyle w:val="TOC3"/>
        <w:rPr>
          <w:rFonts w:asciiTheme="minorHAnsi" w:eastAsia="Batang" w:hAnsiTheme="minorHAnsi" w:cstheme="minorBidi"/>
          <w:sz w:val="22"/>
          <w:szCs w:val="22"/>
          <w:lang w:val="en-IE" w:eastAsia="ko-KR"/>
        </w:rPr>
      </w:pPr>
      <w:r>
        <w:t>6.6.2</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264 \h </w:instrText>
      </w:r>
      <w:r>
        <w:fldChar w:fldCharType="separate"/>
      </w:r>
      <w:r>
        <w:t>34</w:t>
      </w:r>
      <w:r>
        <w:fldChar w:fldCharType="end"/>
      </w:r>
    </w:p>
    <w:p w14:paraId="56CDFC3F" w14:textId="77777777" w:rsidR="003C1CC7" w:rsidRDefault="003C1CC7">
      <w:pPr>
        <w:pStyle w:val="TOC3"/>
        <w:rPr>
          <w:rFonts w:asciiTheme="minorHAnsi" w:eastAsia="Batang" w:hAnsiTheme="minorHAnsi" w:cstheme="minorBidi"/>
          <w:sz w:val="22"/>
          <w:szCs w:val="22"/>
          <w:lang w:val="en-IE" w:eastAsia="ko-KR"/>
        </w:rPr>
      </w:pPr>
      <w:r>
        <w:t>6.6.3</w:t>
      </w:r>
      <w:r>
        <w:rPr>
          <w:rFonts w:asciiTheme="minorHAnsi" w:eastAsia="Batang" w:hAnsiTheme="minorHAnsi" w:cstheme="minorBidi"/>
          <w:sz w:val="22"/>
          <w:szCs w:val="22"/>
          <w:lang w:val="en-IE" w:eastAsia="ko-KR"/>
        </w:rPr>
        <w:tab/>
      </w:r>
      <w:r>
        <w:t>Impacts on Existing Nodes and Functionality</w:t>
      </w:r>
      <w:r>
        <w:tab/>
      </w:r>
      <w:r>
        <w:fldChar w:fldCharType="begin"/>
      </w:r>
      <w:r>
        <w:instrText xml:space="preserve"> PAGEREF _Toc100834265 \h </w:instrText>
      </w:r>
      <w:r>
        <w:fldChar w:fldCharType="separate"/>
      </w:r>
      <w:r>
        <w:t>34</w:t>
      </w:r>
      <w:r>
        <w:fldChar w:fldCharType="end"/>
      </w:r>
    </w:p>
    <w:p w14:paraId="3752E809" w14:textId="77777777" w:rsidR="003C1CC7" w:rsidRDefault="003C1CC7">
      <w:pPr>
        <w:pStyle w:val="TOC2"/>
        <w:rPr>
          <w:rFonts w:asciiTheme="minorHAnsi" w:eastAsia="Batang" w:hAnsiTheme="minorHAnsi" w:cstheme="minorBidi"/>
          <w:sz w:val="22"/>
          <w:szCs w:val="22"/>
          <w:lang w:val="en-IE" w:eastAsia="ko-KR"/>
        </w:rPr>
      </w:pPr>
      <w:r>
        <w:t>6.7</w:t>
      </w:r>
      <w:r>
        <w:rPr>
          <w:rFonts w:asciiTheme="minorHAnsi" w:eastAsia="Batang" w:hAnsiTheme="minorHAnsi" w:cstheme="minorBidi"/>
          <w:sz w:val="22"/>
          <w:szCs w:val="22"/>
          <w:lang w:val="en-IE" w:eastAsia="ko-KR"/>
        </w:rPr>
        <w:tab/>
      </w:r>
      <w:r>
        <w:t>Solution 07 (KI#1): Using URSP Rules to Establish an LBO PDU Session</w:t>
      </w:r>
      <w:r>
        <w:tab/>
      </w:r>
      <w:r>
        <w:fldChar w:fldCharType="begin"/>
      </w:r>
      <w:r>
        <w:instrText xml:space="preserve"> PAGEREF _Toc100834266 \h </w:instrText>
      </w:r>
      <w:r>
        <w:fldChar w:fldCharType="separate"/>
      </w:r>
      <w:r>
        <w:t>35</w:t>
      </w:r>
      <w:r>
        <w:fldChar w:fldCharType="end"/>
      </w:r>
    </w:p>
    <w:p w14:paraId="029C715F" w14:textId="77777777" w:rsidR="003C1CC7" w:rsidRDefault="003C1CC7">
      <w:pPr>
        <w:pStyle w:val="TOC3"/>
        <w:rPr>
          <w:rFonts w:asciiTheme="minorHAnsi" w:eastAsia="Batang" w:hAnsiTheme="minorHAnsi" w:cstheme="minorBidi"/>
          <w:sz w:val="22"/>
          <w:szCs w:val="22"/>
          <w:lang w:val="en-IE" w:eastAsia="ko-KR"/>
        </w:rPr>
      </w:pPr>
      <w:r>
        <w:t>6.7.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67 \h </w:instrText>
      </w:r>
      <w:r>
        <w:fldChar w:fldCharType="separate"/>
      </w:r>
      <w:r>
        <w:t>35</w:t>
      </w:r>
      <w:r>
        <w:fldChar w:fldCharType="end"/>
      </w:r>
    </w:p>
    <w:p w14:paraId="46B603A8" w14:textId="77777777" w:rsidR="003C1CC7" w:rsidRDefault="003C1CC7">
      <w:pPr>
        <w:pStyle w:val="TOC4"/>
        <w:rPr>
          <w:rFonts w:asciiTheme="minorHAnsi" w:eastAsia="Batang" w:hAnsiTheme="minorHAnsi" w:cstheme="minorBidi"/>
          <w:sz w:val="22"/>
          <w:szCs w:val="22"/>
          <w:lang w:val="en-IE" w:eastAsia="ko-KR"/>
        </w:rPr>
      </w:pPr>
      <w:r>
        <w:t>6.7.1.1</w:t>
      </w:r>
      <w:r>
        <w:rPr>
          <w:rFonts w:asciiTheme="minorHAnsi" w:eastAsia="Batang" w:hAnsiTheme="minorHAnsi" w:cstheme="minorBidi"/>
          <w:sz w:val="22"/>
          <w:szCs w:val="22"/>
          <w:lang w:val="en-IE" w:eastAsia="ko-KR"/>
        </w:rPr>
        <w:tab/>
      </w:r>
      <w:r>
        <w:t>General</w:t>
      </w:r>
      <w:r>
        <w:tab/>
      </w:r>
      <w:r>
        <w:fldChar w:fldCharType="begin"/>
      </w:r>
      <w:r>
        <w:instrText xml:space="preserve"> PAGEREF _Toc100834268 \h </w:instrText>
      </w:r>
      <w:r>
        <w:fldChar w:fldCharType="separate"/>
      </w:r>
      <w:r>
        <w:t>35</w:t>
      </w:r>
      <w:r>
        <w:fldChar w:fldCharType="end"/>
      </w:r>
    </w:p>
    <w:p w14:paraId="4FB71C13" w14:textId="77777777" w:rsidR="003C1CC7" w:rsidRDefault="003C1CC7">
      <w:pPr>
        <w:pStyle w:val="TOC4"/>
        <w:rPr>
          <w:rFonts w:asciiTheme="minorHAnsi" w:eastAsia="Batang" w:hAnsiTheme="minorHAnsi" w:cstheme="minorBidi"/>
          <w:sz w:val="22"/>
          <w:szCs w:val="22"/>
          <w:lang w:val="en-IE" w:eastAsia="ko-KR"/>
        </w:rPr>
      </w:pPr>
      <w:r>
        <w:t>6.7.1.2</w:t>
      </w:r>
      <w:r>
        <w:rPr>
          <w:rFonts w:asciiTheme="minorHAnsi" w:eastAsia="Batang" w:hAnsiTheme="minorHAnsi" w:cstheme="minorBidi"/>
          <w:sz w:val="22"/>
          <w:szCs w:val="22"/>
          <w:lang w:val="en-IE" w:eastAsia="ko-KR"/>
        </w:rPr>
        <w:tab/>
      </w:r>
      <w:r>
        <w:t>Procedure</w:t>
      </w:r>
      <w:r>
        <w:tab/>
      </w:r>
      <w:r>
        <w:fldChar w:fldCharType="begin"/>
      </w:r>
      <w:r>
        <w:instrText xml:space="preserve"> PAGEREF _Toc100834269 \h </w:instrText>
      </w:r>
      <w:r>
        <w:fldChar w:fldCharType="separate"/>
      </w:r>
      <w:r>
        <w:t>35</w:t>
      </w:r>
      <w:r>
        <w:fldChar w:fldCharType="end"/>
      </w:r>
    </w:p>
    <w:p w14:paraId="3EBCDFCA" w14:textId="77777777" w:rsidR="003C1CC7" w:rsidRDefault="003C1CC7">
      <w:pPr>
        <w:pStyle w:val="TOC3"/>
        <w:rPr>
          <w:rFonts w:asciiTheme="minorHAnsi" w:eastAsia="Batang" w:hAnsiTheme="minorHAnsi" w:cstheme="minorBidi"/>
          <w:sz w:val="22"/>
          <w:szCs w:val="22"/>
          <w:lang w:val="en-IE" w:eastAsia="ko-KR"/>
        </w:rPr>
      </w:pPr>
      <w:r>
        <w:t>6.7.2</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270 \h </w:instrText>
      </w:r>
      <w:r>
        <w:fldChar w:fldCharType="separate"/>
      </w:r>
      <w:r>
        <w:t>35</w:t>
      </w:r>
      <w:r>
        <w:fldChar w:fldCharType="end"/>
      </w:r>
    </w:p>
    <w:p w14:paraId="6EE22EE2" w14:textId="77777777" w:rsidR="003C1CC7" w:rsidRDefault="003C1CC7">
      <w:pPr>
        <w:pStyle w:val="TOC2"/>
        <w:rPr>
          <w:rFonts w:asciiTheme="minorHAnsi" w:eastAsia="Batang" w:hAnsiTheme="minorHAnsi" w:cstheme="minorBidi"/>
          <w:sz w:val="22"/>
          <w:szCs w:val="22"/>
          <w:lang w:val="en-IE" w:eastAsia="ko-KR"/>
        </w:rPr>
      </w:pPr>
      <w:r>
        <w:t>6.8</w:t>
      </w:r>
      <w:r>
        <w:rPr>
          <w:rFonts w:asciiTheme="minorHAnsi" w:eastAsia="Batang" w:hAnsiTheme="minorHAnsi" w:cstheme="minorBidi"/>
          <w:sz w:val="22"/>
          <w:szCs w:val="22"/>
          <w:lang w:val="en-IE" w:eastAsia="ko-KR"/>
        </w:rPr>
        <w:tab/>
      </w:r>
      <w:r>
        <w:t>Solution 08 (KI#1): V-ECS Discovery during Steering of Roaming</w:t>
      </w:r>
      <w:r>
        <w:tab/>
      </w:r>
      <w:r>
        <w:fldChar w:fldCharType="begin"/>
      </w:r>
      <w:r>
        <w:instrText xml:space="preserve"> PAGEREF _Toc100834271 \h </w:instrText>
      </w:r>
      <w:r>
        <w:fldChar w:fldCharType="separate"/>
      </w:r>
      <w:r>
        <w:t>36</w:t>
      </w:r>
      <w:r>
        <w:fldChar w:fldCharType="end"/>
      </w:r>
    </w:p>
    <w:p w14:paraId="762D8085" w14:textId="77777777" w:rsidR="003C1CC7" w:rsidRDefault="003C1CC7">
      <w:pPr>
        <w:pStyle w:val="TOC3"/>
        <w:rPr>
          <w:rFonts w:asciiTheme="minorHAnsi" w:eastAsia="Batang" w:hAnsiTheme="minorHAnsi" w:cstheme="minorBidi"/>
          <w:sz w:val="22"/>
          <w:szCs w:val="22"/>
          <w:lang w:val="en-IE" w:eastAsia="ko-KR"/>
        </w:rPr>
      </w:pPr>
      <w:r>
        <w:t>6.8.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72 \h </w:instrText>
      </w:r>
      <w:r>
        <w:fldChar w:fldCharType="separate"/>
      </w:r>
      <w:r>
        <w:t>36</w:t>
      </w:r>
      <w:r>
        <w:fldChar w:fldCharType="end"/>
      </w:r>
    </w:p>
    <w:p w14:paraId="4AA86839" w14:textId="77777777" w:rsidR="003C1CC7" w:rsidRDefault="003C1CC7">
      <w:pPr>
        <w:pStyle w:val="TOC4"/>
        <w:rPr>
          <w:rFonts w:asciiTheme="minorHAnsi" w:eastAsia="Batang" w:hAnsiTheme="minorHAnsi" w:cstheme="minorBidi"/>
          <w:sz w:val="22"/>
          <w:szCs w:val="22"/>
          <w:lang w:val="en-IE" w:eastAsia="ko-KR"/>
        </w:rPr>
      </w:pPr>
      <w:r>
        <w:t>6.8.1.1</w:t>
      </w:r>
      <w:r>
        <w:rPr>
          <w:rFonts w:asciiTheme="minorHAnsi" w:eastAsia="Batang" w:hAnsiTheme="minorHAnsi" w:cstheme="minorBidi"/>
          <w:sz w:val="22"/>
          <w:szCs w:val="22"/>
          <w:lang w:val="en-IE" w:eastAsia="ko-KR"/>
        </w:rPr>
        <w:tab/>
      </w:r>
      <w:r>
        <w:t>General</w:t>
      </w:r>
      <w:r>
        <w:tab/>
      </w:r>
      <w:r>
        <w:fldChar w:fldCharType="begin"/>
      </w:r>
      <w:r>
        <w:instrText xml:space="preserve"> PAGEREF _Toc100834273 \h </w:instrText>
      </w:r>
      <w:r>
        <w:fldChar w:fldCharType="separate"/>
      </w:r>
      <w:r>
        <w:t>36</w:t>
      </w:r>
      <w:r>
        <w:fldChar w:fldCharType="end"/>
      </w:r>
    </w:p>
    <w:p w14:paraId="39B340ED" w14:textId="77777777" w:rsidR="003C1CC7" w:rsidRDefault="003C1CC7">
      <w:pPr>
        <w:pStyle w:val="TOC4"/>
        <w:rPr>
          <w:rFonts w:asciiTheme="minorHAnsi" w:eastAsia="Batang" w:hAnsiTheme="minorHAnsi" w:cstheme="minorBidi"/>
          <w:sz w:val="22"/>
          <w:szCs w:val="22"/>
          <w:lang w:val="en-IE" w:eastAsia="ko-KR"/>
        </w:rPr>
      </w:pPr>
      <w:r>
        <w:t>6.8.1.2</w:t>
      </w:r>
      <w:r>
        <w:rPr>
          <w:rFonts w:asciiTheme="minorHAnsi" w:eastAsia="Batang" w:hAnsiTheme="minorHAnsi" w:cstheme="minorBidi"/>
          <w:sz w:val="22"/>
          <w:szCs w:val="22"/>
          <w:lang w:val="en-IE" w:eastAsia="ko-KR"/>
        </w:rPr>
        <w:tab/>
      </w:r>
      <w:r>
        <w:t>Procedure</w:t>
      </w:r>
      <w:r>
        <w:tab/>
      </w:r>
      <w:r>
        <w:fldChar w:fldCharType="begin"/>
      </w:r>
      <w:r>
        <w:instrText xml:space="preserve"> PAGEREF _Toc100834274 \h </w:instrText>
      </w:r>
      <w:r>
        <w:fldChar w:fldCharType="separate"/>
      </w:r>
      <w:r>
        <w:t>36</w:t>
      </w:r>
      <w:r>
        <w:fldChar w:fldCharType="end"/>
      </w:r>
    </w:p>
    <w:p w14:paraId="2CCEA55B" w14:textId="77777777" w:rsidR="003C1CC7" w:rsidRDefault="003C1CC7">
      <w:pPr>
        <w:pStyle w:val="TOC3"/>
        <w:rPr>
          <w:rFonts w:asciiTheme="minorHAnsi" w:eastAsia="Batang" w:hAnsiTheme="minorHAnsi" w:cstheme="minorBidi"/>
          <w:sz w:val="22"/>
          <w:szCs w:val="22"/>
          <w:lang w:val="en-IE" w:eastAsia="ko-KR"/>
        </w:rPr>
      </w:pPr>
      <w:r>
        <w:t>6.8.2</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275 \h </w:instrText>
      </w:r>
      <w:r>
        <w:fldChar w:fldCharType="separate"/>
      </w:r>
      <w:r>
        <w:t>38</w:t>
      </w:r>
      <w:r>
        <w:fldChar w:fldCharType="end"/>
      </w:r>
    </w:p>
    <w:p w14:paraId="0EAA650F" w14:textId="77777777" w:rsidR="003C1CC7" w:rsidRDefault="003C1CC7">
      <w:pPr>
        <w:pStyle w:val="TOC2"/>
        <w:rPr>
          <w:rFonts w:asciiTheme="minorHAnsi" w:eastAsia="Batang" w:hAnsiTheme="minorHAnsi" w:cstheme="minorBidi"/>
          <w:sz w:val="22"/>
          <w:szCs w:val="22"/>
          <w:lang w:val="en-IE" w:eastAsia="ko-KR"/>
        </w:rPr>
      </w:pPr>
      <w:r>
        <w:t>6.9</w:t>
      </w:r>
      <w:r>
        <w:rPr>
          <w:rFonts w:asciiTheme="minorHAnsi" w:eastAsia="Batang" w:hAnsiTheme="minorHAnsi" w:cstheme="minorBidi"/>
          <w:sz w:val="22"/>
          <w:szCs w:val="22"/>
          <w:lang w:val="en-IE" w:eastAsia="ko-KR"/>
        </w:rPr>
        <w:tab/>
      </w:r>
      <w:r>
        <w:t>Solution 09 (KI#1): PDU Session configuration from EASDF</w:t>
      </w:r>
      <w:r>
        <w:tab/>
      </w:r>
      <w:r>
        <w:fldChar w:fldCharType="begin"/>
      </w:r>
      <w:r>
        <w:instrText xml:space="preserve"> PAGEREF _Toc100834276 \h </w:instrText>
      </w:r>
      <w:r>
        <w:fldChar w:fldCharType="separate"/>
      </w:r>
      <w:r>
        <w:t>38</w:t>
      </w:r>
      <w:r>
        <w:fldChar w:fldCharType="end"/>
      </w:r>
    </w:p>
    <w:p w14:paraId="39F3B17D" w14:textId="77777777" w:rsidR="003C1CC7" w:rsidRDefault="003C1CC7">
      <w:pPr>
        <w:pStyle w:val="TOC3"/>
        <w:rPr>
          <w:rFonts w:asciiTheme="minorHAnsi" w:eastAsia="Batang" w:hAnsiTheme="minorHAnsi" w:cstheme="minorBidi"/>
          <w:sz w:val="22"/>
          <w:szCs w:val="22"/>
          <w:lang w:val="en-IE" w:eastAsia="ko-KR"/>
        </w:rPr>
      </w:pPr>
      <w:r>
        <w:t>6.9.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77 \h </w:instrText>
      </w:r>
      <w:r>
        <w:fldChar w:fldCharType="separate"/>
      </w:r>
      <w:r>
        <w:t>38</w:t>
      </w:r>
      <w:r>
        <w:fldChar w:fldCharType="end"/>
      </w:r>
    </w:p>
    <w:p w14:paraId="54ECD55C" w14:textId="77777777" w:rsidR="003C1CC7" w:rsidRDefault="003C1CC7">
      <w:pPr>
        <w:pStyle w:val="TOC3"/>
        <w:rPr>
          <w:rFonts w:asciiTheme="minorHAnsi" w:eastAsia="Batang" w:hAnsiTheme="minorHAnsi" w:cstheme="minorBidi"/>
          <w:sz w:val="22"/>
          <w:szCs w:val="22"/>
          <w:lang w:val="en-IE" w:eastAsia="ko-KR"/>
        </w:rPr>
      </w:pPr>
      <w:r>
        <w:t>6.9.2</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278 \h </w:instrText>
      </w:r>
      <w:r>
        <w:fldChar w:fldCharType="separate"/>
      </w:r>
      <w:r>
        <w:t>39</w:t>
      </w:r>
      <w:r>
        <w:fldChar w:fldCharType="end"/>
      </w:r>
    </w:p>
    <w:p w14:paraId="1CC2192B" w14:textId="77777777" w:rsidR="003C1CC7" w:rsidRDefault="003C1CC7">
      <w:pPr>
        <w:pStyle w:val="TOC4"/>
        <w:rPr>
          <w:rFonts w:asciiTheme="minorHAnsi" w:eastAsia="Batang" w:hAnsiTheme="minorHAnsi" w:cstheme="minorBidi"/>
          <w:sz w:val="22"/>
          <w:szCs w:val="22"/>
          <w:lang w:val="en-IE" w:eastAsia="ko-KR"/>
        </w:rPr>
      </w:pPr>
      <w:r>
        <w:t>6.9.2.1</w:t>
      </w:r>
      <w:r>
        <w:rPr>
          <w:rFonts w:asciiTheme="minorHAnsi" w:eastAsia="Batang" w:hAnsiTheme="minorHAnsi" w:cstheme="minorBidi"/>
          <w:sz w:val="22"/>
          <w:szCs w:val="22"/>
          <w:lang w:val="en-IE" w:eastAsia="ko-KR"/>
        </w:rPr>
        <w:tab/>
      </w:r>
      <w:r>
        <w:t>Procedures for PDU Session configuration from EASDF</w:t>
      </w:r>
      <w:r>
        <w:tab/>
      </w:r>
      <w:r>
        <w:fldChar w:fldCharType="begin"/>
      </w:r>
      <w:r>
        <w:instrText xml:space="preserve"> PAGEREF _Toc100834279 \h </w:instrText>
      </w:r>
      <w:r>
        <w:fldChar w:fldCharType="separate"/>
      </w:r>
      <w:r>
        <w:t>39</w:t>
      </w:r>
      <w:r>
        <w:fldChar w:fldCharType="end"/>
      </w:r>
    </w:p>
    <w:p w14:paraId="5D4C4BEE" w14:textId="77777777" w:rsidR="003C1CC7" w:rsidRDefault="003C1CC7">
      <w:pPr>
        <w:pStyle w:val="TOC3"/>
        <w:rPr>
          <w:rFonts w:asciiTheme="minorHAnsi" w:eastAsia="Batang" w:hAnsiTheme="minorHAnsi" w:cstheme="minorBidi"/>
          <w:sz w:val="22"/>
          <w:szCs w:val="22"/>
          <w:lang w:val="en-IE" w:eastAsia="ko-KR"/>
        </w:rPr>
      </w:pPr>
      <w:r>
        <w:t>6.9.3</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280 \h </w:instrText>
      </w:r>
      <w:r>
        <w:fldChar w:fldCharType="separate"/>
      </w:r>
      <w:r>
        <w:t>40</w:t>
      </w:r>
      <w:r>
        <w:fldChar w:fldCharType="end"/>
      </w:r>
    </w:p>
    <w:p w14:paraId="5309C3F9" w14:textId="77777777" w:rsidR="003C1CC7" w:rsidRDefault="003C1CC7">
      <w:pPr>
        <w:pStyle w:val="TOC2"/>
        <w:rPr>
          <w:rFonts w:asciiTheme="minorHAnsi" w:eastAsia="Batang" w:hAnsiTheme="minorHAnsi" w:cstheme="minorBidi"/>
          <w:sz w:val="22"/>
          <w:szCs w:val="22"/>
          <w:lang w:val="en-IE" w:eastAsia="ko-KR"/>
        </w:rPr>
      </w:pPr>
      <w:r>
        <w:t>6.10</w:t>
      </w:r>
      <w:r>
        <w:rPr>
          <w:rFonts w:asciiTheme="minorHAnsi" w:eastAsia="Batang" w:hAnsiTheme="minorHAnsi" w:cstheme="minorBidi"/>
          <w:sz w:val="22"/>
          <w:szCs w:val="22"/>
          <w:lang w:val="en-IE" w:eastAsia="ko-KR"/>
        </w:rPr>
        <w:tab/>
      </w:r>
      <w:r>
        <w:t>Solution 10 (KI#1): LBO PDU Session establishment using PLMN criteria in RSD</w:t>
      </w:r>
      <w:r>
        <w:tab/>
      </w:r>
      <w:r>
        <w:fldChar w:fldCharType="begin"/>
      </w:r>
      <w:r>
        <w:instrText xml:space="preserve"> PAGEREF _Toc100834281 \h </w:instrText>
      </w:r>
      <w:r>
        <w:fldChar w:fldCharType="separate"/>
      </w:r>
      <w:r>
        <w:t>40</w:t>
      </w:r>
      <w:r>
        <w:fldChar w:fldCharType="end"/>
      </w:r>
    </w:p>
    <w:p w14:paraId="38B0117B" w14:textId="77777777" w:rsidR="003C1CC7" w:rsidRDefault="003C1CC7">
      <w:pPr>
        <w:pStyle w:val="TOC3"/>
        <w:rPr>
          <w:rFonts w:asciiTheme="minorHAnsi" w:eastAsia="Batang" w:hAnsiTheme="minorHAnsi" w:cstheme="minorBidi"/>
          <w:sz w:val="22"/>
          <w:szCs w:val="22"/>
          <w:lang w:val="en-IE" w:eastAsia="ko-KR"/>
        </w:rPr>
      </w:pPr>
      <w:r>
        <w:t>6.10.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82 \h </w:instrText>
      </w:r>
      <w:r>
        <w:fldChar w:fldCharType="separate"/>
      </w:r>
      <w:r>
        <w:t>40</w:t>
      </w:r>
      <w:r>
        <w:fldChar w:fldCharType="end"/>
      </w:r>
    </w:p>
    <w:p w14:paraId="559B7659" w14:textId="77777777" w:rsidR="003C1CC7" w:rsidRDefault="003C1CC7">
      <w:pPr>
        <w:pStyle w:val="TOC3"/>
        <w:rPr>
          <w:rFonts w:asciiTheme="minorHAnsi" w:eastAsia="Batang" w:hAnsiTheme="minorHAnsi" w:cstheme="minorBidi"/>
          <w:sz w:val="22"/>
          <w:szCs w:val="22"/>
          <w:lang w:val="en-IE" w:eastAsia="ko-KR"/>
        </w:rPr>
      </w:pPr>
      <w:r>
        <w:t>6.10.2</w:t>
      </w:r>
      <w:r>
        <w:rPr>
          <w:rFonts w:asciiTheme="minorHAnsi" w:eastAsia="Batang" w:hAnsiTheme="minorHAnsi" w:cstheme="minorBidi"/>
          <w:sz w:val="22"/>
          <w:szCs w:val="22"/>
          <w:lang w:val="en-IE" w:eastAsia="ko-KR"/>
        </w:rPr>
        <w:tab/>
      </w:r>
      <w:r>
        <w:t>Procedure</w:t>
      </w:r>
      <w:r>
        <w:tab/>
      </w:r>
      <w:r>
        <w:fldChar w:fldCharType="begin"/>
      </w:r>
      <w:r>
        <w:instrText xml:space="preserve"> PAGEREF _Toc100834283 \h </w:instrText>
      </w:r>
      <w:r>
        <w:fldChar w:fldCharType="separate"/>
      </w:r>
      <w:r>
        <w:t>41</w:t>
      </w:r>
      <w:r>
        <w:fldChar w:fldCharType="end"/>
      </w:r>
    </w:p>
    <w:p w14:paraId="481805EE" w14:textId="77777777" w:rsidR="003C1CC7" w:rsidRDefault="003C1CC7">
      <w:pPr>
        <w:pStyle w:val="TOC3"/>
        <w:rPr>
          <w:rFonts w:asciiTheme="minorHAnsi" w:eastAsia="Batang" w:hAnsiTheme="minorHAnsi" w:cstheme="minorBidi"/>
          <w:sz w:val="22"/>
          <w:szCs w:val="22"/>
          <w:lang w:val="en-IE" w:eastAsia="ko-KR"/>
        </w:rPr>
      </w:pPr>
      <w:r>
        <w:t>6.10.3</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284 \h </w:instrText>
      </w:r>
      <w:r>
        <w:fldChar w:fldCharType="separate"/>
      </w:r>
      <w:r>
        <w:t>41</w:t>
      </w:r>
      <w:r>
        <w:fldChar w:fldCharType="end"/>
      </w:r>
    </w:p>
    <w:p w14:paraId="5CA84DE1" w14:textId="77777777" w:rsidR="003C1CC7" w:rsidRDefault="003C1CC7">
      <w:pPr>
        <w:pStyle w:val="TOC2"/>
        <w:rPr>
          <w:rFonts w:asciiTheme="minorHAnsi" w:eastAsia="Batang" w:hAnsiTheme="minorHAnsi" w:cstheme="minorBidi"/>
          <w:sz w:val="22"/>
          <w:szCs w:val="22"/>
          <w:lang w:val="en-IE" w:eastAsia="ko-KR"/>
        </w:rPr>
      </w:pPr>
      <w:r>
        <w:t>6.11</w:t>
      </w:r>
      <w:r>
        <w:rPr>
          <w:rFonts w:asciiTheme="minorHAnsi" w:eastAsia="Batang" w:hAnsiTheme="minorHAnsi" w:cstheme="minorBidi"/>
          <w:sz w:val="22"/>
          <w:szCs w:val="22"/>
          <w:lang w:val="en-IE" w:eastAsia="ko-KR"/>
        </w:rPr>
        <w:tab/>
      </w:r>
      <w:r>
        <w:t>Solution 11 (KI#2): Exposure of Network Congestion</w:t>
      </w:r>
      <w:r>
        <w:tab/>
      </w:r>
      <w:r>
        <w:fldChar w:fldCharType="begin"/>
      </w:r>
      <w:r>
        <w:instrText xml:space="preserve"> PAGEREF _Toc100834285 \h </w:instrText>
      </w:r>
      <w:r>
        <w:fldChar w:fldCharType="separate"/>
      </w:r>
      <w:r>
        <w:t>41</w:t>
      </w:r>
      <w:r>
        <w:fldChar w:fldCharType="end"/>
      </w:r>
    </w:p>
    <w:p w14:paraId="3FC0A973" w14:textId="77777777" w:rsidR="003C1CC7" w:rsidRDefault="003C1CC7">
      <w:pPr>
        <w:pStyle w:val="TOC3"/>
        <w:rPr>
          <w:rFonts w:asciiTheme="minorHAnsi" w:eastAsia="Batang" w:hAnsiTheme="minorHAnsi" w:cstheme="minorBidi"/>
          <w:sz w:val="22"/>
          <w:szCs w:val="22"/>
          <w:lang w:val="en-IE" w:eastAsia="ko-KR"/>
        </w:rPr>
      </w:pPr>
      <w:r>
        <w:t>6.11.0</w:t>
      </w:r>
      <w:r>
        <w:rPr>
          <w:rFonts w:asciiTheme="minorHAnsi" w:eastAsia="Batang" w:hAnsiTheme="minorHAnsi" w:cstheme="minorBidi"/>
          <w:sz w:val="22"/>
          <w:szCs w:val="22"/>
          <w:lang w:val="en-IE" w:eastAsia="ko-KR"/>
        </w:rPr>
        <w:tab/>
      </w:r>
      <w:r>
        <w:t>General</w:t>
      </w:r>
      <w:r>
        <w:tab/>
      </w:r>
      <w:r>
        <w:fldChar w:fldCharType="begin"/>
      </w:r>
      <w:r>
        <w:instrText xml:space="preserve"> PAGEREF _Toc100834286 \h </w:instrText>
      </w:r>
      <w:r>
        <w:fldChar w:fldCharType="separate"/>
      </w:r>
      <w:r>
        <w:t>41</w:t>
      </w:r>
      <w:r>
        <w:fldChar w:fldCharType="end"/>
      </w:r>
    </w:p>
    <w:p w14:paraId="5D316C27" w14:textId="77777777" w:rsidR="003C1CC7" w:rsidRDefault="003C1CC7">
      <w:pPr>
        <w:pStyle w:val="TOC3"/>
        <w:rPr>
          <w:rFonts w:asciiTheme="minorHAnsi" w:eastAsia="Batang" w:hAnsiTheme="minorHAnsi" w:cstheme="minorBidi"/>
          <w:sz w:val="22"/>
          <w:szCs w:val="22"/>
          <w:lang w:val="en-IE" w:eastAsia="ko-KR"/>
        </w:rPr>
      </w:pPr>
      <w:r>
        <w:t>6.11.1</w:t>
      </w:r>
      <w:r>
        <w:rPr>
          <w:rFonts w:asciiTheme="minorHAnsi" w:eastAsia="Batang" w:hAnsiTheme="minorHAnsi" w:cstheme="minorBidi"/>
          <w:sz w:val="22"/>
          <w:szCs w:val="22"/>
          <w:lang w:val="en-IE" w:eastAsia="ko-KR"/>
        </w:rPr>
        <w:tab/>
      </w:r>
      <w:r>
        <w:t>Procedure</w:t>
      </w:r>
      <w:r>
        <w:tab/>
      </w:r>
      <w:r>
        <w:fldChar w:fldCharType="begin"/>
      </w:r>
      <w:r>
        <w:instrText xml:space="preserve"> PAGEREF _Toc100834287 \h </w:instrText>
      </w:r>
      <w:r>
        <w:fldChar w:fldCharType="separate"/>
      </w:r>
      <w:r>
        <w:t>41</w:t>
      </w:r>
      <w:r>
        <w:fldChar w:fldCharType="end"/>
      </w:r>
    </w:p>
    <w:p w14:paraId="4C0F0A08" w14:textId="77777777" w:rsidR="003C1CC7" w:rsidRDefault="003C1CC7">
      <w:pPr>
        <w:pStyle w:val="TOC3"/>
        <w:rPr>
          <w:rFonts w:asciiTheme="minorHAnsi" w:eastAsia="Batang" w:hAnsiTheme="minorHAnsi" w:cstheme="minorBidi"/>
          <w:sz w:val="22"/>
          <w:szCs w:val="22"/>
          <w:lang w:val="en-IE" w:eastAsia="ko-KR"/>
        </w:rPr>
      </w:pPr>
      <w:r>
        <w:t>6.11.2</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288 \h </w:instrText>
      </w:r>
      <w:r>
        <w:fldChar w:fldCharType="separate"/>
      </w:r>
      <w:r>
        <w:t>43</w:t>
      </w:r>
      <w:r>
        <w:fldChar w:fldCharType="end"/>
      </w:r>
    </w:p>
    <w:p w14:paraId="7800A407" w14:textId="77777777" w:rsidR="003C1CC7" w:rsidRDefault="003C1CC7">
      <w:pPr>
        <w:pStyle w:val="TOC2"/>
        <w:rPr>
          <w:rFonts w:asciiTheme="minorHAnsi" w:eastAsia="Batang" w:hAnsiTheme="minorHAnsi" w:cstheme="minorBidi"/>
          <w:sz w:val="22"/>
          <w:szCs w:val="22"/>
          <w:lang w:val="en-IE" w:eastAsia="ko-KR"/>
        </w:rPr>
      </w:pPr>
      <w:r>
        <w:t>6.12</w:t>
      </w:r>
      <w:r>
        <w:rPr>
          <w:rFonts w:asciiTheme="minorHAnsi" w:eastAsia="Batang" w:hAnsiTheme="minorHAnsi" w:cstheme="minorBidi"/>
          <w:sz w:val="22"/>
          <w:szCs w:val="22"/>
          <w:lang w:val="en-IE" w:eastAsia="ko-KR"/>
        </w:rPr>
        <w:tab/>
      </w:r>
      <w:r>
        <w:t>Solution 12 (KI#2): Efficient exposure of RAN information</w:t>
      </w:r>
      <w:r>
        <w:tab/>
      </w:r>
      <w:r>
        <w:fldChar w:fldCharType="begin"/>
      </w:r>
      <w:r>
        <w:instrText xml:space="preserve"> PAGEREF _Toc100834289 \h </w:instrText>
      </w:r>
      <w:r>
        <w:fldChar w:fldCharType="separate"/>
      </w:r>
      <w:r>
        <w:t>43</w:t>
      </w:r>
      <w:r>
        <w:fldChar w:fldCharType="end"/>
      </w:r>
    </w:p>
    <w:p w14:paraId="4BA1998D" w14:textId="77777777" w:rsidR="003C1CC7" w:rsidRDefault="003C1CC7">
      <w:pPr>
        <w:pStyle w:val="TOC3"/>
        <w:rPr>
          <w:rFonts w:asciiTheme="minorHAnsi" w:eastAsia="Batang" w:hAnsiTheme="minorHAnsi" w:cstheme="minorBidi"/>
          <w:sz w:val="22"/>
          <w:szCs w:val="22"/>
          <w:lang w:val="en-IE" w:eastAsia="ko-KR"/>
        </w:rPr>
      </w:pPr>
      <w:r>
        <w:t>6.12.1</w:t>
      </w:r>
      <w:r>
        <w:rPr>
          <w:rFonts w:asciiTheme="minorHAnsi" w:eastAsia="Batang" w:hAnsiTheme="minorHAnsi" w:cstheme="minorBidi"/>
          <w:sz w:val="22"/>
          <w:szCs w:val="22"/>
          <w:lang w:val="en-IE" w:eastAsia="ko-KR"/>
        </w:rPr>
        <w:tab/>
      </w:r>
      <w:r>
        <w:t>Key Issue mapping</w:t>
      </w:r>
      <w:r>
        <w:tab/>
      </w:r>
      <w:r>
        <w:fldChar w:fldCharType="begin"/>
      </w:r>
      <w:r>
        <w:instrText xml:space="preserve"> PAGEREF _Toc100834290 \h </w:instrText>
      </w:r>
      <w:r>
        <w:fldChar w:fldCharType="separate"/>
      </w:r>
      <w:r>
        <w:t>43</w:t>
      </w:r>
      <w:r>
        <w:fldChar w:fldCharType="end"/>
      </w:r>
    </w:p>
    <w:p w14:paraId="118C9D8D" w14:textId="77777777" w:rsidR="003C1CC7" w:rsidRDefault="003C1CC7">
      <w:pPr>
        <w:pStyle w:val="TOC3"/>
        <w:rPr>
          <w:rFonts w:asciiTheme="minorHAnsi" w:eastAsia="Batang" w:hAnsiTheme="minorHAnsi" w:cstheme="minorBidi"/>
          <w:sz w:val="22"/>
          <w:szCs w:val="22"/>
          <w:lang w:val="en-IE" w:eastAsia="ko-KR"/>
        </w:rPr>
      </w:pPr>
      <w:r>
        <w:t>6.12.2</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291 \h </w:instrText>
      </w:r>
      <w:r>
        <w:fldChar w:fldCharType="separate"/>
      </w:r>
      <w:r>
        <w:t>43</w:t>
      </w:r>
      <w:r>
        <w:fldChar w:fldCharType="end"/>
      </w:r>
    </w:p>
    <w:p w14:paraId="5A84F034" w14:textId="77777777" w:rsidR="003C1CC7" w:rsidRDefault="003C1CC7">
      <w:pPr>
        <w:pStyle w:val="TOC3"/>
        <w:rPr>
          <w:rFonts w:asciiTheme="minorHAnsi" w:eastAsia="Batang" w:hAnsiTheme="minorHAnsi" w:cstheme="minorBidi"/>
          <w:sz w:val="22"/>
          <w:szCs w:val="22"/>
          <w:lang w:val="en-IE" w:eastAsia="ko-KR"/>
        </w:rPr>
      </w:pPr>
      <w:r>
        <w:t>6.12.3</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292 \h </w:instrText>
      </w:r>
      <w:r>
        <w:fldChar w:fldCharType="separate"/>
      </w:r>
      <w:r>
        <w:t>45</w:t>
      </w:r>
      <w:r>
        <w:fldChar w:fldCharType="end"/>
      </w:r>
    </w:p>
    <w:p w14:paraId="38FFEDC2" w14:textId="77777777" w:rsidR="003C1CC7" w:rsidRDefault="003C1CC7">
      <w:pPr>
        <w:pStyle w:val="TOC4"/>
        <w:rPr>
          <w:rFonts w:asciiTheme="minorHAnsi" w:eastAsia="Batang" w:hAnsiTheme="minorHAnsi" w:cstheme="minorBidi"/>
          <w:sz w:val="22"/>
          <w:szCs w:val="22"/>
          <w:lang w:val="en-IE" w:eastAsia="ko-KR"/>
        </w:rPr>
      </w:pPr>
      <w:r>
        <w:t>6.12.3.1</w:t>
      </w:r>
      <w:r>
        <w:rPr>
          <w:rFonts w:asciiTheme="minorHAnsi" w:eastAsia="Batang" w:hAnsiTheme="minorHAnsi" w:cstheme="minorBidi"/>
          <w:sz w:val="22"/>
          <w:szCs w:val="22"/>
          <w:lang w:val="en-IE" w:eastAsia="ko-KR"/>
        </w:rPr>
        <w:tab/>
      </w:r>
      <w:r>
        <w:t>Procedure for subscribing information</w:t>
      </w:r>
      <w:r>
        <w:tab/>
      </w:r>
      <w:r>
        <w:fldChar w:fldCharType="begin"/>
      </w:r>
      <w:r>
        <w:instrText xml:space="preserve"> PAGEREF _Toc100834293 \h </w:instrText>
      </w:r>
      <w:r>
        <w:fldChar w:fldCharType="separate"/>
      </w:r>
      <w:r>
        <w:t>45</w:t>
      </w:r>
      <w:r>
        <w:fldChar w:fldCharType="end"/>
      </w:r>
    </w:p>
    <w:p w14:paraId="4D50F069" w14:textId="77777777" w:rsidR="003C1CC7" w:rsidRDefault="003C1CC7">
      <w:pPr>
        <w:pStyle w:val="TOC4"/>
        <w:rPr>
          <w:rFonts w:asciiTheme="minorHAnsi" w:eastAsia="Batang" w:hAnsiTheme="minorHAnsi" w:cstheme="minorBidi"/>
          <w:sz w:val="22"/>
          <w:szCs w:val="22"/>
          <w:lang w:val="en-IE" w:eastAsia="ko-KR"/>
        </w:rPr>
      </w:pPr>
      <w:r>
        <w:t>6.12.3.2</w:t>
      </w:r>
      <w:r>
        <w:rPr>
          <w:rFonts w:asciiTheme="minorHAnsi" w:eastAsia="Batang" w:hAnsiTheme="minorHAnsi" w:cstheme="minorBidi"/>
          <w:sz w:val="22"/>
          <w:szCs w:val="22"/>
          <w:lang w:val="en-IE" w:eastAsia="ko-KR"/>
        </w:rPr>
        <w:tab/>
      </w:r>
      <w:r>
        <w:t>Procedure for information report</w:t>
      </w:r>
      <w:r>
        <w:tab/>
      </w:r>
      <w:r>
        <w:fldChar w:fldCharType="begin"/>
      </w:r>
      <w:r>
        <w:instrText xml:space="preserve"> PAGEREF _Toc100834294 \h </w:instrText>
      </w:r>
      <w:r>
        <w:fldChar w:fldCharType="separate"/>
      </w:r>
      <w:r>
        <w:t>46</w:t>
      </w:r>
      <w:r>
        <w:fldChar w:fldCharType="end"/>
      </w:r>
    </w:p>
    <w:p w14:paraId="3523CA2E" w14:textId="77777777" w:rsidR="003C1CC7" w:rsidRDefault="003C1CC7">
      <w:pPr>
        <w:pStyle w:val="TOC3"/>
        <w:rPr>
          <w:rFonts w:asciiTheme="minorHAnsi" w:eastAsia="Batang" w:hAnsiTheme="minorHAnsi" w:cstheme="minorBidi"/>
          <w:sz w:val="22"/>
          <w:szCs w:val="22"/>
          <w:lang w:val="en-IE" w:eastAsia="ko-KR"/>
        </w:rPr>
      </w:pPr>
      <w:r>
        <w:t>6.12.4</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295 \h </w:instrText>
      </w:r>
      <w:r>
        <w:fldChar w:fldCharType="separate"/>
      </w:r>
      <w:r>
        <w:t>47</w:t>
      </w:r>
      <w:r>
        <w:fldChar w:fldCharType="end"/>
      </w:r>
    </w:p>
    <w:p w14:paraId="39101EFA" w14:textId="77777777" w:rsidR="003C1CC7" w:rsidRDefault="003C1CC7">
      <w:pPr>
        <w:pStyle w:val="TOC2"/>
        <w:rPr>
          <w:rFonts w:asciiTheme="minorHAnsi" w:eastAsia="Batang" w:hAnsiTheme="minorHAnsi" w:cstheme="minorBidi"/>
          <w:sz w:val="22"/>
          <w:szCs w:val="22"/>
          <w:lang w:val="en-IE" w:eastAsia="ko-KR"/>
        </w:rPr>
      </w:pPr>
      <w:r>
        <w:t>6.13</w:t>
      </w:r>
      <w:r>
        <w:rPr>
          <w:rFonts w:asciiTheme="minorHAnsi" w:eastAsia="Batang" w:hAnsiTheme="minorHAnsi" w:cstheme="minorBidi"/>
          <w:sz w:val="22"/>
          <w:szCs w:val="22"/>
          <w:lang w:val="en-IE" w:eastAsia="ko-KR"/>
        </w:rPr>
        <w:tab/>
      </w:r>
      <w:r>
        <w:t>Solution 13 (KI#2): Fast and efficient network exposure improvements</w:t>
      </w:r>
      <w:r>
        <w:tab/>
      </w:r>
      <w:r>
        <w:fldChar w:fldCharType="begin"/>
      </w:r>
      <w:r>
        <w:instrText xml:space="preserve"> PAGEREF _Toc100834296 \h </w:instrText>
      </w:r>
      <w:r>
        <w:fldChar w:fldCharType="separate"/>
      </w:r>
      <w:r>
        <w:t>47</w:t>
      </w:r>
      <w:r>
        <w:fldChar w:fldCharType="end"/>
      </w:r>
    </w:p>
    <w:p w14:paraId="3A81359C" w14:textId="77777777" w:rsidR="003C1CC7" w:rsidRDefault="003C1CC7">
      <w:pPr>
        <w:pStyle w:val="TOC3"/>
        <w:rPr>
          <w:rFonts w:asciiTheme="minorHAnsi" w:eastAsia="Batang" w:hAnsiTheme="minorHAnsi" w:cstheme="minorBidi"/>
          <w:sz w:val="22"/>
          <w:szCs w:val="22"/>
          <w:lang w:val="en-IE" w:eastAsia="ko-KR"/>
        </w:rPr>
      </w:pPr>
      <w:r>
        <w:t>6.13.1</w:t>
      </w:r>
      <w:r>
        <w:rPr>
          <w:rFonts w:asciiTheme="minorHAnsi" w:eastAsia="Batang" w:hAnsiTheme="minorHAnsi" w:cstheme="minorBidi"/>
          <w:sz w:val="22"/>
          <w:szCs w:val="22"/>
          <w:lang w:val="en-IE" w:eastAsia="ko-KR"/>
        </w:rPr>
        <w:tab/>
      </w:r>
      <w:r>
        <w:t>Introduction</w:t>
      </w:r>
      <w:r>
        <w:tab/>
      </w:r>
      <w:r>
        <w:fldChar w:fldCharType="begin"/>
      </w:r>
      <w:r>
        <w:instrText xml:space="preserve"> PAGEREF _Toc100834297 \h </w:instrText>
      </w:r>
      <w:r>
        <w:fldChar w:fldCharType="separate"/>
      </w:r>
      <w:r>
        <w:t>47</w:t>
      </w:r>
      <w:r>
        <w:fldChar w:fldCharType="end"/>
      </w:r>
    </w:p>
    <w:p w14:paraId="09F284E1" w14:textId="77777777" w:rsidR="003C1CC7" w:rsidRDefault="003C1CC7">
      <w:pPr>
        <w:pStyle w:val="TOC3"/>
        <w:rPr>
          <w:rFonts w:asciiTheme="minorHAnsi" w:eastAsia="Batang" w:hAnsiTheme="minorHAnsi" w:cstheme="minorBidi"/>
          <w:sz w:val="22"/>
          <w:szCs w:val="22"/>
          <w:lang w:val="en-IE" w:eastAsia="ko-KR"/>
        </w:rPr>
      </w:pPr>
      <w:r>
        <w:t>6.13.2</w:t>
      </w:r>
      <w:r>
        <w:rPr>
          <w:rFonts w:asciiTheme="minorHAnsi" w:eastAsia="Batang" w:hAnsiTheme="minorHAnsi" w:cstheme="minorBidi"/>
          <w:sz w:val="22"/>
          <w:szCs w:val="22"/>
          <w:lang w:val="en-IE" w:eastAsia="ko-KR"/>
        </w:rPr>
        <w:tab/>
      </w:r>
      <w:r>
        <w:t>Functional Description</w:t>
      </w:r>
      <w:r>
        <w:tab/>
      </w:r>
      <w:r>
        <w:fldChar w:fldCharType="begin"/>
      </w:r>
      <w:r>
        <w:instrText xml:space="preserve"> PAGEREF _Toc100834298 \h </w:instrText>
      </w:r>
      <w:r>
        <w:fldChar w:fldCharType="separate"/>
      </w:r>
      <w:r>
        <w:t>48</w:t>
      </w:r>
      <w:r>
        <w:fldChar w:fldCharType="end"/>
      </w:r>
    </w:p>
    <w:p w14:paraId="37E07219" w14:textId="77777777" w:rsidR="003C1CC7" w:rsidRDefault="003C1CC7">
      <w:pPr>
        <w:pStyle w:val="TOC3"/>
        <w:rPr>
          <w:rFonts w:asciiTheme="minorHAnsi" w:eastAsia="Batang" w:hAnsiTheme="minorHAnsi" w:cstheme="minorBidi"/>
          <w:sz w:val="22"/>
          <w:szCs w:val="22"/>
          <w:lang w:val="en-IE" w:eastAsia="ko-KR"/>
        </w:rPr>
      </w:pPr>
      <w:r>
        <w:t>6.13.3</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299 \h </w:instrText>
      </w:r>
      <w:r>
        <w:fldChar w:fldCharType="separate"/>
      </w:r>
      <w:r>
        <w:t>48</w:t>
      </w:r>
      <w:r>
        <w:fldChar w:fldCharType="end"/>
      </w:r>
    </w:p>
    <w:p w14:paraId="3885F210" w14:textId="77777777" w:rsidR="003C1CC7" w:rsidRDefault="003C1CC7">
      <w:pPr>
        <w:pStyle w:val="TOC3"/>
        <w:rPr>
          <w:rFonts w:asciiTheme="minorHAnsi" w:eastAsia="Batang" w:hAnsiTheme="minorHAnsi" w:cstheme="minorBidi"/>
          <w:sz w:val="22"/>
          <w:szCs w:val="22"/>
          <w:lang w:val="en-IE" w:eastAsia="ko-KR"/>
        </w:rPr>
      </w:pPr>
      <w:r>
        <w:t>6.13.4</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300 \h </w:instrText>
      </w:r>
      <w:r>
        <w:fldChar w:fldCharType="separate"/>
      </w:r>
      <w:r>
        <w:t>50</w:t>
      </w:r>
      <w:r>
        <w:fldChar w:fldCharType="end"/>
      </w:r>
    </w:p>
    <w:p w14:paraId="05A42682" w14:textId="77777777" w:rsidR="003C1CC7" w:rsidRDefault="003C1CC7">
      <w:pPr>
        <w:pStyle w:val="TOC2"/>
        <w:rPr>
          <w:rFonts w:asciiTheme="minorHAnsi" w:eastAsia="Batang" w:hAnsiTheme="minorHAnsi" w:cstheme="minorBidi"/>
          <w:sz w:val="22"/>
          <w:szCs w:val="22"/>
          <w:lang w:val="en-IE" w:eastAsia="ko-KR"/>
        </w:rPr>
      </w:pPr>
      <w:r>
        <w:t>6.14</w:t>
      </w:r>
      <w:r>
        <w:rPr>
          <w:rFonts w:asciiTheme="minorHAnsi" w:eastAsia="Batang" w:hAnsiTheme="minorHAnsi" w:cstheme="minorBidi"/>
          <w:sz w:val="22"/>
          <w:szCs w:val="22"/>
          <w:lang w:val="en-IE" w:eastAsia="ko-KR"/>
        </w:rPr>
        <w:tab/>
      </w:r>
      <w:r>
        <w:t>Solution 14 (KI#4): Group Management</w:t>
      </w:r>
      <w:r>
        <w:tab/>
      </w:r>
      <w:r>
        <w:fldChar w:fldCharType="begin"/>
      </w:r>
      <w:r>
        <w:instrText xml:space="preserve"> PAGEREF _Toc100834301 \h </w:instrText>
      </w:r>
      <w:r>
        <w:fldChar w:fldCharType="separate"/>
      </w:r>
      <w:r>
        <w:t>50</w:t>
      </w:r>
      <w:r>
        <w:fldChar w:fldCharType="end"/>
      </w:r>
    </w:p>
    <w:p w14:paraId="056602C7" w14:textId="77777777" w:rsidR="003C1CC7" w:rsidRDefault="003C1CC7">
      <w:pPr>
        <w:pStyle w:val="TOC3"/>
        <w:rPr>
          <w:rFonts w:asciiTheme="minorHAnsi" w:eastAsia="Batang" w:hAnsiTheme="minorHAnsi" w:cstheme="minorBidi"/>
          <w:sz w:val="22"/>
          <w:szCs w:val="22"/>
          <w:lang w:val="en-IE" w:eastAsia="ko-KR"/>
        </w:rPr>
      </w:pPr>
      <w:r>
        <w:t>6.14.1</w:t>
      </w:r>
      <w:r>
        <w:rPr>
          <w:rFonts w:asciiTheme="minorHAnsi" w:eastAsia="Batang" w:hAnsiTheme="minorHAnsi" w:cstheme="minorBidi"/>
          <w:sz w:val="22"/>
          <w:szCs w:val="22"/>
          <w:lang w:val="en-IE" w:eastAsia="ko-KR"/>
        </w:rPr>
        <w:tab/>
      </w:r>
      <w:r>
        <w:t>Introduction</w:t>
      </w:r>
      <w:r>
        <w:tab/>
      </w:r>
      <w:r>
        <w:fldChar w:fldCharType="begin"/>
      </w:r>
      <w:r>
        <w:instrText xml:space="preserve"> PAGEREF _Toc100834302 \h </w:instrText>
      </w:r>
      <w:r>
        <w:fldChar w:fldCharType="separate"/>
      </w:r>
      <w:r>
        <w:t>50</w:t>
      </w:r>
      <w:r>
        <w:fldChar w:fldCharType="end"/>
      </w:r>
    </w:p>
    <w:p w14:paraId="35852C97" w14:textId="77777777" w:rsidR="003C1CC7" w:rsidRDefault="003C1CC7">
      <w:pPr>
        <w:pStyle w:val="TOC3"/>
        <w:rPr>
          <w:rFonts w:asciiTheme="minorHAnsi" w:eastAsia="Batang" w:hAnsiTheme="minorHAnsi" w:cstheme="minorBidi"/>
          <w:sz w:val="22"/>
          <w:szCs w:val="22"/>
          <w:lang w:val="en-IE" w:eastAsia="ko-KR"/>
        </w:rPr>
      </w:pPr>
      <w:r>
        <w:t>6.14.2</w:t>
      </w:r>
      <w:r>
        <w:rPr>
          <w:rFonts w:asciiTheme="minorHAnsi" w:eastAsia="Batang" w:hAnsiTheme="minorHAnsi" w:cstheme="minorBidi"/>
          <w:sz w:val="22"/>
          <w:szCs w:val="22"/>
          <w:lang w:val="en-IE" w:eastAsia="ko-KR"/>
        </w:rPr>
        <w:tab/>
      </w:r>
      <w:r>
        <w:t>Functional Description</w:t>
      </w:r>
      <w:r>
        <w:tab/>
      </w:r>
      <w:r>
        <w:fldChar w:fldCharType="begin"/>
      </w:r>
      <w:r>
        <w:instrText xml:space="preserve"> PAGEREF _Toc100834303 \h </w:instrText>
      </w:r>
      <w:r>
        <w:fldChar w:fldCharType="separate"/>
      </w:r>
      <w:r>
        <w:t>50</w:t>
      </w:r>
      <w:r>
        <w:fldChar w:fldCharType="end"/>
      </w:r>
    </w:p>
    <w:p w14:paraId="510C5B58" w14:textId="77777777" w:rsidR="003C1CC7" w:rsidRDefault="003C1CC7">
      <w:pPr>
        <w:pStyle w:val="TOC3"/>
        <w:rPr>
          <w:rFonts w:asciiTheme="minorHAnsi" w:eastAsia="Batang" w:hAnsiTheme="minorHAnsi" w:cstheme="minorBidi"/>
          <w:sz w:val="22"/>
          <w:szCs w:val="22"/>
          <w:lang w:val="en-IE" w:eastAsia="ko-KR"/>
        </w:rPr>
      </w:pPr>
      <w:r>
        <w:t>6.14.3</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304 \h </w:instrText>
      </w:r>
      <w:r>
        <w:fldChar w:fldCharType="separate"/>
      </w:r>
      <w:r>
        <w:t>52</w:t>
      </w:r>
      <w:r>
        <w:fldChar w:fldCharType="end"/>
      </w:r>
    </w:p>
    <w:p w14:paraId="62192B8A" w14:textId="77777777" w:rsidR="003C1CC7" w:rsidRDefault="003C1CC7">
      <w:pPr>
        <w:pStyle w:val="TOC3"/>
        <w:rPr>
          <w:rFonts w:asciiTheme="minorHAnsi" w:eastAsia="Batang" w:hAnsiTheme="minorHAnsi" w:cstheme="minorBidi"/>
          <w:sz w:val="22"/>
          <w:szCs w:val="22"/>
          <w:lang w:val="en-IE" w:eastAsia="ko-KR"/>
        </w:rPr>
      </w:pPr>
      <w:r>
        <w:t>6.14.4</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305 \h </w:instrText>
      </w:r>
      <w:r>
        <w:fldChar w:fldCharType="separate"/>
      </w:r>
      <w:r>
        <w:t>54</w:t>
      </w:r>
      <w:r>
        <w:fldChar w:fldCharType="end"/>
      </w:r>
    </w:p>
    <w:p w14:paraId="7AA82E89" w14:textId="77777777" w:rsidR="003C1CC7" w:rsidRDefault="003C1CC7">
      <w:pPr>
        <w:pStyle w:val="TOC2"/>
        <w:rPr>
          <w:rFonts w:asciiTheme="minorHAnsi" w:eastAsia="Batang" w:hAnsiTheme="minorHAnsi" w:cstheme="minorBidi"/>
          <w:sz w:val="22"/>
          <w:szCs w:val="22"/>
          <w:lang w:val="en-IE" w:eastAsia="ko-KR"/>
        </w:rPr>
      </w:pPr>
      <w:r>
        <w:t>6.15</w:t>
      </w:r>
      <w:r>
        <w:rPr>
          <w:rFonts w:asciiTheme="minorHAnsi" w:eastAsia="Batang" w:hAnsiTheme="minorHAnsi" w:cstheme="minorBidi"/>
          <w:sz w:val="22"/>
          <w:szCs w:val="22"/>
          <w:lang w:val="en-IE" w:eastAsia="ko-KR"/>
        </w:rPr>
        <w:tab/>
      </w:r>
      <w:r>
        <w:t>Solution 15 (KI#4): Selection of common DNAI</w:t>
      </w:r>
      <w:r>
        <w:tab/>
      </w:r>
      <w:r>
        <w:fldChar w:fldCharType="begin"/>
      </w:r>
      <w:r>
        <w:instrText xml:space="preserve"> PAGEREF _Toc100834306 \h </w:instrText>
      </w:r>
      <w:r>
        <w:fldChar w:fldCharType="separate"/>
      </w:r>
      <w:r>
        <w:t>54</w:t>
      </w:r>
      <w:r>
        <w:fldChar w:fldCharType="end"/>
      </w:r>
    </w:p>
    <w:p w14:paraId="210E4312" w14:textId="77777777" w:rsidR="003C1CC7" w:rsidRDefault="003C1CC7">
      <w:pPr>
        <w:pStyle w:val="TOC3"/>
        <w:rPr>
          <w:rFonts w:asciiTheme="minorHAnsi" w:eastAsia="Batang" w:hAnsiTheme="minorHAnsi" w:cstheme="minorBidi"/>
          <w:sz w:val="22"/>
          <w:szCs w:val="22"/>
          <w:lang w:val="en-IE" w:eastAsia="ko-KR"/>
        </w:rPr>
      </w:pPr>
      <w:r>
        <w:t>6.15.1</w:t>
      </w:r>
      <w:r>
        <w:rPr>
          <w:rFonts w:asciiTheme="minorHAnsi" w:eastAsia="Batang" w:hAnsiTheme="minorHAnsi" w:cstheme="minorBidi"/>
          <w:sz w:val="22"/>
          <w:szCs w:val="22"/>
          <w:lang w:val="en-IE" w:eastAsia="ko-KR"/>
        </w:rPr>
        <w:tab/>
      </w:r>
      <w:r>
        <w:t>Introduction</w:t>
      </w:r>
      <w:r>
        <w:tab/>
      </w:r>
      <w:r>
        <w:fldChar w:fldCharType="begin"/>
      </w:r>
      <w:r>
        <w:instrText xml:space="preserve"> PAGEREF _Toc100834307 \h </w:instrText>
      </w:r>
      <w:r>
        <w:fldChar w:fldCharType="separate"/>
      </w:r>
      <w:r>
        <w:t>54</w:t>
      </w:r>
      <w:r>
        <w:fldChar w:fldCharType="end"/>
      </w:r>
    </w:p>
    <w:p w14:paraId="3B2FC269" w14:textId="77777777" w:rsidR="003C1CC7" w:rsidRDefault="003C1CC7">
      <w:pPr>
        <w:pStyle w:val="TOC3"/>
        <w:rPr>
          <w:rFonts w:asciiTheme="minorHAnsi" w:eastAsia="Batang" w:hAnsiTheme="minorHAnsi" w:cstheme="minorBidi"/>
          <w:sz w:val="22"/>
          <w:szCs w:val="22"/>
          <w:lang w:val="en-IE" w:eastAsia="ko-KR"/>
        </w:rPr>
      </w:pPr>
      <w:r>
        <w:t>6.15.2</w:t>
      </w:r>
      <w:r>
        <w:rPr>
          <w:rFonts w:asciiTheme="minorHAnsi" w:eastAsia="Batang" w:hAnsiTheme="minorHAnsi" w:cstheme="minorBidi"/>
          <w:sz w:val="22"/>
          <w:szCs w:val="22"/>
          <w:lang w:val="en-IE" w:eastAsia="ko-KR"/>
        </w:rPr>
        <w:tab/>
      </w:r>
      <w:r>
        <w:t>Functional Description</w:t>
      </w:r>
      <w:r>
        <w:tab/>
      </w:r>
      <w:r>
        <w:fldChar w:fldCharType="begin"/>
      </w:r>
      <w:r>
        <w:instrText xml:space="preserve"> PAGEREF _Toc100834308 \h </w:instrText>
      </w:r>
      <w:r>
        <w:fldChar w:fldCharType="separate"/>
      </w:r>
      <w:r>
        <w:t>55</w:t>
      </w:r>
      <w:r>
        <w:fldChar w:fldCharType="end"/>
      </w:r>
    </w:p>
    <w:p w14:paraId="32420AD1" w14:textId="77777777" w:rsidR="003C1CC7" w:rsidRDefault="003C1CC7">
      <w:pPr>
        <w:pStyle w:val="TOC3"/>
        <w:rPr>
          <w:rFonts w:asciiTheme="minorHAnsi" w:eastAsia="Batang" w:hAnsiTheme="minorHAnsi" w:cstheme="minorBidi"/>
          <w:sz w:val="22"/>
          <w:szCs w:val="22"/>
          <w:lang w:val="en-IE" w:eastAsia="ko-KR"/>
        </w:rPr>
      </w:pPr>
      <w:r>
        <w:t>6.15.3</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309 \h </w:instrText>
      </w:r>
      <w:r>
        <w:fldChar w:fldCharType="separate"/>
      </w:r>
      <w:r>
        <w:t>55</w:t>
      </w:r>
      <w:r>
        <w:fldChar w:fldCharType="end"/>
      </w:r>
    </w:p>
    <w:p w14:paraId="2AA5B125" w14:textId="77777777" w:rsidR="003C1CC7" w:rsidRDefault="003C1CC7">
      <w:pPr>
        <w:pStyle w:val="TOC4"/>
        <w:rPr>
          <w:rFonts w:asciiTheme="minorHAnsi" w:eastAsia="Batang" w:hAnsiTheme="minorHAnsi" w:cstheme="minorBidi"/>
          <w:sz w:val="22"/>
          <w:szCs w:val="22"/>
          <w:lang w:val="en-IE" w:eastAsia="ko-KR"/>
        </w:rPr>
      </w:pPr>
      <w:r>
        <w:t>6.15.3.1</w:t>
      </w:r>
      <w:r>
        <w:rPr>
          <w:rFonts w:asciiTheme="minorHAnsi" w:eastAsia="Batang" w:hAnsiTheme="minorHAnsi" w:cstheme="minorBidi"/>
          <w:sz w:val="22"/>
          <w:szCs w:val="22"/>
          <w:lang w:val="en-IE" w:eastAsia="ko-KR"/>
        </w:rPr>
        <w:tab/>
      </w:r>
      <w:r>
        <w:t>General</w:t>
      </w:r>
      <w:r>
        <w:tab/>
      </w:r>
      <w:r>
        <w:fldChar w:fldCharType="begin"/>
      </w:r>
      <w:r>
        <w:instrText xml:space="preserve"> PAGEREF _Toc100834310 \h </w:instrText>
      </w:r>
      <w:r>
        <w:fldChar w:fldCharType="separate"/>
      </w:r>
      <w:r>
        <w:t>55</w:t>
      </w:r>
      <w:r>
        <w:fldChar w:fldCharType="end"/>
      </w:r>
    </w:p>
    <w:p w14:paraId="31899B47" w14:textId="77777777" w:rsidR="003C1CC7" w:rsidRDefault="003C1CC7">
      <w:pPr>
        <w:pStyle w:val="TOC4"/>
        <w:rPr>
          <w:rFonts w:asciiTheme="minorHAnsi" w:eastAsia="Batang" w:hAnsiTheme="minorHAnsi" w:cstheme="minorBidi"/>
          <w:sz w:val="22"/>
          <w:szCs w:val="22"/>
          <w:lang w:val="en-IE" w:eastAsia="ko-KR"/>
        </w:rPr>
      </w:pPr>
      <w:r>
        <w:t>6.15.3.2</w:t>
      </w:r>
      <w:r>
        <w:rPr>
          <w:rFonts w:asciiTheme="minorHAnsi" w:eastAsia="Batang" w:hAnsiTheme="minorHAnsi" w:cstheme="minorBidi"/>
          <w:sz w:val="22"/>
          <w:szCs w:val="22"/>
          <w:lang w:val="en-IE" w:eastAsia="ko-KR"/>
        </w:rPr>
        <w:tab/>
      </w:r>
      <w:r>
        <w:t>Selection of the common DNAI</w:t>
      </w:r>
      <w:r>
        <w:tab/>
      </w:r>
      <w:r>
        <w:fldChar w:fldCharType="begin"/>
      </w:r>
      <w:r>
        <w:instrText xml:space="preserve"> PAGEREF _Toc100834311 \h </w:instrText>
      </w:r>
      <w:r>
        <w:fldChar w:fldCharType="separate"/>
      </w:r>
      <w:r>
        <w:t>57</w:t>
      </w:r>
      <w:r>
        <w:fldChar w:fldCharType="end"/>
      </w:r>
    </w:p>
    <w:p w14:paraId="0716CD89" w14:textId="77777777" w:rsidR="003C1CC7" w:rsidRDefault="003C1CC7">
      <w:pPr>
        <w:pStyle w:val="TOC4"/>
        <w:rPr>
          <w:rFonts w:asciiTheme="minorHAnsi" w:eastAsia="Batang" w:hAnsiTheme="minorHAnsi" w:cstheme="minorBidi"/>
          <w:sz w:val="22"/>
          <w:szCs w:val="22"/>
          <w:lang w:val="en-IE" w:eastAsia="ko-KR"/>
        </w:rPr>
      </w:pPr>
      <w:r>
        <w:t>6.15.3.3</w:t>
      </w:r>
      <w:r>
        <w:rPr>
          <w:rFonts w:asciiTheme="minorHAnsi" w:eastAsia="Batang" w:hAnsiTheme="minorHAnsi" w:cstheme="minorBidi"/>
          <w:sz w:val="22"/>
          <w:szCs w:val="22"/>
          <w:lang w:val="en-IE" w:eastAsia="ko-KR"/>
        </w:rPr>
        <w:tab/>
      </w:r>
      <w:r>
        <w:t>EAS selection and re-selection using ECS option, preconfigured</w:t>
      </w:r>
      <w:r>
        <w:tab/>
      </w:r>
      <w:r>
        <w:fldChar w:fldCharType="begin"/>
      </w:r>
      <w:r>
        <w:instrText xml:space="preserve"> PAGEREF _Toc100834312 \h </w:instrText>
      </w:r>
      <w:r>
        <w:fldChar w:fldCharType="separate"/>
      </w:r>
      <w:r>
        <w:t>58</w:t>
      </w:r>
      <w:r>
        <w:fldChar w:fldCharType="end"/>
      </w:r>
    </w:p>
    <w:p w14:paraId="10D7B2FA" w14:textId="77777777" w:rsidR="003C1CC7" w:rsidRDefault="003C1CC7">
      <w:pPr>
        <w:pStyle w:val="TOC4"/>
        <w:rPr>
          <w:rFonts w:asciiTheme="minorHAnsi" w:eastAsia="Batang" w:hAnsiTheme="minorHAnsi" w:cstheme="minorBidi"/>
          <w:sz w:val="22"/>
          <w:szCs w:val="22"/>
          <w:lang w:val="en-IE" w:eastAsia="ko-KR"/>
        </w:rPr>
      </w:pPr>
      <w:r>
        <w:lastRenderedPageBreak/>
        <w:t>6.15.3.4</w:t>
      </w:r>
      <w:r>
        <w:rPr>
          <w:rFonts w:asciiTheme="minorHAnsi" w:eastAsia="Batang" w:hAnsiTheme="minorHAnsi" w:cstheme="minorBidi"/>
          <w:sz w:val="22"/>
          <w:szCs w:val="22"/>
          <w:lang w:val="en-IE" w:eastAsia="ko-KR"/>
        </w:rPr>
        <w:tab/>
      </w:r>
      <w:r>
        <w:t>EAS selection and re-selection using ECS option, dynamic invoke of gSMF</w:t>
      </w:r>
      <w:r>
        <w:tab/>
      </w:r>
      <w:r>
        <w:fldChar w:fldCharType="begin"/>
      </w:r>
      <w:r>
        <w:instrText xml:space="preserve"> PAGEREF _Toc100834313 \h </w:instrText>
      </w:r>
      <w:r>
        <w:fldChar w:fldCharType="separate"/>
      </w:r>
      <w:r>
        <w:t>59</w:t>
      </w:r>
      <w:r>
        <w:fldChar w:fldCharType="end"/>
      </w:r>
    </w:p>
    <w:p w14:paraId="3DF9C8C2" w14:textId="77777777" w:rsidR="003C1CC7" w:rsidRDefault="003C1CC7">
      <w:pPr>
        <w:pStyle w:val="TOC4"/>
        <w:rPr>
          <w:rFonts w:asciiTheme="minorHAnsi" w:eastAsia="Batang" w:hAnsiTheme="minorHAnsi" w:cstheme="minorBidi"/>
          <w:sz w:val="22"/>
          <w:szCs w:val="22"/>
          <w:lang w:val="en-IE" w:eastAsia="ko-KR"/>
        </w:rPr>
      </w:pPr>
      <w:r>
        <w:t>6.15.3.5</w:t>
      </w:r>
      <w:r>
        <w:rPr>
          <w:rFonts w:asciiTheme="minorHAnsi" w:eastAsia="Batang" w:hAnsiTheme="minorHAnsi" w:cstheme="minorBidi"/>
          <w:sz w:val="22"/>
          <w:szCs w:val="22"/>
          <w:lang w:val="en-IE" w:eastAsia="ko-KR"/>
        </w:rPr>
        <w:tab/>
      </w:r>
      <w:r>
        <w:t>EAS selection and re-selection via application layer</w:t>
      </w:r>
      <w:r>
        <w:tab/>
      </w:r>
      <w:r>
        <w:fldChar w:fldCharType="begin"/>
      </w:r>
      <w:r>
        <w:instrText xml:space="preserve"> PAGEREF _Toc100834314 \h </w:instrText>
      </w:r>
      <w:r>
        <w:fldChar w:fldCharType="separate"/>
      </w:r>
      <w:r>
        <w:t>60</w:t>
      </w:r>
      <w:r>
        <w:fldChar w:fldCharType="end"/>
      </w:r>
    </w:p>
    <w:p w14:paraId="32978D33" w14:textId="77777777" w:rsidR="003C1CC7" w:rsidRDefault="003C1CC7">
      <w:pPr>
        <w:pStyle w:val="TOC3"/>
        <w:rPr>
          <w:rFonts w:asciiTheme="minorHAnsi" w:eastAsia="Batang" w:hAnsiTheme="minorHAnsi" w:cstheme="minorBidi"/>
          <w:sz w:val="22"/>
          <w:szCs w:val="22"/>
          <w:lang w:val="en-IE" w:eastAsia="ko-KR"/>
        </w:rPr>
      </w:pPr>
      <w:r>
        <w:t>6.15.4</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315 \h </w:instrText>
      </w:r>
      <w:r>
        <w:fldChar w:fldCharType="separate"/>
      </w:r>
      <w:r>
        <w:t>61</w:t>
      </w:r>
      <w:r>
        <w:fldChar w:fldCharType="end"/>
      </w:r>
    </w:p>
    <w:p w14:paraId="7B10A561" w14:textId="77777777" w:rsidR="003C1CC7" w:rsidRDefault="003C1CC7">
      <w:pPr>
        <w:pStyle w:val="TOC2"/>
        <w:rPr>
          <w:rFonts w:asciiTheme="minorHAnsi" w:eastAsia="Batang" w:hAnsiTheme="minorHAnsi" w:cstheme="minorBidi"/>
          <w:sz w:val="22"/>
          <w:szCs w:val="22"/>
          <w:lang w:val="en-IE" w:eastAsia="ko-KR"/>
        </w:rPr>
      </w:pPr>
      <w:r>
        <w:t>6.16</w:t>
      </w:r>
      <w:r>
        <w:rPr>
          <w:rFonts w:asciiTheme="minorHAnsi" w:eastAsia="Batang" w:hAnsiTheme="minorHAnsi" w:cstheme="minorBidi"/>
          <w:sz w:val="22"/>
          <w:szCs w:val="22"/>
          <w:lang w:val="en-IE" w:eastAsia="ko-KR"/>
        </w:rPr>
        <w:tab/>
      </w:r>
      <w:r>
        <w:t>Solution 16 (KI#4): Selecting the same EAS/DNAI for collection of UEs</w:t>
      </w:r>
      <w:r>
        <w:tab/>
      </w:r>
      <w:r>
        <w:fldChar w:fldCharType="begin"/>
      </w:r>
      <w:r>
        <w:instrText xml:space="preserve"> PAGEREF _Toc100834316 \h </w:instrText>
      </w:r>
      <w:r>
        <w:fldChar w:fldCharType="separate"/>
      </w:r>
      <w:r>
        <w:t>62</w:t>
      </w:r>
      <w:r>
        <w:fldChar w:fldCharType="end"/>
      </w:r>
    </w:p>
    <w:p w14:paraId="48A581DC" w14:textId="77777777" w:rsidR="003C1CC7" w:rsidRDefault="003C1CC7">
      <w:pPr>
        <w:pStyle w:val="TOC3"/>
        <w:rPr>
          <w:rFonts w:asciiTheme="minorHAnsi" w:eastAsia="Batang" w:hAnsiTheme="minorHAnsi" w:cstheme="minorBidi"/>
          <w:sz w:val="22"/>
          <w:szCs w:val="22"/>
          <w:lang w:val="en-IE" w:eastAsia="ko-KR"/>
        </w:rPr>
      </w:pPr>
      <w:r>
        <w:t>6.16.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317 \h </w:instrText>
      </w:r>
      <w:r>
        <w:fldChar w:fldCharType="separate"/>
      </w:r>
      <w:r>
        <w:t>62</w:t>
      </w:r>
      <w:r>
        <w:fldChar w:fldCharType="end"/>
      </w:r>
    </w:p>
    <w:p w14:paraId="1073A613" w14:textId="77777777" w:rsidR="003C1CC7" w:rsidRDefault="003C1CC7">
      <w:pPr>
        <w:pStyle w:val="TOC2"/>
        <w:rPr>
          <w:rFonts w:asciiTheme="minorHAnsi" w:eastAsia="Batang" w:hAnsiTheme="minorHAnsi" w:cstheme="minorBidi"/>
          <w:sz w:val="22"/>
          <w:szCs w:val="22"/>
          <w:lang w:val="en-IE" w:eastAsia="ko-KR"/>
        </w:rPr>
      </w:pPr>
      <w:r>
        <w:t>6.16.2</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318 \h </w:instrText>
      </w:r>
      <w:r>
        <w:fldChar w:fldCharType="separate"/>
      </w:r>
      <w:r>
        <w:t>62</w:t>
      </w:r>
      <w:r>
        <w:fldChar w:fldCharType="end"/>
      </w:r>
    </w:p>
    <w:p w14:paraId="3FB6CF84" w14:textId="77777777" w:rsidR="003C1CC7" w:rsidRDefault="003C1CC7">
      <w:pPr>
        <w:pStyle w:val="TOC3"/>
        <w:rPr>
          <w:rFonts w:asciiTheme="minorHAnsi" w:eastAsia="Batang" w:hAnsiTheme="minorHAnsi" w:cstheme="minorBidi"/>
          <w:sz w:val="22"/>
          <w:szCs w:val="22"/>
          <w:lang w:val="en-IE" w:eastAsia="ko-KR"/>
        </w:rPr>
      </w:pPr>
      <w:r>
        <w:t>6.16.3</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319 \h </w:instrText>
      </w:r>
      <w:r>
        <w:fldChar w:fldCharType="separate"/>
      </w:r>
      <w:r>
        <w:t>63</w:t>
      </w:r>
      <w:r>
        <w:fldChar w:fldCharType="end"/>
      </w:r>
    </w:p>
    <w:p w14:paraId="6343BFA9" w14:textId="77777777" w:rsidR="003C1CC7" w:rsidRDefault="003C1CC7">
      <w:pPr>
        <w:pStyle w:val="TOC2"/>
        <w:rPr>
          <w:rFonts w:asciiTheme="minorHAnsi" w:eastAsia="Batang" w:hAnsiTheme="minorHAnsi" w:cstheme="minorBidi"/>
          <w:sz w:val="22"/>
          <w:szCs w:val="22"/>
          <w:lang w:val="en-IE" w:eastAsia="ko-KR"/>
        </w:rPr>
      </w:pPr>
      <w:r>
        <w:t>6.17</w:t>
      </w:r>
      <w:r>
        <w:rPr>
          <w:rFonts w:asciiTheme="minorHAnsi" w:eastAsia="Batang" w:hAnsiTheme="minorHAnsi" w:cstheme="minorBidi"/>
          <w:sz w:val="22"/>
          <w:szCs w:val="22"/>
          <w:lang w:val="en-IE" w:eastAsia="ko-KR"/>
        </w:rPr>
        <w:tab/>
      </w:r>
      <w:r>
        <w:t>Solution 17 (KI#4): Application layer EAS selection for collections of UEs</w:t>
      </w:r>
      <w:r>
        <w:tab/>
      </w:r>
      <w:r>
        <w:fldChar w:fldCharType="begin"/>
      </w:r>
      <w:r>
        <w:instrText xml:space="preserve"> PAGEREF _Toc100834320 \h </w:instrText>
      </w:r>
      <w:r>
        <w:fldChar w:fldCharType="separate"/>
      </w:r>
      <w:r>
        <w:t>64</w:t>
      </w:r>
      <w:r>
        <w:fldChar w:fldCharType="end"/>
      </w:r>
    </w:p>
    <w:p w14:paraId="391CA5E3" w14:textId="77777777" w:rsidR="003C1CC7" w:rsidRDefault="003C1CC7">
      <w:pPr>
        <w:pStyle w:val="TOC3"/>
        <w:rPr>
          <w:rFonts w:asciiTheme="minorHAnsi" w:eastAsia="Batang" w:hAnsiTheme="minorHAnsi" w:cstheme="minorBidi"/>
          <w:sz w:val="22"/>
          <w:szCs w:val="22"/>
          <w:lang w:val="en-IE" w:eastAsia="ko-KR"/>
        </w:rPr>
      </w:pPr>
      <w:r>
        <w:t>6.17.1</w:t>
      </w:r>
      <w:r>
        <w:rPr>
          <w:rFonts w:asciiTheme="minorHAnsi" w:eastAsia="Batang" w:hAnsiTheme="minorHAnsi" w:cstheme="minorBidi"/>
          <w:sz w:val="22"/>
          <w:szCs w:val="22"/>
          <w:lang w:val="en-IE" w:eastAsia="ko-KR"/>
        </w:rPr>
        <w:tab/>
      </w:r>
      <w:r>
        <w:t>Introduction</w:t>
      </w:r>
      <w:r>
        <w:tab/>
      </w:r>
      <w:r>
        <w:fldChar w:fldCharType="begin"/>
      </w:r>
      <w:r>
        <w:instrText xml:space="preserve"> PAGEREF _Toc100834321 \h </w:instrText>
      </w:r>
      <w:r>
        <w:fldChar w:fldCharType="separate"/>
      </w:r>
      <w:r>
        <w:t>64</w:t>
      </w:r>
      <w:r>
        <w:fldChar w:fldCharType="end"/>
      </w:r>
    </w:p>
    <w:p w14:paraId="1B14DA19" w14:textId="77777777" w:rsidR="003C1CC7" w:rsidRDefault="003C1CC7">
      <w:pPr>
        <w:pStyle w:val="TOC3"/>
        <w:rPr>
          <w:rFonts w:asciiTheme="minorHAnsi" w:eastAsia="Batang" w:hAnsiTheme="minorHAnsi" w:cstheme="minorBidi"/>
          <w:sz w:val="22"/>
          <w:szCs w:val="22"/>
          <w:lang w:val="en-IE" w:eastAsia="ko-KR"/>
        </w:rPr>
      </w:pPr>
      <w:r>
        <w:t>6.17.2</w:t>
      </w:r>
      <w:r>
        <w:rPr>
          <w:rFonts w:asciiTheme="minorHAnsi" w:eastAsia="Batang" w:hAnsiTheme="minorHAnsi" w:cstheme="minorBidi"/>
          <w:sz w:val="22"/>
          <w:szCs w:val="22"/>
          <w:lang w:val="en-IE" w:eastAsia="ko-KR"/>
        </w:rPr>
        <w:tab/>
      </w:r>
      <w:r>
        <w:t>Functional Description</w:t>
      </w:r>
      <w:r>
        <w:tab/>
      </w:r>
      <w:r>
        <w:fldChar w:fldCharType="begin"/>
      </w:r>
      <w:r>
        <w:instrText xml:space="preserve"> PAGEREF _Toc100834322 \h </w:instrText>
      </w:r>
      <w:r>
        <w:fldChar w:fldCharType="separate"/>
      </w:r>
      <w:r>
        <w:t>64</w:t>
      </w:r>
      <w:r>
        <w:fldChar w:fldCharType="end"/>
      </w:r>
    </w:p>
    <w:p w14:paraId="09FFA263" w14:textId="77777777" w:rsidR="003C1CC7" w:rsidRDefault="003C1CC7">
      <w:pPr>
        <w:pStyle w:val="TOC3"/>
        <w:rPr>
          <w:rFonts w:asciiTheme="minorHAnsi" w:eastAsia="Batang" w:hAnsiTheme="minorHAnsi" w:cstheme="minorBidi"/>
          <w:sz w:val="22"/>
          <w:szCs w:val="22"/>
          <w:lang w:val="en-IE" w:eastAsia="ko-KR"/>
        </w:rPr>
      </w:pPr>
      <w:r>
        <w:t>6.17.3</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323 \h </w:instrText>
      </w:r>
      <w:r>
        <w:fldChar w:fldCharType="separate"/>
      </w:r>
      <w:r>
        <w:t>64</w:t>
      </w:r>
      <w:r>
        <w:fldChar w:fldCharType="end"/>
      </w:r>
    </w:p>
    <w:p w14:paraId="2F05775F" w14:textId="77777777" w:rsidR="003C1CC7" w:rsidRDefault="003C1CC7">
      <w:pPr>
        <w:pStyle w:val="TOC4"/>
        <w:rPr>
          <w:rFonts w:asciiTheme="minorHAnsi" w:eastAsia="Batang" w:hAnsiTheme="minorHAnsi" w:cstheme="minorBidi"/>
          <w:sz w:val="22"/>
          <w:szCs w:val="22"/>
          <w:lang w:val="en-IE" w:eastAsia="ko-KR"/>
        </w:rPr>
      </w:pPr>
      <w:r>
        <w:t>6.17.3.1</w:t>
      </w:r>
      <w:r>
        <w:rPr>
          <w:rFonts w:asciiTheme="minorHAnsi" w:eastAsia="Batang" w:hAnsiTheme="minorHAnsi" w:cstheme="minorBidi"/>
          <w:sz w:val="22"/>
          <w:szCs w:val="22"/>
          <w:lang w:val="en-IE" w:eastAsia="ko-KR"/>
        </w:rPr>
        <w:tab/>
      </w:r>
      <w:r>
        <w:t>EAS selection for multiple UE based application layer</w:t>
      </w:r>
      <w:r>
        <w:tab/>
      </w:r>
      <w:r>
        <w:fldChar w:fldCharType="begin"/>
      </w:r>
      <w:r>
        <w:instrText xml:space="preserve"> PAGEREF _Toc100834324 \h </w:instrText>
      </w:r>
      <w:r>
        <w:fldChar w:fldCharType="separate"/>
      </w:r>
      <w:r>
        <w:t>64</w:t>
      </w:r>
      <w:r>
        <w:fldChar w:fldCharType="end"/>
      </w:r>
    </w:p>
    <w:p w14:paraId="7FC15552" w14:textId="77777777" w:rsidR="003C1CC7" w:rsidRDefault="003C1CC7">
      <w:pPr>
        <w:pStyle w:val="TOC3"/>
        <w:rPr>
          <w:rFonts w:asciiTheme="minorHAnsi" w:eastAsia="Batang" w:hAnsiTheme="minorHAnsi" w:cstheme="minorBidi"/>
          <w:sz w:val="22"/>
          <w:szCs w:val="22"/>
          <w:lang w:val="en-IE" w:eastAsia="ko-KR"/>
        </w:rPr>
      </w:pPr>
      <w:r>
        <w:t>6.17.4</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325 \h </w:instrText>
      </w:r>
      <w:r>
        <w:fldChar w:fldCharType="separate"/>
      </w:r>
      <w:r>
        <w:t>65</w:t>
      </w:r>
      <w:r>
        <w:fldChar w:fldCharType="end"/>
      </w:r>
    </w:p>
    <w:p w14:paraId="36F31484" w14:textId="77777777" w:rsidR="003C1CC7" w:rsidRDefault="003C1CC7">
      <w:pPr>
        <w:pStyle w:val="TOC2"/>
        <w:rPr>
          <w:rFonts w:asciiTheme="minorHAnsi" w:eastAsia="Batang" w:hAnsiTheme="minorHAnsi" w:cstheme="minorBidi"/>
          <w:sz w:val="22"/>
          <w:szCs w:val="22"/>
          <w:lang w:val="en-IE" w:eastAsia="ko-KR"/>
        </w:rPr>
      </w:pPr>
      <w:r>
        <w:t>6.18</w:t>
      </w:r>
      <w:r>
        <w:rPr>
          <w:rFonts w:asciiTheme="minorHAnsi" w:eastAsia="Batang" w:hAnsiTheme="minorHAnsi" w:cstheme="minorBidi"/>
          <w:sz w:val="22"/>
          <w:szCs w:val="22"/>
          <w:lang w:val="en-IE" w:eastAsia="ko-KR"/>
        </w:rPr>
        <w:tab/>
      </w:r>
      <w:r>
        <w:t>Solution 18 (KI#4): Discovery of the same EAS for collections of UEs</w:t>
      </w:r>
      <w:r>
        <w:tab/>
      </w:r>
      <w:r>
        <w:fldChar w:fldCharType="begin"/>
      </w:r>
      <w:r>
        <w:instrText xml:space="preserve"> PAGEREF _Toc100834326 \h </w:instrText>
      </w:r>
      <w:r>
        <w:fldChar w:fldCharType="separate"/>
      </w:r>
      <w:r>
        <w:t>66</w:t>
      </w:r>
      <w:r>
        <w:fldChar w:fldCharType="end"/>
      </w:r>
    </w:p>
    <w:p w14:paraId="2666CAD2" w14:textId="77777777" w:rsidR="003C1CC7" w:rsidRDefault="003C1CC7">
      <w:pPr>
        <w:pStyle w:val="TOC3"/>
        <w:rPr>
          <w:rFonts w:asciiTheme="minorHAnsi" w:eastAsia="Batang" w:hAnsiTheme="minorHAnsi" w:cstheme="minorBidi"/>
          <w:sz w:val="22"/>
          <w:szCs w:val="22"/>
          <w:lang w:val="en-IE" w:eastAsia="ko-KR"/>
        </w:rPr>
      </w:pPr>
      <w:r>
        <w:t>6.18.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327 \h </w:instrText>
      </w:r>
      <w:r>
        <w:fldChar w:fldCharType="separate"/>
      </w:r>
      <w:r>
        <w:t>66</w:t>
      </w:r>
      <w:r>
        <w:fldChar w:fldCharType="end"/>
      </w:r>
    </w:p>
    <w:p w14:paraId="507F9CF9" w14:textId="77777777" w:rsidR="003C1CC7" w:rsidRDefault="003C1CC7">
      <w:pPr>
        <w:pStyle w:val="TOC3"/>
        <w:rPr>
          <w:rFonts w:asciiTheme="minorHAnsi" w:eastAsia="Batang" w:hAnsiTheme="minorHAnsi" w:cstheme="minorBidi"/>
          <w:sz w:val="22"/>
          <w:szCs w:val="22"/>
          <w:lang w:val="en-IE" w:eastAsia="ko-KR"/>
        </w:rPr>
      </w:pPr>
      <w:r>
        <w:t>6.18.2</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328 \h </w:instrText>
      </w:r>
      <w:r>
        <w:fldChar w:fldCharType="separate"/>
      </w:r>
      <w:r>
        <w:t>67</w:t>
      </w:r>
      <w:r>
        <w:fldChar w:fldCharType="end"/>
      </w:r>
    </w:p>
    <w:p w14:paraId="4AB5EF9F" w14:textId="77777777" w:rsidR="003C1CC7" w:rsidRDefault="003C1CC7">
      <w:pPr>
        <w:pStyle w:val="TOC4"/>
        <w:rPr>
          <w:rFonts w:asciiTheme="minorHAnsi" w:eastAsia="Batang" w:hAnsiTheme="minorHAnsi" w:cstheme="minorBidi"/>
          <w:sz w:val="22"/>
          <w:szCs w:val="22"/>
          <w:lang w:val="en-IE" w:eastAsia="ko-KR"/>
        </w:rPr>
      </w:pPr>
      <w:r>
        <w:t>6.18.2.1</w:t>
      </w:r>
      <w:r>
        <w:rPr>
          <w:rFonts w:asciiTheme="minorHAnsi" w:eastAsia="Batang" w:hAnsiTheme="minorHAnsi" w:cstheme="minorBidi"/>
          <w:sz w:val="22"/>
          <w:szCs w:val="22"/>
          <w:lang w:val="en-IE" w:eastAsia="ko-KR"/>
        </w:rPr>
        <w:tab/>
      </w:r>
      <w:r>
        <w:t>EASDF-related procedure</w:t>
      </w:r>
      <w:r>
        <w:tab/>
      </w:r>
      <w:r>
        <w:fldChar w:fldCharType="begin"/>
      </w:r>
      <w:r>
        <w:instrText xml:space="preserve"> PAGEREF _Toc100834329 \h </w:instrText>
      </w:r>
      <w:r>
        <w:fldChar w:fldCharType="separate"/>
      </w:r>
      <w:r>
        <w:t>67</w:t>
      </w:r>
      <w:r>
        <w:fldChar w:fldCharType="end"/>
      </w:r>
    </w:p>
    <w:p w14:paraId="40B68792" w14:textId="77777777" w:rsidR="003C1CC7" w:rsidRDefault="003C1CC7">
      <w:pPr>
        <w:pStyle w:val="TOC4"/>
        <w:rPr>
          <w:rFonts w:asciiTheme="minorHAnsi" w:eastAsia="Batang" w:hAnsiTheme="minorHAnsi" w:cstheme="minorBidi"/>
          <w:sz w:val="22"/>
          <w:szCs w:val="22"/>
          <w:lang w:val="en-IE" w:eastAsia="ko-KR"/>
        </w:rPr>
      </w:pPr>
      <w:r>
        <w:t>6.18.2.2</w:t>
      </w:r>
      <w:r>
        <w:rPr>
          <w:rFonts w:asciiTheme="minorHAnsi" w:eastAsia="Batang" w:hAnsiTheme="minorHAnsi" w:cstheme="minorBidi"/>
          <w:sz w:val="22"/>
          <w:szCs w:val="22"/>
          <w:lang w:val="en-IE" w:eastAsia="ko-KR"/>
        </w:rPr>
        <w:tab/>
      </w:r>
      <w:r>
        <w:t>Direct DNS response to UE</w:t>
      </w:r>
      <w:r>
        <w:tab/>
      </w:r>
      <w:r>
        <w:fldChar w:fldCharType="begin"/>
      </w:r>
      <w:r>
        <w:instrText xml:space="preserve"> PAGEREF _Toc100834330 \h </w:instrText>
      </w:r>
      <w:r>
        <w:fldChar w:fldCharType="separate"/>
      </w:r>
      <w:r>
        <w:t>68</w:t>
      </w:r>
      <w:r>
        <w:fldChar w:fldCharType="end"/>
      </w:r>
    </w:p>
    <w:p w14:paraId="357BB997" w14:textId="77777777" w:rsidR="003C1CC7" w:rsidRDefault="003C1CC7">
      <w:pPr>
        <w:pStyle w:val="TOC4"/>
        <w:rPr>
          <w:rFonts w:asciiTheme="minorHAnsi" w:eastAsia="Batang" w:hAnsiTheme="minorHAnsi" w:cstheme="minorBidi"/>
          <w:sz w:val="22"/>
          <w:szCs w:val="22"/>
          <w:lang w:val="en-IE" w:eastAsia="ko-KR"/>
        </w:rPr>
      </w:pPr>
      <w:r>
        <w:t>6.18.2.3</w:t>
      </w:r>
      <w:r>
        <w:rPr>
          <w:rFonts w:asciiTheme="minorHAnsi" w:eastAsia="Batang" w:hAnsiTheme="minorHAnsi" w:cstheme="minorBidi"/>
          <w:sz w:val="22"/>
          <w:szCs w:val="22"/>
          <w:lang w:val="en-IE" w:eastAsia="ko-KR"/>
        </w:rPr>
        <w:tab/>
      </w:r>
      <w:r>
        <w:t>EAS Discovery Procedure with Local DNS Server/Resolver</w:t>
      </w:r>
      <w:r>
        <w:tab/>
      </w:r>
      <w:r>
        <w:fldChar w:fldCharType="begin"/>
      </w:r>
      <w:r>
        <w:instrText xml:space="preserve"> PAGEREF _Toc100834331 \h </w:instrText>
      </w:r>
      <w:r>
        <w:fldChar w:fldCharType="separate"/>
      </w:r>
      <w:r>
        <w:t>69</w:t>
      </w:r>
      <w:r>
        <w:fldChar w:fldCharType="end"/>
      </w:r>
    </w:p>
    <w:p w14:paraId="668BAF9E" w14:textId="77777777" w:rsidR="003C1CC7" w:rsidRDefault="003C1CC7">
      <w:pPr>
        <w:pStyle w:val="TOC3"/>
        <w:rPr>
          <w:rFonts w:asciiTheme="minorHAnsi" w:eastAsia="Batang" w:hAnsiTheme="minorHAnsi" w:cstheme="minorBidi"/>
          <w:sz w:val="22"/>
          <w:szCs w:val="22"/>
          <w:lang w:val="en-IE" w:eastAsia="ko-KR"/>
        </w:rPr>
      </w:pPr>
      <w:r>
        <w:t>6.18.3</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332 \h </w:instrText>
      </w:r>
      <w:r>
        <w:fldChar w:fldCharType="separate"/>
      </w:r>
      <w:r>
        <w:t>69</w:t>
      </w:r>
      <w:r>
        <w:fldChar w:fldCharType="end"/>
      </w:r>
    </w:p>
    <w:p w14:paraId="17DD3178" w14:textId="77777777" w:rsidR="003C1CC7" w:rsidRDefault="003C1CC7">
      <w:pPr>
        <w:pStyle w:val="TOC2"/>
        <w:rPr>
          <w:rFonts w:asciiTheme="minorHAnsi" w:eastAsia="Batang" w:hAnsiTheme="minorHAnsi" w:cstheme="minorBidi"/>
          <w:sz w:val="22"/>
          <w:szCs w:val="22"/>
          <w:lang w:val="en-IE" w:eastAsia="ko-KR"/>
        </w:rPr>
      </w:pPr>
      <w:r>
        <w:t>6.19</w:t>
      </w:r>
      <w:r>
        <w:rPr>
          <w:rFonts w:asciiTheme="minorHAnsi" w:eastAsia="Batang" w:hAnsiTheme="minorHAnsi" w:cstheme="minorBidi"/>
          <w:sz w:val="22"/>
          <w:szCs w:val="22"/>
          <w:lang w:val="en-IE" w:eastAsia="ko-KR"/>
        </w:rPr>
        <w:tab/>
      </w:r>
      <w:r>
        <w:t>Solution 19 (KI#4): Influencing UPF and EAS (re)location for collections of UEs</w:t>
      </w:r>
      <w:r>
        <w:tab/>
      </w:r>
      <w:r>
        <w:fldChar w:fldCharType="begin"/>
      </w:r>
      <w:r>
        <w:instrText xml:space="preserve"> PAGEREF _Toc100834333 \h </w:instrText>
      </w:r>
      <w:r>
        <w:fldChar w:fldCharType="separate"/>
      </w:r>
      <w:r>
        <w:t>70</w:t>
      </w:r>
      <w:r>
        <w:fldChar w:fldCharType="end"/>
      </w:r>
    </w:p>
    <w:p w14:paraId="1BBF7FBE" w14:textId="77777777" w:rsidR="003C1CC7" w:rsidRDefault="003C1CC7">
      <w:pPr>
        <w:pStyle w:val="TOC3"/>
        <w:rPr>
          <w:rFonts w:asciiTheme="minorHAnsi" w:eastAsia="Batang" w:hAnsiTheme="minorHAnsi" w:cstheme="minorBidi"/>
          <w:sz w:val="22"/>
          <w:szCs w:val="22"/>
          <w:lang w:val="en-IE" w:eastAsia="ko-KR"/>
        </w:rPr>
      </w:pPr>
      <w:r>
        <w:t>6.19.1</w:t>
      </w:r>
      <w:r>
        <w:rPr>
          <w:rFonts w:asciiTheme="minorHAnsi" w:eastAsia="Batang" w:hAnsiTheme="minorHAnsi" w:cstheme="minorBidi"/>
          <w:sz w:val="22"/>
          <w:szCs w:val="22"/>
          <w:lang w:val="en-IE" w:eastAsia="ko-KR"/>
        </w:rPr>
        <w:tab/>
      </w:r>
      <w:r>
        <w:t>Introduction</w:t>
      </w:r>
      <w:r>
        <w:tab/>
      </w:r>
      <w:r>
        <w:fldChar w:fldCharType="begin"/>
      </w:r>
      <w:r>
        <w:instrText xml:space="preserve"> PAGEREF _Toc100834334 \h </w:instrText>
      </w:r>
      <w:r>
        <w:fldChar w:fldCharType="separate"/>
      </w:r>
      <w:r>
        <w:t>70</w:t>
      </w:r>
      <w:r>
        <w:fldChar w:fldCharType="end"/>
      </w:r>
    </w:p>
    <w:p w14:paraId="1C9469E0" w14:textId="77777777" w:rsidR="003C1CC7" w:rsidRDefault="003C1CC7">
      <w:pPr>
        <w:pStyle w:val="TOC3"/>
        <w:rPr>
          <w:rFonts w:asciiTheme="minorHAnsi" w:eastAsia="Batang" w:hAnsiTheme="minorHAnsi" w:cstheme="minorBidi"/>
          <w:sz w:val="22"/>
          <w:szCs w:val="22"/>
          <w:lang w:val="en-IE" w:eastAsia="ko-KR"/>
        </w:rPr>
      </w:pPr>
      <w:r>
        <w:t>6.19.2</w:t>
      </w:r>
      <w:r>
        <w:rPr>
          <w:rFonts w:asciiTheme="minorHAnsi" w:eastAsia="Batang" w:hAnsiTheme="minorHAnsi" w:cstheme="minorBidi"/>
          <w:sz w:val="22"/>
          <w:szCs w:val="22"/>
          <w:lang w:val="en-IE" w:eastAsia="ko-KR"/>
        </w:rPr>
        <w:tab/>
      </w:r>
      <w:r>
        <w:t>Functional Description</w:t>
      </w:r>
      <w:r>
        <w:tab/>
      </w:r>
      <w:r>
        <w:fldChar w:fldCharType="begin"/>
      </w:r>
      <w:r>
        <w:instrText xml:space="preserve"> PAGEREF _Toc100834335 \h </w:instrText>
      </w:r>
      <w:r>
        <w:fldChar w:fldCharType="separate"/>
      </w:r>
      <w:r>
        <w:t>70</w:t>
      </w:r>
      <w:r>
        <w:fldChar w:fldCharType="end"/>
      </w:r>
    </w:p>
    <w:p w14:paraId="04AE85A7" w14:textId="77777777" w:rsidR="003C1CC7" w:rsidRDefault="003C1CC7">
      <w:pPr>
        <w:pStyle w:val="TOC3"/>
        <w:rPr>
          <w:rFonts w:asciiTheme="minorHAnsi" w:eastAsia="Batang" w:hAnsiTheme="minorHAnsi" w:cstheme="minorBidi"/>
          <w:sz w:val="22"/>
          <w:szCs w:val="22"/>
          <w:lang w:val="en-IE" w:eastAsia="ko-KR"/>
        </w:rPr>
      </w:pPr>
      <w:r>
        <w:t>6.19.3</w:t>
      </w:r>
      <w:r>
        <w:rPr>
          <w:rFonts w:asciiTheme="minorHAnsi" w:eastAsia="Batang" w:hAnsiTheme="minorHAnsi" w:cstheme="minorBidi"/>
          <w:sz w:val="22"/>
          <w:szCs w:val="22"/>
          <w:lang w:val="en-IE" w:eastAsia="ko-KR"/>
        </w:rPr>
        <w:tab/>
      </w:r>
      <w:r>
        <w:t>Procedure</w:t>
      </w:r>
      <w:r>
        <w:tab/>
      </w:r>
      <w:r>
        <w:fldChar w:fldCharType="begin"/>
      </w:r>
      <w:r>
        <w:instrText xml:space="preserve"> PAGEREF _Toc100834336 \h </w:instrText>
      </w:r>
      <w:r>
        <w:fldChar w:fldCharType="separate"/>
      </w:r>
      <w:r>
        <w:t>70</w:t>
      </w:r>
      <w:r>
        <w:fldChar w:fldCharType="end"/>
      </w:r>
    </w:p>
    <w:p w14:paraId="364A11E3" w14:textId="77777777" w:rsidR="003C1CC7" w:rsidRDefault="003C1CC7">
      <w:pPr>
        <w:pStyle w:val="TOC2"/>
        <w:rPr>
          <w:rFonts w:asciiTheme="minorHAnsi" w:eastAsia="Batang" w:hAnsiTheme="minorHAnsi" w:cstheme="minorBidi"/>
          <w:sz w:val="22"/>
          <w:szCs w:val="22"/>
          <w:lang w:val="en-IE" w:eastAsia="ko-KR"/>
        </w:rPr>
      </w:pPr>
      <w:r>
        <w:t>6.20</w:t>
      </w:r>
      <w:r>
        <w:rPr>
          <w:rFonts w:asciiTheme="minorHAnsi" w:eastAsia="Batang" w:hAnsiTheme="minorHAnsi" w:cstheme="minorBidi"/>
          <w:sz w:val="22"/>
          <w:szCs w:val="22"/>
          <w:lang w:val="en-IE" w:eastAsia="ko-KR"/>
        </w:rPr>
        <w:tab/>
      </w:r>
      <w:r>
        <w:t>Solution 20 (KI#5): Global EASDF</w:t>
      </w:r>
      <w:r>
        <w:tab/>
      </w:r>
      <w:r>
        <w:fldChar w:fldCharType="begin"/>
      </w:r>
      <w:r>
        <w:instrText xml:space="preserve"> PAGEREF _Toc100834337 \h </w:instrText>
      </w:r>
      <w:r>
        <w:fldChar w:fldCharType="separate"/>
      </w:r>
      <w:r>
        <w:t>71</w:t>
      </w:r>
      <w:r>
        <w:fldChar w:fldCharType="end"/>
      </w:r>
    </w:p>
    <w:p w14:paraId="529D1079" w14:textId="77777777" w:rsidR="003C1CC7" w:rsidRDefault="003C1CC7">
      <w:pPr>
        <w:pStyle w:val="TOC3"/>
        <w:rPr>
          <w:rFonts w:asciiTheme="minorHAnsi" w:eastAsia="Batang" w:hAnsiTheme="minorHAnsi" w:cstheme="minorBidi"/>
          <w:sz w:val="22"/>
          <w:szCs w:val="22"/>
          <w:lang w:val="en-IE" w:eastAsia="ko-KR"/>
        </w:rPr>
      </w:pPr>
      <w:r>
        <w:t>6.20.1</w:t>
      </w:r>
      <w:r>
        <w:rPr>
          <w:rFonts w:asciiTheme="minorHAnsi" w:eastAsia="Batang" w:hAnsiTheme="minorHAnsi" w:cstheme="minorBidi"/>
          <w:sz w:val="22"/>
          <w:szCs w:val="22"/>
          <w:lang w:val="en-IE" w:eastAsia="ko-KR"/>
        </w:rPr>
        <w:tab/>
      </w:r>
      <w:r>
        <w:t>Description</w:t>
      </w:r>
      <w:r>
        <w:tab/>
      </w:r>
      <w:r>
        <w:fldChar w:fldCharType="begin"/>
      </w:r>
      <w:r>
        <w:instrText xml:space="preserve"> PAGEREF _Toc100834338 \h </w:instrText>
      </w:r>
      <w:r>
        <w:fldChar w:fldCharType="separate"/>
      </w:r>
      <w:r>
        <w:t>71</w:t>
      </w:r>
      <w:r>
        <w:fldChar w:fldCharType="end"/>
      </w:r>
    </w:p>
    <w:p w14:paraId="6E8DD815" w14:textId="77777777" w:rsidR="003C1CC7" w:rsidRDefault="003C1CC7">
      <w:pPr>
        <w:pStyle w:val="TOC3"/>
        <w:rPr>
          <w:rFonts w:asciiTheme="minorHAnsi" w:eastAsia="Batang" w:hAnsiTheme="minorHAnsi" w:cstheme="minorBidi"/>
          <w:sz w:val="22"/>
          <w:szCs w:val="22"/>
          <w:lang w:val="en-IE" w:eastAsia="ko-KR"/>
        </w:rPr>
      </w:pPr>
      <w:r>
        <w:t>6.20.2</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339 \h </w:instrText>
      </w:r>
      <w:r>
        <w:fldChar w:fldCharType="separate"/>
      </w:r>
      <w:r>
        <w:t>72</w:t>
      </w:r>
      <w:r>
        <w:fldChar w:fldCharType="end"/>
      </w:r>
    </w:p>
    <w:p w14:paraId="52A78D92" w14:textId="77777777" w:rsidR="003C1CC7" w:rsidRDefault="003C1CC7">
      <w:pPr>
        <w:pStyle w:val="TOC4"/>
        <w:rPr>
          <w:rFonts w:asciiTheme="minorHAnsi" w:eastAsia="Batang" w:hAnsiTheme="minorHAnsi" w:cstheme="minorBidi"/>
          <w:sz w:val="22"/>
          <w:szCs w:val="22"/>
          <w:lang w:val="en-IE" w:eastAsia="ko-KR"/>
        </w:rPr>
      </w:pPr>
      <w:r>
        <w:t>6.20.2.1</w:t>
      </w:r>
      <w:r>
        <w:rPr>
          <w:rFonts w:asciiTheme="minorHAnsi" w:eastAsia="Batang" w:hAnsiTheme="minorHAnsi" w:cstheme="minorBidi"/>
          <w:sz w:val="22"/>
          <w:szCs w:val="22"/>
          <w:lang w:val="en-IE" w:eastAsia="ko-KR"/>
        </w:rPr>
        <w:tab/>
      </w:r>
      <w:r>
        <w:t>Procedure for Global EASDF</w:t>
      </w:r>
      <w:r>
        <w:tab/>
      </w:r>
      <w:r>
        <w:fldChar w:fldCharType="begin"/>
      </w:r>
      <w:r>
        <w:instrText xml:space="preserve"> PAGEREF _Toc100834340 \h </w:instrText>
      </w:r>
      <w:r>
        <w:fldChar w:fldCharType="separate"/>
      </w:r>
      <w:r>
        <w:t>72</w:t>
      </w:r>
      <w:r>
        <w:fldChar w:fldCharType="end"/>
      </w:r>
    </w:p>
    <w:p w14:paraId="00EF0245" w14:textId="77777777" w:rsidR="003C1CC7" w:rsidRDefault="003C1CC7">
      <w:pPr>
        <w:pStyle w:val="TOC3"/>
        <w:rPr>
          <w:rFonts w:asciiTheme="minorHAnsi" w:eastAsia="Batang" w:hAnsiTheme="minorHAnsi" w:cstheme="minorBidi"/>
          <w:sz w:val="22"/>
          <w:szCs w:val="22"/>
          <w:lang w:val="en-IE" w:eastAsia="ko-KR"/>
        </w:rPr>
      </w:pPr>
      <w:r>
        <w:t>6.20.3</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341 \h </w:instrText>
      </w:r>
      <w:r>
        <w:fldChar w:fldCharType="separate"/>
      </w:r>
      <w:r>
        <w:t>72</w:t>
      </w:r>
      <w:r>
        <w:fldChar w:fldCharType="end"/>
      </w:r>
    </w:p>
    <w:p w14:paraId="6C36B794" w14:textId="77777777" w:rsidR="003C1CC7" w:rsidRDefault="003C1CC7">
      <w:pPr>
        <w:pStyle w:val="TOC2"/>
        <w:rPr>
          <w:rFonts w:asciiTheme="minorHAnsi" w:eastAsia="Batang" w:hAnsiTheme="minorHAnsi" w:cstheme="minorBidi"/>
          <w:sz w:val="22"/>
          <w:szCs w:val="22"/>
          <w:lang w:val="en-IE" w:eastAsia="ko-KR"/>
        </w:rPr>
      </w:pPr>
      <w:r>
        <w:t>6.21</w:t>
      </w:r>
      <w:r>
        <w:rPr>
          <w:rFonts w:asciiTheme="minorHAnsi" w:eastAsia="Batang" w:hAnsiTheme="minorHAnsi" w:cstheme="minorBidi"/>
          <w:sz w:val="22"/>
          <w:szCs w:val="22"/>
          <w:lang w:val="en-IE" w:eastAsia="ko-KR"/>
        </w:rPr>
        <w:tab/>
      </w:r>
      <w:r>
        <w:t>Solution 21 (KI#5): EAS Deployment information differentiated by PLMN ID</w:t>
      </w:r>
      <w:r>
        <w:tab/>
      </w:r>
      <w:r>
        <w:fldChar w:fldCharType="begin"/>
      </w:r>
      <w:r>
        <w:instrText xml:space="preserve"> PAGEREF _Toc100834342 \h </w:instrText>
      </w:r>
      <w:r>
        <w:fldChar w:fldCharType="separate"/>
      </w:r>
      <w:r>
        <w:t>73</w:t>
      </w:r>
      <w:r>
        <w:fldChar w:fldCharType="end"/>
      </w:r>
    </w:p>
    <w:p w14:paraId="0A2D908C" w14:textId="77777777" w:rsidR="003C1CC7" w:rsidRDefault="003C1CC7">
      <w:pPr>
        <w:pStyle w:val="TOC3"/>
        <w:rPr>
          <w:rFonts w:asciiTheme="minorHAnsi" w:eastAsia="Batang" w:hAnsiTheme="minorHAnsi" w:cstheme="minorBidi"/>
          <w:sz w:val="22"/>
          <w:szCs w:val="22"/>
          <w:lang w:val="en-IE" w:eastAsia="ko-KR"/>
        </w:rPr>
      </w:pPr>
      <w:r>
        <w:t>6.21.1</w:t>
      </w:r>
      <w:r>
        <w:rPr>
          <w:rFonts w:asciiTheme="minorHAnsi" w:eastAsia="Batang" w:hAnsiTheme="minorHAnsi" w:cstheme="minorBidi"/>
          <w:sz w:val="22"/>
          <w:szCs w:val="22"/>
          <w:lang w:val="en-IE" w:eastAsia="ko-KR"/>
        </w:rPr>
        <w:tab/>
      </w:r>
      <w:r>
        <w:t>Introduction</w:t>
      </w:r>
      <w:r>
        <w:tab/>
      </w:r>
      <w:r>
        <w:fldChar w:fldCharType="begin"/>
      </w:r>
      <w:r>
        <w:instrText xml:space="preserve"> PAGEREF _Toc100834343 \h </w:instrText>
      </w:r>
      <w:r>
        <w:fldChar w:fldCharType="separate"/>
      </w:r>
      <w:r>
        <w:t>73</w:t>
      </w:r>
      <w:r>
        <w:fldChar w:fldCharType="end"/>
      </w:r>
    </w:p>
    <w:p w14:paraId="110EF98B" w14:textId="77777777" w:rsidR="003C1CC7" w:rsidRDefault="003C1CC7">
      <w:pPr>
        <w:pStyle w:val="TOC3"/>
        <w:rPr>
          <w:rFonts w:asciiTheme="minorHAnsi" w:eastAsia="Batang" w:hAnsiTheme="minorHAnsi" w:cstheme="minorBidi"/>
          <w:sz w:val="22"/>
          <w:szCs w:val="22"/>
          <w:lang w:val="en-IE" w:eastAsia="ko-KR"/>
        </w:rPr>
      </w:pPr>
      <w:r>
        <w:t>6.21.2</w:t>
      </w:r>
      <w:r>
        <w:rPr>
          <w:rFonts w:asciiTheme="minorHAnsi" w:eastAsia="Batang" w:hAnsiTheme="minorHAnsi" w:cstheme="minorBidi"/>
          <w:sz w:val="22"/>
          <w:szCs w:val="22"/>
          <w:lang w:val="en-IE" w:eastAsia="ko-KR"/>
        </w:rPr>
        <w:tab/>
      </w:r>
      <w:r>
        <w:t>Functional Description</w:t>
      </w:r>
      <w:r>
        <w:tab/>
      </w:r>
      <w:r>
        <w:fldChar w:fldCharType="begin"/>
      </w:r>
      <w:r>
        <w:instrText xml:space="preserve"> PAGEREF _Toc100834344 \h </w:instrText>
      </w:r>
      <w:r>
        <w:fldChar w:fldCharType="separate"/>
      </w:r>
      <w:r>
        <w:t>73</w:t>
      </w:r>
      <w:r>
        <w:fldChar w:fldCharType="end"/>
      </w:r>
    </w:p>
    <w:p w14:paraId="06880332" w14:textId="77777777" w:rsidR="003C1CC7" w:rsidRDefault="003C1CC7">
      <w:pPr>
        <w:pStyle w:val="TOC3"/>
        <w:rPr>
          <w:rFonts w:asciiTheme="minorHAnsi" w:eastAsia="Batang" w:hAnsiTheme="minorHAnsi" w:cstheme="minorBidi"/>
          <w:sz w:val="22"/>
          <w:szCs w:val="22"/>
          <w:lang w:val="en-IE" w:eastAsia="ko-KR"/>
        </w:rPr>
      </w:pPr>
      <w:r>
        <w:t>6.21.3</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345 \h </w:instrText>
      </w:r>
      <w:r>
        <w:fldChar w:fldCharType="separate"/>
      </w:r>
      <w:r>
        <w:t>73</w:t>
      </w:r>
      <w:r>
        <w:fldChar w:fldCharType="end"/>
      </w:r>
    </w:p>
    <w:p w14:paraId="2AEF4365" w14:textId="77777777" w:rsidR="003C1CC7" w:rsidRDefault="003C1CC7">
      <w:pPr>
        <w:pStyle w:val="TOC3"/>
        <w:rPr>
          <w:rFonts w:asciiTheme="minorHAnsi" w:eastAsia="Batang" w:hAnsiTheme="minorHAnsi" w:cstheme="minorBidi"/>
          <w:sz w:val="22"/>
          <w:szCs w:val="22"/>
          <w:lang w:val="en-IE" w:eastAsia="ko-KR"/>
        </w:rPr>
      </w:pPr>
      <w:r>
        <w:t>6.21.4</w:t>
      </w:r>
      <w:r>
        <w:rPr>
          <w:rFonts w:asciiTheme="minorHAnsi" w:eastAsia="Batang" w:hAnsiTheme="minorHAnsi" w:cstheme="minorBidi"/>
          <w:sz w:val="22"/>
          <w:szCs w:val="22"/>
          <w:lang w:val="en-IE" w:eastAsia="ko-KR"/>
        </w:rPr>
        <w:tab/>
      </w:r>
      <w:r>
        <w:t>Impacts on services, entities and interfaces</w:t>
      </w:r>
      <w:r>
        <w:tab/>
      </w:r>
      <w:r>
        <w:fldChar w:fldCharType="begin"/>
      </w:r>
      <w:r>
        <w:instrText xml:space="preserve"> PAGEREF _Toc100834346 \h </w:instrText>
      </w:r>
      <w:r>
        <w:fldChar w:fldCharType="separate"/>
      </w:r>
      <w:r>
        <w:t>73</w:t>
      </w:r>
      <w:r>
        <w:fldChar w:fldCharType="end"/>
      </w:r>
    </w:p>
    <w:p w14:paraId="37F9564E" w14:textId="77777777" w:rsidR="003C1CC7" w:rsidRDefault="003C1CC7">
      <w:pPr>
        <w:pStyle w:val="TOC2"/>
        <w:rPr>
          <w:rFonts w:asciiTheme="minorHAnsi" w:eastAsia="Batang" w:hAnsiTheme="minorHAnsi" w:cstheme="minorBidi"/>
          <w:sz w:val="22"/>
          <w:szCs w:val="22"/>
          <w:lang w:val="en-IE" w:eastAsia="ko-KR"/>
        </w:rPr>
      </w:pPr>
      <w:r>
        <w:t>6.22</w:t>
      </w:r>
      <w:r>
        <w:rPr>
          <w:rFonts w:asciiTheme="minorHAnsi" w:eastAsia="Batang" w:hAnsiTheme="minorHAnsi" w:cstheme="minorBidi"/>
          <w:sz w:val="22"/>
          <w:szCs w:val="22"/>
          <w:lang w:val="en-IE" w:eastAsia="ko-KR"/>
        </w:rPr>
        <w:tab/>
      </w:r>
      <w:r>
        <w:t>Solution 22 (KI#5): EAS discovery for federated OPs</w:t>
      </w:r>
      <w:r>
        <w:tab/>
      </w:r>
      <w:r>
        <w:fldChar w:fldCharType="begin"/>
      </w:r>
      <w:r>
        <w:instrText xml:space="preserve"> PAGEREF _Toc100834347 \h </w:instrText>
      </w:r>
      <w:r>
        <w:fldChar w:fldCharType="separate"/>
      </w:r>
      <w:r>
        <w:t>74</w:t>
      </w:r>
      <w:r>
        <w:fldChar w:fldCharType="end"/>
      </w:r>
    </w:p>
    <w:p w14:paraId="7370B54A" w14:textId="77777777" w:rsidR="003C1CC7" w:rsidRDefault="003C1CC7">
      <w:pPr>
        <w:pStyle w:val="TOC3"/>
        <w:rPr>
          <w:rFonts w:asciiTheme="minorHAnsi" w:eastAsia="Batang" w:hAnsiTheme="minorHAnsi" w:cstheme="minorBidi"/>
          <w:sz w:val="22"/>
          <w:szCs w:val="22"/>
          <w:lang w:val="en-IE" w:eastAsia="ko-KR"/>
        </w:rPr>
      </w:pPr>
      <w:r>
        <w:t>6.22.1</w:t>
      </w:r>
      <w:r>
        <w:rPr>
          <w:rFonts w:asciiTheme="minorHAnsi" w:eastAsia="Batang" w:hAnsiTheme="minorHAnsi" w:cstheme="minorBidi"/>
          <w:sz w:val="22"/>
          <w:szCs w:val="22"/>
          <w:lang w:val="en-IE" w:eastAsia="ko-KR"/>
        </w:rPr>
        <w:tab/>
      </w:r>
      <w:r>
        <w:t>Introduction</w:t>
      </w:r>
      <w:r>
        <w:tab/>
      </w:r>
      <w:r>
        <w:fldChar w:fldCharType="begin"/>
      </w:r>
      <w:r>
        <w:instrText xml:space="preserve"> PAGEREF _Toc100834348 \h </w:instrText>
      </w:r>
      <w:r>
        <w:fldChar w:fldCharType="separate"/>
      </w:r>
      <w:r>
        <w:t>74</w:t>
      </w:r>
      <w:r>
        <w:fldChar w:fldCharType="end"/>
      </w:r>
    </w:p>
    <w:p w14:paraId="45E7D89C" w14:textId="77777777" w:rsidR="003C1CC7" w:rsidRDefault="003C1CC7">
      <w:pPr>
        <w:pStyle w:val="TOC3"/>
        <w:rPr>
          <w:rFonts w:asciiTheme="minorHAnsi" w:eastAsia="Batang" w:hAnsiTheme="minorHAnsi" w:cstheme="minorBidi"/>
          <w:sz w:val="22"/>
          <w:szCs w:val="22"/>
          <w:lang w:val="en-IE" w:eastAsia="ko-KR"/>
        </w:rPr>
      </w:pPr>
      <w:r>
        <w:t>6.22.2</w:t>
      </w:r>
      <w:r>
        <w:rPr>
          <w:rFonts w:asciiTheme="minorHAnsi" w:eastAsia="Batang" w:hAnsiTheme="minorHAnsi" w:cstheme="minorBidi"/>
          <w:sz w:val="22"/>
          <w:szCs w:val="22"/>
          <w:lang w:val="en-IE" w:eastAsia="ko-KR"/>
        </w:rPr>
        <w:tab/>
      </w:r>
      <w:r>
        <w:t>Functional description</w:t>
      </w:r>
      <w:r>
        <w:tab/>
      </w:r>
      <w:r>
        <w:fldChar w:fldCharType="begin"/>
      </w:r>
      <w:r>
        <w:instrText xml:space="preserve"> PAGEREF _Toc100834349 \h </w:instrText>
      </w:r>
      <w:r>
        <w:fldChar w:fldCharType="separate"/>
      </w:r>
      <w:r>
        <w:t>74</w:t>
      </w:r>
      <w:r>
        <w:fldChar w:fldCharType="end"/>
      </w:r>
    </w:p>
    <w:p w14:paraId="6A6DB4E8" w14:textId="77777777" w:rsidR="003C1CC7" w:rsidRDefault="003C1CC7">
      <w:pPr>
        <w:pStyle w:val="TOC4"/>
        <w:rPr>
          <w:rFonts w:asciiTheme="minorHAnsi" w:eastAsia="Batang" w:hAnsiTheme="minorHAnsi" w:cstheme="minorBidi"/>
          <w:sz w:val="22"/>
          <w:szCs w:val="22"/>
          <w:lang w:val="en-IE" w:eastAsia="ko-KR"/>
        </w:rPr>
      </w:pPr>
      <w:r>
        <w:t>6.22.2.0</w:t>
      </w:r>
      <w:r>
        <w:rPr>
          <w:rFonts w:asciiTheme="minorHAnsi" w:eastAsia="Batang" w:hAnsiTheme="minorHAnsi" w:cstheme="minorBidi"/>
          <w:sz w:val="22"/>
          <w:szCs w:val="22"/>
          <w:lang w:val="en-IE" w:eastAsia="ko-KR"/>
        </w:rPr>
        <w:tab/>
      </w:r>
      <w:r>
        <w:t>Option 0: SMF configuration</w:t>
      </w:r>
      <w:r>
        <w:tab/>
      </w:r>
      <w:r>
        <w:fldChar w:fldCharType="begin"/>
      </w:r>
      <w:r>
        <w:instrText xml:space="preserve"> PAGEREF _Toc100834350 \h </w:instrText>
      </w:r>
      <w:r>
        <w:fldChar w:fldCharType="separate"/>
      </w:r>
      <w:r>
        <w:t>74</w:t>
      </w:r>
      <w:r>
        <w:fldChar w:fldCharType="end"/>
      </w:r>
    </w:p>
    <w:p w14:paraId="0DC21920" w14:textId="77777777" w:rsidR="003C1CC7" w:rsidRDefault="003C1CC7">
      <w:pPr>
        <w:pStyle w:val="TOC4"/>
        <w:rPr>
          <w:rFonts w:asciiTheme="minorHAnsi" w:eastAsia="Batang" w:hAnsiTheme="minorHAnsi" w:cstheme="minorBidi"/>
          <w:sz w:val="22"/>
          <w:szCs w:val="22"/>
          <w:lang w:val="en-IE" w:eastAsia="ko-KR"/>
        </w:rPr>
      </w:pPr>
      <w:r>
        <w:t>6.22.2.1</w:t>
      </w:r>
      <w:r>
        <w:rPr>
          <w:rFonts w:asciiTheme="minorHAnsi" w:eastAsia="Batang" w:hAnsiTheme="minorHAnsi" w:cstheme="minorBidi"/>
          <w:sz w:val="22"/>
          <w:szCs w:val="22"/>
          <w:lang w:val="en-IE" w:eastAsia="ko-KR"/>
        </w:rPr>
        <w:tab/>
      </w:r>
      <w:r>
        <w:t>Option 1: Shared EASDF</w:t>
      </w:r>
      <w:r>
        <w:tab/>
      </w:r>
      <w:r>
        <w:fldChar w:fldCharType="begin"/>
      </w:r>
      <w:r>
        <w:instrText xml:space="preserve"> PAGEREF _Toc100834351 \h </w:instrText>
      </w:r>
      <w:r>
        <w:fldChar w:fldCharType="separate"/>
      </w:r>
      <w:r>
        <w:t>74</w:t>
      </w:r>
      <w:r>
        <w:fldChar w:fldCharType="end"/>
      </w:r>
    </w:p>
    <w:p w14:paraId="6A4AA93A" w14:textId="77777777" w:rsidR="003C1CC7" w:rsidRDefault="003C1CC7">
      <w:pPr>
        <w:pStyle w:val="TOC4"/>
        <w:rPr>
          <w:rFonts w:asciiTheme="minorHAnsi" w:eastAsia="Batang" w:hAnsiTheme="minorHAnsi" w:cstheme="minorBidi"/>
          <w:sz w:val="22"/>
          <w:szCs w:val="22"/>
          <w:lang w:val="en-IE" w:eastAsia="ko-KR"/>
        </w:rPr>
      </w:pPr>
      <w:r>
        <w:t>6.22.2.2</w:t>
      </w:r>
      <w:r>
        <w:rPr>
          <w:rFonts w:asciiTheme="minorHAnsi" w:eastAsia="Batang" w:hAnsiTheme="minorHAnsi" w:cstheme="minorBidi"/>
          <w:sz w:val="22"/>
          <w:szCs w:val="22"/>
          <w:lang w:val="en-IE" w:eastAsia="ko-KR"/>
        </w:rPr>
        <w:tab/>
      </w:r>
      <w:r>
        <w:t>Option 2: Per-PLMN EASDFs</w:t>
      </w:r>
      <w:r>
        <w:tab/>
      </w:r>
      <w:r>
        <w:fldChar w:fldCharType="begin"/>
      </w:r>
      <w:r>
        <w:instrText xml:space="preserve"> PAGEREF _Toc100834352 \h </w:instrText>
      </w:r>
      <w:r>
        <w:fldChar w:fldCharType="separate"/>
      </w:r>
      <w:r>
        <w:t>75</w:t>
      </w:r>
      <w:r>
        <w:fldChar w:fldCharType="end"/>
      </w:r>
    </w:p>
    <w:p w14:paraId="4D4B16A6" w14:textId="77777777" w:rsidR="003C1CC7" w:rsidRDefault="003C1CC7">
      <w:pPr>
        <w:pStyle w:val="TOC3"/>
        <w:rPr>
          <w:rFonts w:asciiTheme="minorHAnsi" w:eastAsia="Batang" w:hAnsiTheme="minorHAnsi" w:cstheme="minorBidi"/>
          <w:sz w:val="22"/>
          <w:szCs w:val="22"/>
          <w:lang w:val="en-IE" w:eastAsia="ko-KR"/>
        </w:rPr>
      </w:pPr>
      <w:r>
        <w:t>6.22.3</w:t>
      </w:r>
      <w:r>
        <w:rPr>
          <w:rFonts w:asciiTheme="minorHAnsi" w:eastAsia="Batang" w:hAnsiTheme="minorHAnsi" w:cstheme="minorBidi"/>
          <w:sz w:val="22"/>
          <w:szCs w:val="22"/>
          <w:lang w:val="en-IE" w:eastAsia="ko-KR"/>
        </w:rPr>
        <w:tab/>
      </w:r>
      <w:r>
        <w:t>Procedures</w:t>
      </w:r>
      <w:r>
        <w:tab/>
      </w:r>
      <w:r>
        <w:fldChar w:fldCharType="begin"/>
      </w:r>
      <w:r>
        <w:instrText xml:space="preserve"> PAGEREF _Toc100834353 \h </w:instrText>
      </w:r>
      <w:r>
        <w:fldChar w:fldCharType="separate"/>
      </w:r>
      <w:r>
        <w:t>77</w:t>
      </w:r>
      <w:r>
        <w:fldChar w:fldCharType="end"/>
      </w:r>
    </w:p>
    <w:p w14:paraId="54B0AC74" w14:textId="77777777" w:rsidR="003C1CC7" w:rsidRDefault="003C1CC7">
      <w:pPr>
        <w:pStyle w:val="TOC4"/>
        <w:rPr>
          <w:rFonts w:asciiTheme="minorHAnsi" w:eastAsia="Batang" w:hAnsiTheme="minorHAnsi" w:cstheme="minorBidi"/>
          <w:sz w:val="22"/>
          <w:szCs w:val="22"/>
          <w:lang w:val="en-IE" w:eastAsia="ko-KR"/>
        </w:rPr>
      </w:pPr>
      <w:r>
        <w:t>6.22.3.0</w:t>
      </w:r>
      <w:r>
        <w:rPr>
          <w:rFonts w:asciiTheme="minorHAnsi" w:eastAsia="Batang" w:hAnsiTheme="minorHAnsi" w:cstheme="minorBidi"/>
          <w:sz w:val="22"/>
          <w:szCs w:val="22"/>
          <w:lang w:val="en-IE" w:eastAsia="ko-KR"/>
        </w:rPr>
        <w:tab/>
      </w:r>
      <w:r>
        <w:t>Option 0: SMF configuration</w:t>
      </w:r>
      <w:r>
        <w:tab/>
      </w:r>
      <w:r>
        <w:fldChar w:fldCharType="begin"/>
      </w:r>
      <w:r>
        <w:instrText xml:space="preserve"> PAGEREF _Toc100834354 \h </w:instrText>
      </w:r>
      <w:r>
        <w:fldChar w:fldCharType="separate"/>
      </w:r>
      <w:r>
        <w:t>77</w:t>
      </w:r>
      <w:r>
        <w:fldChar w:fldCharType="end"/>
      </w:r>
    </w:p>
    <w:p w14:paraId="18D4C94A" w14:textId="77777777" w:rsidR="003C1CC7" w:rsidRDefault="003C1CC7">
      <w:pPr>
        <w:pStyle w:val="TOC4"/>
        <w:rPr>
          <w:rFonts w:asciiTheme="minorHAnsi" w:eastAsia="Batang" w:hAnsiTheme="minorHAnsi" w:cstheme="minorBidi"/>
          <w:sz w:val="22"/>
          <w:szCs w:val="22"/>
          <w:lang w:val="en-IE" w:eastAsia="ko-KR"/>
        </w:rPr>
      </w:pPr>
      <w:r>
        <w:t>6.22.3.1</w:t>
      </w:r>
      <w:r>
        <w:rPr>
          <w:rFonts w:asciiTheme="minorHAnsi" w:eastAsia="Batang" w:hAnsiTheme="minorHAnsi" w:cstheme="minorBidi"/>
          <w:sz w:val="22"/>
          <w:szCs w:val="22"/>
          <w:lang w:val="en-IE" w:eastAsia="ko-KR"/>
        </w:rPr>
        <w:tab/>
      </w:r>
      <w:r>
        <w:t>Option 1: Shared EASDF</w:t>
      </w:r>
      <w:r>
        <w:tab/>
      </w:r>
      <w:r>
        <w:fldChar w:fldCharType="begin"/>
      </w:r>
      <w:r>
        <w:instrText xml:space="preserve"> PAGEREF _Toc100834355 \h </w:instrText>
      </w:r>
      <w:r>
        <w:fldChar w:fldCharType="separate"/>
      </w:r>
      <w:r>
        <w:t>78</w:t>
      </w:r>
      <w:r>
        <w:fldChar w:fldCharType="end"/>
      </w:r>
    </w:p>
    <w:p w14:paraId="363AEBFB" w14:textId="77777777" w:rsidR="003C1CC7" w:rsidRDefault="003C1CC7">
      <w:pPr>
        <w:pStyle w:val="TOC4"/>
        <w:rPr>
          <w:rFonts w:asciiTheme="minorHAnsi" w:eastAsia="Batang" w:hAnsiTheme="minorHAnsi" w:cstheme="minorBidi"/>
          <w:sz w:val="22"/>
          <w:szCs w:val="22"/>
          <w:lang w:val="en-IE" w:eastAsia="ko-KR"/>
        </w:rPr>
      </w:pPr>
      <w:r>
        <w:t>6.22.3.2</w:t>
      </w:r>
      <w:r>
        <w:rPr>
          <w:rFonts w:asciiTheme="minorHAnsi" w:eastAsia="Batang" w:hAnsiTheme="minorHAnsi" w:cstheme="minorBidi"/>
          <w:sz w:val="22"/>
          <w:szCs w:val="22"/>
          <w:lang w:val="en-IE" w:eastAsia="ko-KR"/>
        </w:rPr>
        <w:tab/>
      </w:r>
      <w:r>
        <w:t>Option 2: Per-PLMN EASDFs</w:t>
      </w:r>
      <w:r>
        <w:tab/>
      </w:r>
      <w:r>
        <w:fldChar w:fldCharType="begin"/>
      </w:r>
      <w:r>
        <w:instrText xml:space="preserve"> PAGEREF _Toc100834356 \h </w:instrText>
      </w:r>
      <w:r>
        <w:fldChar w:fldCharType="separate"/>
      </w:r>
      <w:r>
        <w:t>79</w:t>
      </w:r>
      <w:r>
        <w:fldChar w:fldCharType="end"/>
      </w:r>
    </w:p>
    <w:p w14:paraId="0D7BDCB2" w14:textId="77777777" w:rsidR="003C1CC7" w:rsidRDefault="003C1CC7">
      <w:pPr>
        <w:pStyle w:val="TOC3"/>
        <w:rPr>
          <w:rFonts w:asciiTheme="minorHAnsi" w:eastAsia="Batang" w:hAnsiTheme="minorHAnsi" w:cstheme="minorBidi"/>
          <w:sz w:val="22"/>
          <w:szCs w:val="22"/>
          <w:lang w:val="en-IE" w:eastAsia="ko-KR"/>
        </w:rPr>
      </w:pPr>
      <w:r>
        <w:t>6.22.4</w:t>
      </w:r>
      <w:r>
        <w:rPr>
          <w:rFonts w:asciiTheme="minorHAnsi" w:eastAsia="Batang" w:hAnsiTheme="minorHAnsi" w:cstheme="minorBidi"/>
          <w:sz w:val="22"/>
          <w:szCs w:val="22"/>
          <w:lang w:val="en-IE" w:eastAsia="ko-KR"/>
        </w:rPr>
        <w:tab/>
      </w:r>
      <w:r>
        <w:t>Impact on existing entities and interfaces</w:t>
      </w:r>
      <w:r>
        <w:tab/>
      </w:r>
      <w:r>
        <w:fldChar w:fldCharType="begin"/>
      </w:r>
      <w:r>
        <w:instrText xml:space="preserve"> PAGEREF _Toc100834357 \h </w:instrText>
      </w:r>
      <w:r>
        <w:fldChar w:fldCharType="separate"/>
      </w:r>
      <w:r>
        <w:t>80</w:t>
      </w:r>
      <w:r>
        <w:fldChar w:fldCharType="end"/>
      </w:r>
    </w:p>
    <w:p w14:paraId="63CE4A57" w14:textId="77777777" w:rsidR="003C1CC7" w:rsidRDefault="003C1CC7">
      <w:pPr>
        <w:pStyle w:val="TOC4"/>
        <w:rPr>
          <w:rFonts w:asciiTheme="minorHAnsi" w:eastAsia="Batang" w:hAnsiTheme="minorHAnsi" w:cstheme="minorBidi"/>
          <w:sz w:val="22"/>
          <w:szCs w:val="22"/>
          <w:lang w:val="en-IE" w:eastAsia="ko-KR"/>
        </w:rPr>
      </w:pPr>
      <w:r>
        <w:t>6.22.4.0</w:t>
      </w:r>
      <w:r>
        <w:rPr>
          <w:rFonts w:asciiTheme="minorHAnsi" w:eastAsia="Batang" w:hAnsiTheme="minorHAnsi" w:cstheme="minorBidi"/>
          <w:sz w:val="22"/>
          <w:szCs w:val="22"/>
          <w:lang w:val="en-IE" w:eastAsia="ko-KR"/>
        </w:rPr>
        <w:tab/>
      </w:r>
      <w:r>
        <w:t>Option 0: SMF configuration</w:t>
      </w:r>
      <w:r>
        <w:tab/>
      </w:r>
      <w:r>
        <w:fldChar w:fldCharType="begin"/>
      </w:r>
      <w:r>
        <w:instrText xml:space="preserve"> PAGEREF _Toc100834358 \h </w:instrText>
      </w:r>
      <w:r>
        <w:fldChar w:fldCharType="separate"/>
      </w:r>
      <w:r>
        <w:t>80</w:t>
      </w:r>
      <w:r>
        <w:fldChar w:fldCharType="end"/>
      </w:r>
    </w:p>
    <w:p w14:paraId="7C06D5DA" w14:textId="77777777" w:rsidR="003C1CC7" w:rsidRDefault="003C1CC7">
      <w:pPr>
        <w:pStyle w:val="TOC4"/>
        <w:rPr>
          <w:rFonts w:asciiTheme="minorHAnsi" w:eastAsia="Batang" w:hAnsiTheme="minorHAnsi" w:cstheme="minorBidi"/>
          <w:sz w:val="22"/>
          <w:szCs w:val="22"/>
          <w:lang w:val="en-IE" w:eastAsia="ko-KR"/>
        </w:rPr>
      </w:pPr>
      <w:r>
        <w:t>6.22.4.1</w:t>
      </w:r>
      <w:r>
        <w:rPr>
          <w:rFonts w:asciiTheme="minorHAnsi" w:eastAsia="Batang" w:hAnsiTheme="minorHAnsi" w:cstheme="minorBidi"/>
          <w:sz w:val="22"/>
          <w:szCs w:val="22"/>
          <w:lang w:val="en-IE" w:eastAsia="ko-KR"/>
        </w:rPr>
        <w:tab/>
      </w:r>
      <w:r>
        <w:t>Option 2: Shared EASDF</w:t>
      </w:r>
      <w:r>
        <w:tab/>
      </w:r>
      <w:r>
        <w:fldChar w:fldCharType="begin"/>
      </w:r>
      <w:r>
        <w:instrText xml:space="preserve"> PAGEREF _Toc100834359 \h </w:instrText>
      </w:r>
      <w:r>
        <w:fldChar w:fldCharType="separate"/>
      </w:r>
      <w:r>
        <w:t>80</w:t>
      </w:r>
      <w:r>
        <w:fldChar w:fldCharType="end"/>
      </w:r>
    </w:p>
    <w:p w14:paraId="2D46FBC4" w14:textId="77777777" w:rsidR="003C1CC7" w:rsidRDefault="003C1CC7">
      <w:pPr>
        <w:pStyle w:val="TOC4"/>
        <w:rPr>
          <w:rFonts w:asciiTheme="minorHAnsi" w:eastAsia="Batang" w:hAnsiTheme="minorHAnsi" w:cstheme="minorBidi"/>
          <w:sz w:val="22"/>
          <w:szCs w:val="22"/>
          <w:lang w:val="en-IE" w:eastAsia="ko-KR"/>
        </w:rPr>
      </w:pPr>
      <w:r>
        <w:t>6.22.4.2</w:t>
      </w:r>
      <w:r>
        <w:rPr>
          <w:rFonts w:asciiTheme="minorHAnsi" w:eastAsia="Batang" w:hAnsiTheme="minorHAnsi" w:cstheme="minorBidi"/>
          <w:sz w:val="22"/>
          <w:szCs w:val="22"/>
          <w:lang w:val="en-IE" w:eastAsia="ko-KR"/>
        </w:rPr>
        <w:tab/>
      </w:r>
      <w:r>
        <w:t>Option 3: Per-PLMN EASDFs</w:t>
      </w:r>
      <w:r>
        <w:tab/>
      </w:r>
      <w:r>
        <w:fldChar w:fldCharType="begin"/>
      </w:r>
      <w:r>
        <w:instrText xml:space="preserve"> PAGEREF _Toc100834360 \h </w:instrText>
      </w:r>
      <w:r>
        <w:fldChar w:fldCharType="separate"/>
      </w:r>
      <w:r>
        <w:t>80</w:t>
      </w:r>
      <w:r>
        <w:fldChar w:fldCharType="end"/>
      </w:r>
    </w:p>
    <w:p w14:paraId="17355384" w14:textId="77777777" w:rsidR="003C1CC7" w:rsidRDefault="003C1CC7">
      <w:pPr>
        <w:pStyle w:val="TOC2"/>
        <w:rPr>
          <w:rFonts w:asciiTheme="minorHAnsi" w:eastAsia="Batang" w:hAnsiTheme="minorHAnsi" w:cstheme="minorBidi"/>
          <w:sz w:val="22"/>
          <w:szCs w:val="22"/>
          <w:lang w:val="en-IE" w:eastAsia="ko-KR"/>
        </w:rPr>
      </w:pPr>
      <w:r>
        <w:t>6.23</w:t>
      </w:r>
      <w:r>
        <w:rPr>
          <w:rFonts w:asciiTheme="minorHAnsi" w:eastAsia="Batang" w:hAnsiTheme="minorHAnsi" w:cstheme="minorBidi"/>
          <w:sz w:val="22"/>
          <w:szCs w:val="22"/>
          <w:lang w:val="en-IE" w:eastAsia="ko-KR"/>
        </w:rPr>
        <w:tab/>
      </w:r>
      <w:r>
        <w:t>Solution 23 (KI#5): Improvements for EHE operated by separate party</w:t>
      </w:r>
      <w:r>
        <w:tab/>
      </w:r>
      <w:r>
        <w:fldChar w:fldCharType="begin"/>
      </w:r>
      <w:r>
        <w:instrText xml:space="preserve"> PAGEREF _Toc100834361 \h </w:instrText>
      </w:r>
      <w:r>
        <w:fldChar w:fldCharType="separate"/>
      </w:r>
      <w:r>
        <w:t>80</w:t>
      </w:r>
      <w:r>
        <w:fldChar w:fldCharType="end"/>
      </w:r>
    </w:p>
    <w:p w14:paraId="73D1A31A" w14:textId="77777777" w:rsidR="003C1CC7" w:rsidRDefault="003C1CC7">
      <w:pPr>
        <w:pStyle w:val="TOC3"/>
        <w:rPr>
          <w:rFonts w:asciiTheme="minorHAnsi" w:eastAsia="Batang" w:hAnsiTheme="minorHAnsi" w:cstheme="minorBidi"/>
          <w:sz w:val="22"/>
          <w:szCs w:val="22"/>
          <w:lang w:val="en-IE" w:eastAsia="ko-KR"/>
        </w:rPr>
      </w:pPr>
      <w:r>
        <w:t>6.23.1</w:t>
      </w:r>
      <w:r>
        <w:rPr>
          <w:rFonts w:asciiTheme="minorHAnsi" w:eastAsia="Batang" w:hAnsiTheme="minorHAnsi" w:cstheme="minorBidi"/>
          <w:sz w:val="22"/>
          <w:szCs w:val="22"/>
          <w:lang w:val="en-IE" w:eastAsia="ko-KR"/>
        </w:rPr>
        <w:tab/>
      </w:r>
      <w:r>
        <w:t>Introduction</w:t>
      </w:r>
      <w:r>
        <w:tab/>
      </w:r>
      <w:r>
        <w:fldChar w:fldCharType="begin"/>
      </w:r>
      <w:r>
        <w:instrText xml:space="preserve"> PAGEREF _Toc100834362 \h </w:instrText>
      </w:r>
      <w:r>
        <w:fldChar w:fldCharType="separate"/>
      </w:r>
      <w:r>
        <w:t>80</w:t>
      </w:r>
      <w:r>
        <w:fldChar w:fldCharType="end"/>
      </w:r>
    </w:p>
    <w:p w14:paraId="4C6B0678" w14:textId="77777777" w:rsidR="003C1CC7" w:rsidRDefault="003C1CC7">
      <w:pPr>
        <w:pStyle w:val="TOC3"/>
        <w:rPr>
          <w:rFonts w:asciiTheme="minorHAnsi" w:eastAsia="Batang" w:hAnsiTheme="minorHAnsi" w:cstheme="minorBidi"/>
          <w:sz w:val="22"/>
          <w:szCs w:val="22"/>
          <w:lang w:val="en-IE" w:eastAsia="ko-KR"/>
        </w:rPr>
      </w:pPr>
      <w:r>
        <w:t>6.23.2</w:t>
      </w:r>
      <w:r>
        <w:rPr>
          <w:rFonts w:asciiTheme="minorHAnsi" w:eastAsia="Batang" w:hAnsiTheme="minorHAnsi" w:cstheme="minorBidi"/>
          <w:sz w:val="22"/>
          <w:szCs w:val="22"/>
          <w:lang w:val="en-IE" w:eastAsia="ko-KR"/>
        </w:rPr>
        <w:tab/>
      </w:r>
      <w:r>
        <w:t>Functional Description</w:t>
      </w:r>
      <w:r>
        <w:tab/>
      </w:r>
      <w:r>
        <w:fldChar w:fldCharType="begin"/>
      </w:r>
      <w:r>
        <w:instrText xml:space="preserve"> PAGEREF _Toc100834363 \h </w:instrText>
      </w:r>
      <w:r>
        <w:fldChar w:fldCharType="separate"/>
      </w:r>
      <w:r>
        <w:t>81</w:t>
      </w:r>
      <w:r>
        <w:fldChar w:fldCharType="end"/>
      </w:r>
    </w:p>
    <w:p w14:paraId="40E40455" w14:textId="77777777" w:rsidR="003C1CC7" w:rsidRDefault="003C1CC7">
      <w:pPr>
        <w:pStyle w:val="TOC3"/>
        <w:rPr>
          <w:rFonts w:asciiTheme="minorHAnsi" w:eastAsia="Batang" w:hAnsiTheme="minorHAnsi" w:cstheme="minorBidi"/>
          <w:sz w:val="22"/>
          <w:szCs w:val="22"/>
          <w:lang w:val="en-IE" w:eastAsia="ko-KR"/>
        </w:rPr>
      </w:pPr>
      <w:r>
        <w:t>6.23.3</w:t>
      </w:r>
      <w:r>
        <w:rPr>
          <w:rFonts w:asciiTheme="minorHAnsi" w:eastAsia="Batang" w:hAnsiTheme="minorHAnsi" w:cstheme="minorBidi"/>
          <w:sz w:val="22"/>
          <w:szCs w:val="22"/>
          <w:lang w:val="en-IE" w:eastAsia="ko-KR"/>
        </w:rPr>
        <w:tab/>
      </w:r>
      <w:r>
        <w:t>Solution Details</w:t>
      </w:r>
      <w:r>
        <w:tab/>
      </w:r>
      <w:r>
        <w:fldChar w:fldCharType="begin"/>
      </w:r>
      <w:r>
        <w:instrText xml:space="preserve"> PAGEREF _Toc100834364 \h </w:instrText>
      </w:r>
      <w:r>
        <w:fldChar w:fldCharType="separate"/>
      </w:r>
      <w:r>
        <w:t>81</w:t>
      </w:r>
      <w:r>
        <w:fldChar w:fldCharType="end"/>
      </w:r>
    </w:p>
    <w:p w14:paraId="06870973" w14:textId="77777777" w:rsidR="003C1CC7" w:rsidRDefault="003C1CC7">
      <w:pPr>
        <w:pStyle w:val="TOC1"/>
        <w:rPr>
          <w:rFonts w:asciiTheme="minorHAnsi" w:eastAsia="Batang" w:hAnsiTheme="minorHAnsi" w:cstheme="minorBidi"/>
          <w:szCs w:val="22"/>
          <w:lang w:val="en-IE" w:eastAsia="ko-KR"/>
        </w:rPr>
      </w:pPr>
      <w:r>
        <w:t>7</w:t>
      </w:r>
      <w:r>
        <w:rPr>
          <w:rFonts w:asciiTheme="minorHAnsi" w:eastAsia="Batang" w:hAnsiTheme="minorHAnsi" w:cstheme="minorBidi"/>
          <w:szCs w:val="22"/>
          <w:lang w:val="en-IE" w:eastAsia="ko-KR"/>
        </w:rPr>
        <w:tab/>
      </w:r>
      <w:r>
        <w:t>Evaluation</w:t>
      </w:r>
      <w:r>
        <w:tab/>
      </w:r>
      <w:r>
        <w:fldChar w:fldCharType="begin"/>
      </w:r>
      <w:r>
        <w:instrText xml:space="preserve"> PAGEREF _Toc100834365 \h </w:instrText>
      </w:r>
      <w:r>
        <w:fldChar w:fldCharType="separate"/>
      </w:r>
      <w:r>
        <w:t>82</w:t>
      </w:r>
      <w:r>
        <w:fldChar w:fldCharType="end"/>
      </w:r>
    </w:p>
    <w:p w14:paraId="058228B8" w14:textId="77777777" w:rsidR="003C1CC7" w:rsidRDefault="003C1CC7">
      <w:pPr>
        <w:pStyle w:val="TOC1"/>
        <w:rPr>
          <w:rFonts w:asciiTheme="minorHAnsi" w:eastAsia="Batang" w:hAnsiTheme="minorHAnsi" w:cstheme="minorBidi"/>
          <w:szCs w:val="22"/>
          <w:lang w:val="en-IE" w:eastAsia="ko-KR"/>
        </w:rPr>
      </w:pPr>
      <w:r>
        <w:t>8</w:t>
      </w:r>
      <w:r>
        <w:rPr>
          <w:rFonts w:asciiTheme="minorHAnsi" w:eastAsia="Batang" w:hAnsiTheme="minorHAnsi" w:cstheme="minorBidi"/>
          <w:szCs w:val="22"/>
          <w:lang w:val="en-IE" w:eastAsia="ko-KR"/>
        </w:rPr>
        <w:tab/>
      </w:r>
      <w:r>
        <w:t>Conclusions</w:t>
      </w:r>
      <w:r>
        <w:tab/>
      </w:r>
      <w:r>
        <w:fldChar w:fldCharType="begin"/>
      </w:r>
      <w:r>
        <w:instrText xml:space="preserve"> PAGEREF _Toc100834366 \h </w:instrText>
      </w:r>
      <w:r>
        <w:fldChar w:fldCharType="separate"/>
      </w:r>
      <w:r>
        <w:t>82</w:t>
      </w:r>
      <w:r>
        <w:fldChar w:fldCharType="end"/>
      </w:r>
    </w:p>
    <w:p w14:paraId="6D60C733" w14:textId="77777777" w:rsidR="003C1CC7" w:rsidRDefault="003C1CC7">
      <w:pPr>
        <w:pStyle w:val="TOC9"/>
        <w:rPr>
          <w:rFonts w:asciiTheme="minorHAnsi" w:eastAsia="Batang" w:hAnsiTheme="minorHAnsi" w:cstheme="minorBidi"/>
          <w:b w:val="0"/>
          <w:szCs w:val="22"/>
          <w:lang w:val="en-IE" w:eastAsia="ko-KR"/>
        </w:rPr>
      </w:pPr>
      <w:r>
        <w:t>Annex A: Change history</w:t>
      </w:r>
      <w:r>
        <w:tab/>
      </w:r>
      <w:r>
        <w:fldChar w:fldCharType="begin"/>
      </w:r>
      <w:r>
        <w:instrText xml:space="preserve"> PAGEREF _Toc100834367 \h </w:instrText>
      </w:r>
      <w:r>
        <w:fldChar w:fldCharType="separate"/>
      </w:r>
      <w:r>
        <w:t>82</w:t>
      </w:r>
      <w:r>
        <w:fldChar w:fldCharType="end"/>
      </w:r>
    </w:p>
    <w:p w14:paraId="0B9E3498" w14:textId="1022F27E" w:rsidR="00080512" w:rsidRPr="00197F4E" w:rsidRDefault="004D3578">
      <w:r w:rsidRPr="00197F4E">
        <w:rPr>
          <w:noProof/>
          <w:sz w:val="22"/>
        </w:rPr>
        <w:fldChar w:fldCharType="end"/>
      </w:r>
    </w:p>
    <w:p w14:paraId="747690AD" w14:textId="5AE77AF8" w:rsidR="0074026F" w:rsidRPr="00197F4E" w:rsidRDefault="00080512" w:rsidP="00B55B08">
      <w:r w:rsidRPr="00197F4E">
        <w:br w:type="page"/>
      </w:r>
    </w:p>
    <w:p w14:paraId="03993004" w14:textId="77777777" w:rsidR="00080512" w:rsidRPr="00197F4E" w:rsidRDefault="00080512">
      <w:pPr>
        <w:pStyle w:val="Heading1"/>
      </w:pPr>
      <w:bookmarkStart w:id="19" w:name="foreword"/>
      <w:bookmarkStart w:id="20" w:name="_Toc100834199"/>
      <w:bookmarkEnd w:id="19"/>
      <w:r w:rsidRPr="00197F4E">
        <w:lastRenderedPageBreak/>
        <w:t>Foreword</w:t>
      </w:r>
      <w:bookmarkEnd w:id="20"/>
    </w:p>
    <w:p w14:paraId="2511FBFA" w14:textId="385E6CCB" w:rsidR="00080512" w:rsidRPr="00197F4E" w:rsidRDefault="00080512">
      <w:r w:rsidRPr="00197F4E">
        <w:t xml:space="preserve">This Technical </w:t>
      </w:r>
      <w:bookmarkStart w:id="21" w:name="spectype3"/>
      <w:r w:rsidR="00602AEA" w:rsidRPr="00197F4E">
        <w:t>Report</w:t>
      </w:r>
      <w:bookmarkEnd w:id="21"/>
      <w:r w:rsidRPr="00197F4E">
        <w:t xml:space="preserve"> has been produced by the 3</w:t>
      </w:r>
      <w:r w:rsidR="00F04712" w:rsidRPr="00197F4E">
        <w:t>rd</w:t>
      </w:r>
      <w:r w:rsidRPr="00197F4E">
        <w:t xml:space="preserve"> Generation Partnership Project (3GPP).</w:t>
      </w:r>
    </w:p>
    <w:p w14:paraId="3DFC7B77" w14:textId="77777777" w:rsidR="00080512" w:rsidRPr="00197F4E" w:rsidRDefault="00080512">
      <w:r w:rsidRPr="00197F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55B08" w:rsidRDefault="00080512" w:rsidP="00B55B08">
      <w:pPr>
        <w:pStyle w:val="B1"/>
      </w:pPr>
      <w:r w:rsidRPr="00B55B08">
        <w:t>Version x.y.z</w:t>
      </w:r>
    </w:p>
    <w:p w14:paraId="580463B0" w14:textId="77777777" w:rsidR="00080512" w:rsidRPr="00B55B08" w:rsidRDefault="00080512" w:rsidP="00B55B08">
      <w:pPr>
        <w:pStyle w:val="B1"/>
      </w:pPr>
      <w:r w:rsidRPr="00B55B08">
        <w:t>where:</w:t>
      </w:r>
    </w:p>
    <w:p w14:paraId="3B71368C" w14:textId="77777777" w:rsidR="00080512" w:rsidRPr="00B55B08" w:rsidRDefault="00080512" w:rsidP="00B55B08">
      <w:pPr>
        <w:pStyle w:val="B2"/>
      </w:pPr>
      <w:r w:rsidRPr="00B55B08">
        <w:t>x</w:t>
      </w:r>
      <w:r w:rsidRPr="00B55B08">
        <w:tab/>
        <w:t>the first digit:</w:t>
      </w:r>
    </w:p>
    <w:p w14:paraId="01466A03" w14:textId="77777777" w:rsidR="00080512" w:rsidRPr="00B55B08" w:rsidRDefault="00080512" w:rsidP="00B55B08">
      <w:pPr>
        <w:pStyle w:val="B3"/>
      </w:pPr>
      <w:r w:rsidRPr="00B55B08">
        <w:t>1</w:t>
      </w:r>
      <w:r w:rsidRPr="00B55B08">
        <w:tab/>
        <w:t>presented to TSG for information;</w:t>
      </w:r>
    </w:p>
    <w:p w14:paraId="055D9DB4" w14:textId="77777777" w:rsidR="00080512" w:rsidRPr="00B55B08" w:rsidRDefault="00080512" w:rsidP="00B55B08">
      <w:pPr>
        <w:pStyle w:val="B3"/>
      </w:pPr>
      <w:r w:rsidRPr="00B55B08">
        <w:t>2</w:t>
      </w:r>
      <w:r w:rsidRPr="00B55B08">
        <w:tab/>
        <w:t>presented to TSG for approval;</w:t>
      </w:r>
    </w:p>
    <w:p w14:paraId="7377C719" w14:textId="77777777" w:rsidR="00080512" w:rsidRPr="00B55B08" w:rsidRDefault="00080512" w:rsidP="00B55B08">
      <w:pPr>
        <w:pStyle w:val="B3"/>
      </w:pPr>
      <w:r w:rsidRPr="00B55B08">
        <w:t>3</w:t>
      </w:r>
      <w:r w:rsidRPr="00B55B08">
        <w:tab/>
        <w:t>or greater indicates TSG approved document under change control.</w:t>
      </w:r>
    </w:p>
    <w:p w14:paraId="551E0512" w14:textId="77777777" w:rsidR="00080512" w:rsidRPr="00B55B08" w:rsidRDefault="00080512" w:rsidP="00B55B08">
      <w:pPr>
        <w:pStyle w:val="B2"/>
      </w:pPr>
      <w:r w:rsidRPr="00B55B08">
        <w:t>y</w:t>
      </w:r>
      <w:r w:rsidRPr="00B55B08">
        <w:tab/>
        <w:t>the second digit is incremented for all changes of substance, i.e. technical enhancements, corrections, updates, etc.</w:t>
      </w:r>
    </w:p>
    <w:p w14:paraId="7BB56F35" w14:textId="77777777" w:rsidR="00080512" w:rsidRPr="00B55B08" w:rsidRDefault="00080512" w:rsidP="00B55B08">
      <w:pPr>
        <w:pStyle w:val="B2"/>
      </w:pPr>
      <w:r w:rsidRPr="00B55B08">
        <w:t>z</w:t>
      </w:r>
      <w:r w:rsidRPr="00B55B08">
        <w:tab/>
        <w:t>the third digit is incremented when editorial only changes have been incorporated in the document.</w:t>
      </w:r>
    </w:p>
    <w:p w14:paraId="7300ED02" w14:textId="77777777" w:rsidR="008C384C" w:rsidRPr="00197F4E" w:rsidRDefault="008C384C" w:rsidP="008C384C">
      <w:r w:rsidRPr="00197F4E">
        <w:t xml:space="preserve">In </w:t>
      </w:r>
      <w:r w:rsidR="0074026F" w:rsidRPr="00197F4E">
        <w:t>the present</w:t>
      </w:r>
      <w:r w:rsidRPr="00197F4E">
        <w:t xml:space="preserve"> document, modal verbs have the following meanings:</w:t>
      </w:r>
    </w:p>
    <w:p w14:paraId="059166D5" w14:textId="519C9EE5" w:rsidR="008C384C" w:rsidRPr="00B55B08" w:rsidRDefault="008C384C" w:rsidP="00774DA4">
      <w:pPr>
        <w:pStyle w:val="EX"/>
      </w:pPr>
      <w:r w:rsidRPr="00B55B08">
        <w:rPr>
          <w:b/>
        </w:rPr>
        <w:t>shall</w:t>
      </w:r>
      <w:r w:rsidR="00ED04DF" w:rsidRPr="00B55B08">
        <w:tab/>
      </w:r>
      <w:r w:rsidRPr="00B55B08">
        <w:t>indicates a mandatory requirement to do something</w:t>
      </w:r>
    </w:p>
    <w:p w14:paraId="3622ABA8" w14:textId="77777777" w:rsidR="008C384C" w:rsidRPr="00B55B08" w:rsidRDefault="008C384C" w:rsidP="00774DA4">
      <w:pPr>
        <w:pStyle w:val="EX"/>
      </w:pPr>
      <w:r w:rsidRPr="00B55B08">
        <w:rPr>
          <w:b/>
        </w:rPr>
        <w:t>shall not</w:t>
      </w:r>
      <w:r w:rsidRPr="00B55B08">
        <w:tab/>
        <w:t>indicates an interdiction (</w:t>
      </w:r>
      <w:r w:rsidR="001F1132" w:rsidRPr="00B55B08">
        <w:t>prohibition</w:t>
      </w:r>
      <w:r w:rsidRPr="00B55B08">
        <w:t>) to do something</w:t>
      </w:r>
    </w:p>
    <w:p w14:paraId="6B20214C" w14:textId="77777777" w:rsidR="00BA19ED" w:rsidRPr="00197F4E" w:rsidRDefault="00BA19ED" w:rsidP="00A27486">
      <w:r w:rsidRPr="00197F4E">
        <w:t>The constructions "shall" and "shall not" are confined to the context of normative provisions, and do not appear in Technical Reports.</w:t>
      </w:r>
    </w:p>
    <w:p w14:paraId="4AAA5592" w14:textId="77777777" w:rsidR="00C1496A" w:rsidRPr="00197F4E" w:rsidRDefault="00C1496A" w:rsidP="00A27486">
      <w:r w:rsidRPr="00197F4E">
        <w:t xml:space="preserve">The constructions "must" and "must not" are not used as substitutes for "shall" and "shall not". Their use is avoided insofar as possible, and </w:t>
      </w:r>
      <w:r w:rsidR="001F1132" w:rsidRPr="00197F4E">
        <w:t xml:space="preserve">they </w:t>
      </w:r>
      <w:r w:rsidRPr="00197F4E">
        <w:t xml:space="preserve">are </w:t>
      </w:r>
      <w:r w:rsidR="001F1132" w:rsidRPr="00197F4E">
        <w:t>not</w:t>
      </w:r>
      <w:r w:rsidRPr="00197F4E">
        <w:t xml:space="preserve"> used in a normative context except in a direct citation from an external, referenced, non-3GPP document, or so as to maintain continuity of style when extending or modifying the provisions of such a referenced document.</w:t>
      </w:r>
    </w:p>
    <w:p w14:paraId="03A1B0B6" w14:textId="2E1AF16E" w:rsidR="008C384C" w:rsidRPr="00B55B08" w:rsidRDefault="008C384C" w:rsidP="00774DA4">
      <w:pPr>
        <w:pStyle w:val="EX"/>
      </w:pPr>
      <w:r w:rsidRPr="00B55B08">
        <w:rPr>
          <w:b/>
        </w:rPr>
        <w:t>should</w:t>
      </w:r>
      <w:r w:rsidR="00ED04DF" w:rsidRPr="00B55B08">
        <w:tab/>
      </w:r>
      <w:r w:rsidRPr="00B55B08">
        <w:t>indicates a recommendation to do something</w:t>
      </w:r>
    </w:p>
    <w:p w14:paraId="6D04F475" w14:textId="77777777" w:rsidR="008C384C" w:rsidRPr="00B55B08" w:rsidRDefault="008C384C" w:rsidP="00774DA4">
      <w:pPr>
        <w:pStyle w:val="EX"/>
      </w:pPr>
      <w:r w:rsidRPr="00B55B08">
        <w:rPr>
          <w:b/>
        </w:rPr>
        <w:t>should not</w:t>
      </w:r>
      <w:r w:rsidRPr="00B55B08">
        <w:tab/>
        <w:t>indicates a recommendation not to do something</w:t>
      </w:r>
    </w:p>
    <w:p w14:paraId="72230B23" w14:textId="3340FE45" w:rsidR="008C384C" w:rsidRPr="00B55B08" w:rsidRDefault="008C384C" w:rsidP="00774DA4">
      <w:pPr>
        <w:pStyle w:val="EX"/>
      </w:pPr>
      <w:r w:rsidRPr="00B55B08">
        <w:rPr>
          <w:b/>
        </w:rPr>
        <w:t>may</w:t>
      </w:r>
      <w:r w:rsidR="00ED04DF" w:rsidRPr="00B55B08">
        <w:tab/>
      </w:r>
      <w:r w:rsidRPr="00B55B08">
        <w:t>indicates permission to do something</w:t>
      </w:r>
    </w:p>
    <w:p w14:paraId="456F2770" w14:textId="77777777" w:rsidR="008C384C" w:rsidRPr="00B55B08" w:rsidRDefault="008C384C" w:rsidP="00774DA4">
      <w:pPr>
        <w:pStyle w:val="EX"/>
      </w:pPr>
      <w:r w:rsidRPr="00B55B08">
        <w:rPr>
          <w:b/>
        </w:rPr>
        <w:t>need not</w:t>
      </w:r>
      <w:r w:rsidRPr="00B55B08">
        <w:tab/>
        <w:t>indicates permission not to do something</w:t>
      </w:r>
    </w:p>
    <w:p w14:paraId="5448D8EA" w14:textId="77777777" w:rsidR="008C384C" w:rsidRPr="00197F4E" w:rsidRDefault="008C384C" w:rsidP="00A27486">
      <w:r w:rsidRPr="00197F4E">
        <w:t>The construction "may not" is ambiguous</w:t>
      </w:r>
      <w:r w:rsidR="001F1132" w:rsidRPr="00197F4E">
        <w:t xml:space="preserve"> </w:t>
      </w:r>
      <w:r w:rsidRPr="00197F4E">
        <w:t xml:space="preserve">and </w:t>
      </w:r>
      <w:r w:rsidR="00774DA4" w:rsidRPr="00197F4E">
        <w:t>is not</w:t>
      </w:r>
      <w:r w:rsidR="00F9008D" w:rsidRPr="00197F4E">
        <w:t xml:space="preserve"> </w:t>
      </w:r>
      <w:r w:rsidRPr="00197F4E">
        <w:t>used in normative elements.</w:t>
      </w:r>
      <w:r w:rsidR="001F1132" w:rsidRPr="00197F4E">
        <w:t xml:space="preserve"> The </w:t>
      </w:r>
      <w:r w:rsidR="003765B8" w:rsidRPr="00197F4E">
        <w:t xml:space="preserve">unambiguous </w:t>
      </w:r>
      <w:r w:rsidR="001F1132" w:rsidRPr="00197F4E">
        <w:t>construction</w:t>
      </w:r>
      <w:r w:rsidR="003765B8" w:rsidRPr="00197F4E">
        <w:t>s</w:t>
      </w:r>
      <w:r w:rsidR="001F1132" w:rsidRPr="00197F4E">
        <w:t xml:space="preserve"> "might not" </w:t>
      </w:r>
      <w:r w:rsidR="003765B8" w:rsidRPr="00197F4E">
        <w:t>or "shall not" are</w:t>
      </w:r>
      <w:r w:rsidR="001F1132" w:rsidRPr="00197F4E">
        <w:t xml:space="preserve"> used </w:t>
      </w:r>
      <w:r w:rsidR="003765B8" w:rsidRPr="00197F4E">
        <w:t xml:space="preserve">instead, depending upon the </w:t>
      </w:r>
      <w:r w:rsidR="001F1132" w:rsidRPr="00197F4E">
        <w:t>meaning intended.</w:t>
      </w:r>
    </w:p>
    <w:p w14:paraId="09B67210" w14:textId="1D7D88A6" w:rsidR="008C384C" w:rsidRPr="00B55B08" w:rsidRDefault="008C384C" w:rsidP="00774DA4">
      <w:pPr>
        <w:pStyle w:val="EX"/>
      </w:pPr>
      <w:r w:rsidRPr="00B55B08">
        <w:rPr>
          <w:b/>
        </w:rPr>
        <w:t>can</w:t>
      </w:r>
      <w:r w:rsidR="00ED04DF" w:rsidRPr="00B55B08">
        <w:tab/>
      </w:r>
      <w:r w:rsidRPr="00B55B08">
        <w:t>indicates</w:t>
      </w:r>
      <w:r w:rsidR="00774DA4" w:rsidRPr="00B55B08">
        <w:t xml:space="preserve"> that something is possible</w:t>
      </w:r>
    </w:p>
    <w:p w14:paraId="37427640" w14:textId="599DADB0" w:rsidR="00774DA4" w:rsidRPr="00B55B08" w:rsidRDefault="00774DA4" w:rsidP="00774DA4">
      <w:pPr>
        <w:pStyle w:val="EX"/>
      </w:pPr>
      <w:r w:rsidRPr="00B55B08">
        <w:rPr>
          <w:b/>
        </w:rPr>
        <w:t>cannot</w:t>
      </w:r>
      <w:r w:rsidR="00ED04DF" w:rsidRPr="00B55B08">
        <w:tab/>
      </w:r>
      <w:r w:rsidRPr="00B55B08">
        <w:t>indicates that something is impossible</w:t>
      </w:r>
    </w:p>
    <w:p w14:paraId="0BBF5610" w14:textId="77777777" w:rsidR="00774DA4" w:rsidRPr="00197F4E" w:rsidRDefault="00774DA4" w:rsidP="00A27486">
      <w:r w:rsidRPr="00197F4E">
        <w:t xml:space="preserve">The constructions "can" and "cannot" </w:t>
      </w:r>
      <w:r w:rsidR="00F9008D" w:rsidRPr="00197F4E">
        <w:t xml:space="preserve">are not </w:t>
      </w:r>
      <w:r w:rsidRPr="00197F4E">
        <w:t>substitute</w:t>
      </w:r>
      <w:r w:rsidR="003765B8" w:rsidRPr="00197F4E">
        <w:t>s</w:t>
      </w:r>
      <w:r w:rsidRPr="00197F4E">
        <w:t xml:space="preserve"> for "may" and "need not".</w:t>
      </w:r>
    </w:p>
    <w:p w14:paraId="46554B00" w14:textId="253D98C2" w:rsidR="00774DA4" w:rsidRPr="00B55B08" w:rsidRDefault="00774DA4" w:rsidP="00774DA4">
      <w:pPr>
        <w:pStyle w:val="EX"/>
      </w:pPr>
      <w:r w:rsidRPr="00B55B08">
        <w:rPr>
          <w:b/>
        </w:rPr>
        <w:t>will</w:t>
      </w:r>
      <w:r w:rsidR="00ED04DF" w:rsidRPr="00B55B08">
        <w:tab/>
      </w:r>
      <w:r w:rsidRPr="00B55B08">
        <w:t xml:space="preserve">indicates that something is certain </w:t>
      </w:r>
      <w:r w:rsidR="003765B8" w:rsidRPr="00B55B08">
        <w:t xml:space="preserve">or </w:t>
      </w:r>
      <w:r w:rsidRPr="00B55B08">
        <w:t xml:space="preserve">expected to happen </w:t>
      </w:r>
      <w:r w:rsidR="003765B8" w:rsidRPr="00B55B08">
        <w:t xml:space="preserve">as a result of action taken by an </w:t>
      </w:r>
      <w:r w:rsidRPr="00B55B08">
        <w:t>agency the behaviour of which is outside the scope of the present document</w:t>
      </w:r>
    </w:p>
    <w:p w14:paraId="512B18C3" w14:textId="4D5272BD" w:rsidR="00774DA4" w:rsidRPr="00B55B08" w:rsidRDefault="00774DA4" w:rsidP="00774DA4">
      <w:pPr>
        <w:pStyle w:val="EX"/>
      </w:pPr>
      <w:r w:rsidRPr="00B55B08">
        <w:rPr>
          <w:b/>
        </w:rPr>
        <w:t>will not</w:t>
      </w:r>
      <w:r w:rsidR="00ED04DF" w:rsidRPr="00B55B08">
        <w:tab/>
      </w:r>
      <w:r w:rsidRPr="00B55B08">
        <w:t xml:space="preserve">indicates that something is certain </w:t>
      </w:r>
      <w:r w:rsidR="003765B8" w:rsidRPr="00B55B08">
        <w:t xml:space="preserve">or expected not </w:t>
      </w:r>
      <w:r w:rsidRPr="00B55B08">
        <w:t xml:space="preserve">to happen </w:t>
      </w:r>
      <w:r w:rsidR="003765B8" w:rsidRPr="00B55B08">
        <w:t xml:space="preserve">as a result of action taken </w:t>
      </w:r>
      <w:r w:rsidRPr="00B55B08">
        <w:t xml:space="preserve">by </w:t>
      </w:r>
      <w:r w:rsidR="003765B8" w:rsidRPr="00B55B08">
        <w:t xml:space="preserve">an </w:t>
      </w:r>
      <w:r w:rsidRPr="00B55B08">
        <w:t>agency the behaviour of which is outside the scope of the present document</w:t>
      </w:r>
    </w:p>
    <w:p w14:paraId="7D61E1E7" w14:textId="77777777" w:rsidR="001F1132" w:rsidRPr="00B55B08" w:rsidRDefault="001F1132" w:rsidP="00774DA4">
      <w:pPr>
        <w:pStyle w:val="EX"/>
      </w:pPr>
      <w:r w:rsidRPr="00B55B08">
        <w:rPr>
          <w:b/>
        </w:rPr>
        <w:t>might</w:t>
      </w:r>
      <w:r w:rsidRPr="00B55B08">
        <w:tab/>
        <w:t xml:space="preserve">indicates a likelihood that something will happen as a result of </w:t>
      </w:r>
      <w:r w:rsidR="003765B8" w:rsidRPr="00B55B08">
        <w:t xml:space="preserve">action taken by </w:t>
      </w:r>
      <w:r w:rsidRPr="00B55B08">
        <w:t>some agency the behaviour of which is outside the scope of the present document</w:t>
      </w:r>
    </w:p>
    <w:p w14:paraId="2F245ECB" w14:textId="77777777" w:rsidR="003765B8" w:rsidRPr="00B55B08" w:rsidRDefault="003765B8" w:rsidP="003765B8">
      <w:pPr>
        <w:pStyle w:val="EX"/>
      </w:pPr>
      <w:r w:rsidRPr="00B55B08">
        <w:rPr>
          <w:b/>
        </w:rPr>
        <w:lastRenderedPageBreak/>
        <w:t>might not</w:t>
      </w:r>
      <w:r w:rsidRPr="00B55B08">
        <w:tab/>
        <w:t>indicates a likelihood that something will not happen as a result of action taken by some agency the behaviour of which is outside the scope of the present document</w:t>
      </w:r>
    </w:p>
    <w:p w14:paraId="21555F99" w14:textId="77777777" w:rsidR="001F1132" w:rsidRPr="00197F4E" w:rsidRDefault="001F1132" w:rsidP="001F1132">
      <w:r w:rsidRPr="00197F4E">
        <w:t>In addition:</w:t>
      </w:r>
    </w:p>
    <w:p w14:paraId="63413FDB" w14:textId="77777777" w:rsidR="00774DA4" w:rsidRPr="00B55B08" w:rsidRDefault="00774DA4" w:rsidP="00774DA4">
      <w:pPr>
        <w:pStyle w:val="EX"/>
      </w:pPr>
      <w:r w:rsidRPr="00B55B08">
        <w:rPr>
          <w:b/>
        </w:rPr>
        <w:t>is</w:t>
      </w:r>
      <w:r w:rsidRPr="00B55B08">
        <w:tab/>
        <w:t>(or any other verb in the indicative</w:t>
      </w:r>
      <w:r w:rsidR="001F1132" w:rsidRPr="00B55B08">
        <w:t xml:space="preserve"> mood</w:t>
      </w:r>
      <w:r w:rsidRPr="00B55B08">
        <w:t>) indicates a statement of fact</w:t>
      </w:r>
    </w:p>
    <w:p w14:paraId="593B9524" w14:textId="77777777" w:rsidR="00647114" w:rsidRPr="00B55B08" w:rsidRDefault="00647114" w:rsidP="00774DA4">
      <w:pPr>
        <w:pStyle w:val="EX"/>
      </w:pPr>
      <w:r w:rsidRPr="00B55B08">
        <w:rPr>
          <w:b/>
        </w:rPr>
        <w:t>is not</w:t>
      </w:r>
      <w:r w:rsidRPr="00B55B08">
        <w:tab/>
        <w:t>(or any other negative verb in the indicative</w:t>
      </w:r>
      <w:r w:rsidR="001F1132" w:rsidRPr="00B55B08">
        <w:t xml:space="preserve"> mood</w:t>
      </w:r>
      <w:r w:rsidRPr="00B55B08">
        <w:t>) indicates a statement of fact</w:t>
      </w:r>
    </w:p>
    <w:p w14:paraId="5DD56516" w14:textId="77777777" w:rsidR="00774DA4" w:rsidRPr="00197F4E" w:rsidRDefault="00647114" w:rsidP="00A27486">
      <w:r w:rsidRPr="00197F4E">
        <w:t>The constructions "is" and "is not" do not indicate requirements.</w:t>
      </w:r>
    </w:p>
    <w:p w14:paraId="548A512E" w14:textId="77777777" w:rsidR="00080512" w:rsidRPr="00F848D0" w:rsidRDefault="00080512">
      <w:pPr>
        <w:pStyle w:val="Heading1"/>
      </w:pPr>
      <w:bookmarkStart w:id="22" w:name="introduction"/>
      <w:bookmarkEnd w:id="22"/>
      <w:r w:rsidRPr="00F848D0">
        <w:br w:type="page"/>
      </w:r>
      <w:bookmarkStart w:id="23" w:name="scope"/>
      <w:bookmarkStart w:id="24" w:name="_Toc100834200"/>
      <w:bookmarkEnd w:id="23"/>
      <w:r w:rsidRPr="00F848D0">
        <w:lastRenderedPageBreak/>
        <w:t>1</w:t>
      </w:r>
      <w:r w:rsidRPr="00F848D0">
        <w:tab/>
        <w:t>Scope</w:t>
      </w:r>
      <w:bookmarkEnd w:id="24"/>
    </w:p>
    <w:p w14:paraId="73233D38" w14:textId="4EF01DC3" w:rsidR="00645293" w:rsidRPr="00F848D0" w:rsidRDefault="00645293" w:rsidP="00645293">
      <w:pPr>
        <w:pStyle w:val="EditorsNote"/>
      </w:pPr>
      <w:r w:rsidRPr="00F848D0">
        <w:t>Editor's note:</w:t>
      </w:r>
      <w:r w:rsidRPr="00F848D0">
        <w:tab/>
        <w:t>The content of this clause is based on SP-211638, and can be improved based on contributions.</w:t>
      </w:r>
    </w:p>
    <w:p w14:paraId="0B9B6AB6" w14:textId="77777777" w:rsidR="00803CFA" w:rsidRPr="00F848D0" w:rsidRDefault="00803CFA" w:rsidP="00803CFA">
      <w:r w:rsidRPr="00F848D0">
        <w:t>The present document describes key issues and solutions for the phase 2 of the system enhancements for Edge Computing in 5GS.</w:t>
      </w:r>
    </w:p>
    <w:p w14:paraId="645986FB" w14:textId="798A8020" w:rsidR="00803CFA" w:rsidRPr="00F848D0" w:rsidRDefault="00803CFA" w:rsidP="00803CFA">
      <w:r w:rsidRPr="00F848D0">
        <w:t xml:space="preserve">Edge Computing is supported in 5GS since Rel-15. During Rel-17 FS_enh_EC study described in TR 23.748 </w:t>
      </w:r>
      <w:r w:rsidR="00197F4E">
        <w:t>[</w:t>
      </w:r>
      <w:r w:rsidRPr="00F848D0">
        <w:t xml:space="preserve">4] , further enhancements for supporting Edge Computing have been studied, including discovery and re-discovery of EAS, edge relocation etc. 4 key issues from FS_enh_EC study have been concluded and progressed in TS 23.548 </w:t>
      </w:r>
      <w:r w:rsidR="00197F4E">
        <w:t>[</w:t>
      </w:r>
      <w:r w:rsidRPr="00F848D0">
        <w:t>3] . Some other issues were raised during the Rel-17 study but not studied due to the time limitation in Rel-17.</w:t>
      </w:r>
    </w:p>
    <w:p w14:paraId="599C343B" w14:textId="77777777" w:rsidR="00803CFA" w:rsidRPr="00F848D0" w:rsidRDefault="00803CFA" w:rsidP="00803CFA">
      <w:r w:rsidRPr="00F848D0">
        <w:t>This technical report will document the study of potential system enhancements for enhanced edge computing support, including:</w:t>
      </w:r>
    </w:p>
    <w:p w14:paraId="588CAE99" w14:textId="11010E69" w:rsidR="00803CFA" w:rsidRPr="00F848D0" w:rsidRDefault="00803CFA" w:rsidP="00C31234">
      <w:pPr>
        <w:pStyle w:val="B1"/>
      </w:pPr>
      <w:r w:rsidRPr="00F848D0">
        <w:t>-</w:t>
      </w:r>
      <w:r w:rsidRPr="00F848D0">
        <w:tab/>
      </w:r>
      <w:r w:rsidR="00630A2F" w:rsidRPr="00F848D0">
        <w:t>i</w:t>
      </w:r>
      <w:r w:rsidRPr="00F848D0">
        <w:t>mprovements to roaming, to support access to EHE in a VPLMN (WT#1);</w:t>
      </w:r>
    </w:p>
    <w:p w14:paraId="28130464" w14:textId="0E5CAF61" w:rsidR="00803CFA" w:rsidRPr="00F848D0" w:rsidRDefault="00803CFA" w:rsidP="00C31234">
      <w:pPr>
        <w:pStyle w:val="B1"/>
      </w:pPr>
      <w:r w:rsidRPr="00F848D0">
        <w:t>-</w:t>
      </w:r>
      <w:r w:rsidRPr="00F848D0">
        <w:tab/>
      </w:r>
      <w:r w:rsidR="00630A2F" w:rsidRPr="00F848D0">
        <w:t>d</w:t>
      </w:r>
      <w:r w:rsidRPr="00F848D0">
        <w:t>efining use cases that may benefit from exposure of additional data via the Local UPF/NEF including describing (on a high level) the characteristics of the data and data delivery to fulfil the use cases; investigating the solutions and their feasibility and suitability for improved network exposure of UE traffic related information to common Edge Application Server via Local UPF/NEF, such as network congestion status (WT#3);</w:t>
      </w:r>
    </w:p>
    <w:p w14:paraId="7C9C3DE0" w14:textId="77777777" w:rsidR="00803CFA" w:rsidRPr="00F848D0" w:rsidRDefault="00803CFA" w:rsidP="00C31234">
      <w:pPr>
        <w:pStyle w:val="NO"/>
      </w:pPr>
      <w:r w:rsidRPr="00F848D0">
        <w:t>NOTE:</w:t>
      </w:r>
      <w:r w:rsidRPr="00F848D0">
        <w:tab/>
        <w:t>XR/media and AI/ML services specific QoS information exposure are to be studied in corresponding study items with considering the same exposure framework as defined by this study.</w:t>
      </w:r>
    </w:p>
    <w:p w14:paraId="10FEBA81" w14:textId="77777777" w:rsidR="00803CFA" w:rsidRPr="00F848D0" w:rsidRDefault="00803CFA" w:rsidP="00C31234">
      <w:pPr>
        <w:pStyle w:val="NO"/>
      </w:pPr>
      <w:r w:rsidRPr="00F848D0">
        <w:t>NOTE:</w:t>
      </w:r>
      <w:r w:rsidRPr="00F848D0">
        <w:tab/>
        <w:t>This objective will look at the use cases and the data to be exposed but not at the actual UPF exposure mechanism or UPF-originated data, if/when already covered by FS_UPEAS.</w:t>
      </w:r>
    </w:p>
    <w:p w14:paraId="1745B1B8" w14:textId="3036F56D" w:rsidR="00803CFA" w:rsidRPr="00F848D0" w:rsidRDefault="00803CFA" w:rsidP="00C31234">
      <w:pPr>
        <w:pStyle w:val="B1"/>
      </w:pPr>
      <w:r w:rsidRPr="00F848D0">
        <w:t>-</w:t>
      </w:r>
      <w:r w:rsidRPr="00F848D0">
        <w:tab/>
      </w:r>
      <w:r w:rsidR="00630A2F" w:rsidRPr="00F848D0">
        <w:t>i</w:t>
      </w:r>
      <w:r w:rsidRPr="00F848D0">
        <w:t>nvestigating the potential need and solutions for supporting offload policies to match more granular sets of UE(s) without exposing operator-internal configurations to 3rd party AFs (WT#5);</w:t>
      </w:r>
    </w:p>
    <w:p w14:paraId="67BFA4ED" w14:textId="4334402F" w:rsidR="00803CFA" w:rsidRPr="00F848D0" w:rsidRDefault="00803CFA" w:rsidP="00C31234">
      <w:pPr>
        <w:pStyle w:val="B1"/>
      </w:pPr>
      <w:r w:rsidRPr="00F848D0">
        <w:t>-</w:t>
      </w:r>
      <w:r w:rsidRPr="00F848D0">
        <w:tab/>
      </w:r>
      <w:r w:rsidR="00630A2F" w:rsidRPr="00F848D0">
        <w:t>i</w:t>
      </w:r>
      <w:r w:rsidRPr="00F848D0">
        <w:t>nvestigating the potential need and solutions to influence of PSA-UPF and EAS (re)location for collection of UEs, e.g. in scenarios when UE(s) should use the same EAS and are not members of a pre-defined group (WT#6);</w:t>
      </w:r>
    </w:p>
    <w:p w14:paraId="3E270412" w14:textId="51F1AAA2" w:rsidR="00803CFA" w:rsidRPr="00F848D0" w:rsidRDefault="00803CFA" w:rsidP="00C31234">
      <w:pPr>
        <w:pStyle w:val="B1"/>
      </w:pPr>
      <w:r w:rsidRPr="00F848D0">
        <w:t>-</w:t>
      </w:r>
      <w:r w:rsidRPr="00F848D0">
        <w:tab/>
      </w:r>
      <w:r w:rsidR="00630A2F" w:rsidRPr="00F848D0">
        <w:t>i</w:t>
      </w:r>
      <w:r w:rsidRPr="00F848D0">
        <w:t>nvestigating potential impacts related to the GSMA Operator Platform Group work, and potential improvements related with 5GC and EHE being operated by different organizations (WT#7);</w:t>
      </w:r>
    </w:p>
    <w:p w14:paraId="79D3F68F" w14:textId="1B53813D" w:rsidR="00803CFA" w:rsidRPr="00F848D0" w:rsidRDefault="00803CFA" w:rsidP="00C31234">
      <w:pPr>
        <w:pStyle w:val="B1"/>
      </w:pPr>
      <w:r w:rsidRPr="00F848D0">
        <w:t>-</w:t>
      </w:r>
      <w:r w:rsidRPr="00F848D0">
        <w:tab/>
      </w:r>
      <w:r w:rsidR="00630A2F" w:rsidRPr="00F848D0">
        <w:t>i</w:t>
      </w:r>
      <w:r w:rsidRPr="00F848D0">
        <w:t>nvestigating the potential need and solutions to avoid the UE to switch the EC traffic away from the EC PDU Session and 5GS altogether, due to conflicting connectivity preferences in the device (e.g. via means outside of 3GPP connectivity, e.g. non-integrated Wifi) (WT#8);</w:t>
      </w:r>
    </w:p>
    <w:p w14:paraId="53A6CBDA" w14:textId="622EB6C2" w:rsidR="00803CFA" w:rsidRPr="00F848D0" w:rsidRDefault="00803CFA" w:rsidP="00C31234">
      <w:pPr>
        <w:pStyle w:val="B1"/>
      </w:pPr>
      <w:r w:rsidRPr="00F848D0">
        <w:t>-</w:t>
      </w:r>
      <w:r w:rsidRPr="00F848D0">
        <w:tab/>
      </w:r>
      <w:r w:rsidR="00630A2F" w:rsidRPr="00F848D0">
        <w:t>i</w:t>
      </w:r>
      <w:r w:rsidRPr="00F848D0">
        <w:t>nvestigating the potential solutions for the AF to be able to obtain/determine the DNAI that is associated to a certain selected EAS, for subsequent use with already defined services provided to the AF (WT#9)</w:t>
      </w:r>
      <w:r w:rsidR="008B2F87" w:rsidRPr="00F848D0">
        <w:t>.</w:t>
      </w:r>
    </w:p>
    <w:p w14:paraId="794720D9" w14:textId="77777777" w:rsidR="00080512" w:rsidRPr="00F848D0" w:rsidRDefault="00080512">
      <w:pPr>
        <w:pStyle w:val="Heading1"/>
      </w:pPr>
      <w:bookmarkStart w:id="25" w:name="references"/>
      <w:bookmarkStart w:id="26" w:name="_Toc100834201"/>
      <w:bookmarkEnd w:id="25"/>
      <w:r w:rsidRPr="00F848D0">
        <w:t>2</w:t>
      </w:r>
      <w:r w:rsidRPr="00F848D0">
        <w:tab/>
        <w:t>References</w:t>
      </w:r>
      <w:bookmarkEnd w:id="26"/>
    </w:p>
    <w:p w14:paraId="38C42C61" w14:textId="77777777" w:rsidR="00080512" w:rsidRPr="00F848D0" w:rsidRDefault="00080512">
      <w:r w:rsidRPr="00F848D0">
        <w:t>The following documents contain provisions which, through reference in this text, constitute provisions of the present document.</w:t>
      </w:r>
    </w:p>
    <w:p w14:paraId="58E74F57" w14:textId="77777777" w:rsidR="00080512" w:rsidRPr="00F848D0" w:rsidRDefault="00051834" w:rsidP="00051834">
      <w:pPr>
        <w:pStyle w:val="B1"/>
      </w:pPr>
      <w:r w:rsidRPr="00F848D0">
        <w:t>-</w:t>
      </w:r>
      <w:r w:rsidRPr="00F848D0">
        <w:tab/>
      </w:r>
      <w:r w:rsidR="00080512" w:rsidRPr="00F848D0">
        <w:t>References are either specific (identified by date of publication, edition numbe</w:t>
      </w:r>
      <w:r w:rsidR="00DC4DA2" w:rsidRPr="00F848D0">
        <w:t>r, version number, etc.) or non</w:t>
      </w:r>
      <w:r w:rsidR="00DC4DA2" w:rsidRPr="00F848D0">
        <w:noBreakHyphen/>
      </w:r>
      <w:r w:rsidR="00080512" w:rsidRPr="00F848D0">
        <w:t>specific.</w:t>
      </w:r>
    </w:p>
    <w:p w14:paraId="3CDBAF19" w14:textId="77777777" w:rsidR="00080512" w:rsidRPr="00F848D0" w:rsidRDefault="00051834" w:rsidP="00051834">
      <w:pPr>
        <w:pStyle w:val="B1"/>
      </w:pPr>
      <w:r w:rsidRPr="00F848D0">
        <w:t>-</w:t>
      </w:r>
      <w:r w:rsidRPr="00F848D0">
        <w:tab/>
      </w:r>
      <w:r w:rsidR="00080512" w:rsidRPr="00F848D0">
        <w:t>For a specific reference, subsequent revisions do not apply.</w:t>
      </w:r>
    </w:p>
    <w:p w14:paraId="52D91A89" w14:textId="77777777" w:rsidR="00080512" w:rsidRPr="00F848D0" w:rsidRDefault="00051834" w:rsidP="00051834">
      <w:pPr>
        <w:pStyle w:val="B1"/>
      </w:pPr>
      <w:r w:rsidRPr="00F848D0">
        <w:t>-</w:t>
      </w:r>
      <w:r w:rsidRPr="00F848D0">
        <w:tab/>
      </w:r>
      <w:r w:rsidR="00080512" w:rsidRPr="00F848D0">
        <w:t>For a non-specific reference, the latest version applies. In the case of a reference to a 3GPP document (including a GSM document), a non-specific reference implicitly refers to the latest version of that document</w:t>
      </w:r>
      <w:r w:rsidR="00080512" w:rsidRPr="00F848D0">
        <w:rPr>
          <w:i/>
        </w:rPr>
        <w:t xml:space="preserve"> in the same Release as the present document</w:t>
      </w:r>
      <w:r w:rsidR="00080512" w:rsidRPr="00F848D0">
        <w:t>.</w:t>
      </w:r>
    </w:p>
    <w:p w14:paraId="6DDBEC68" w14:textId="388D74EF" w:rsidR="00EC4A25" w:rsidRPr="00F848D0" w:rsidRDefault="00EC4A25" w:rsidP="00EC4A25">
      <w:pPr>
        <w:pStyle w:val="EX"/>
      </w:pPr>
      <w:r w:rsidRPr="00F848D0">
        <w:t>[1]</w:t>
      </w:r>
      <w:r w:rsidRPr="00F848D0">
        <w:tab/>
      </w:r>
      <w:r w:rsidR="00ED04DF" w:rsidRPr="00F848D0">
        <w:t>3GPP</w:t>
      </w:r>
      <w:r w:rsidR="00ED04DF">
        <w:t> </w:t>
      </w:r>
      <w:r w:rsidR="00ED04DF" w:rsidRPr="00F848D0">
        <w:t>TR</w:t>
      </w:r>
      <w:r w:rsidR="00ED04DF">
        <w:t> </w:t>
      </w:r>
      <w:r w:rsidR="00ED04DF" w:rsidRPr="00F848D0">
        <w:t>21.905:</w:t>
      </w:r>
      <w:r w:rsidRPr="00F848D0">
        <w:t xml:space="preserve"> "Vocabulary for 3GPP Specifications".</w:t>
      </w:r>
    </w:p>
    <w:p w14:paraId="36625CDC" w14:textId="413E3B0B" w:rsidR="005D4738" w:rsidRPr="00F848D0" w:rsidRDefault="005D4738" w:rsidP="00EC4A25">
      <w:pPr>
        <w:pStyle w:val="EX"/>
      </w:pPr>
      <w:r w:rsidRPr="00F848D0">
        <w:t>[2]</w:t>
      </w:r>
      <w:r w:rsidRPr="00F848D0">
        <w:tab/>
      </w:r>
      <w:r w:rsidR="00ED04DF" w:rsidRPr="00F848D0">
        <w:t>3GPP</w:t>
      </w:r>
      <w:r w:rsidR="00ED04DF">
        <w:t> </w:t>
      </w:r>
      <w:r w:rsidR="00ED04DF" w:rsidRPr="00F848D0">
        <w:t>TS</w:t>
      </w:r>
      <w:r w:rsidR="00ED04DF">
        <w:t> </w:t>
      </w:r>
      <w:r w:rsidR="00ED04DF" w:rsidRPr="00F848D0">
        <w:t>23.501:</w:t>
      </w:r>
      <w:r w:rsidRPr="00F848D0">
        <w:t xml:space="preserve"> "</w:t>
      </w:r>
      <w:r w:rsidR="00DA0314" w:rsidRPr="00F848D0">
        <w:t>System architecture for the 5G System (5GS)</w:t>
      </w:r>
      <w:r w:rsidRPr="00F848D0">
        <w:t>"</w:t>
      </w:r>
      <w:r w:rsidR="00197F4E">
        <w:t>.</w:t>
      </w:r>
    </w:p>
    <w:p w14:paraId="769131C5" w14:textId="0E8BB36D" w:rsidR="005D4738" w:rsidRPr="00F848D0" w:rsidRDefault="005D4738" w:rsidP="00EC4A25">
      <w:pPr>
        <w:pStyle w:val="EX"/>
      </w:pPr>
      <w:r w:rsidRPr="00F848D0">
        <w:lastRenderedPageBreak/>
        <w:t>[3]</w:t>
      </w:r>
      <w:r w:rsidRPr="00F848D0">
        <w:tab/>
      </w:r>
      <w:r w:rsidR="00ED04DF" w:rsidRPr="00F848D0">
        <w:t>3GPP</w:t>
      </w:r>
      <w:r w:rsidR="00ED04DF">
        <w:t> </w:t>
      </w:r>
      <w:r w:rsidR="00ED04DF" w:rsidRPr="00F848D0">
        <w:t>TS</w:t>
      </w:r>
      <w:r w:rsidR="00ED04DF">
        <w:t> </w:t>
      </w:r>
      <w:r w:rsidR="00ED04DF" w:rsidRPr="00F848D0">
        <w:t>23.548:</w:t>
      </w:r>
      <w:r w:rsidRPr="00F848D0">
        <w:t xml:space="preserve"> "</w:t>
      </w:r>
      <w:r w:rsidR="00DA0314" w:rsidRPr="00F848D0">
        <w:t>5G System Enhancements for Edge Computing; Stage 2</w:t>
      </w:r>
      <w:r w:rsidRPr="00F848D0">
        <w:t>"</w:t>
      </w:r>
      <w:r w:rsidR="00197F4E">
        <w:t>.</w:t>
      </w:r>
    </w:p>
    <w:p w14:paraId="69DDE5C3" w14:textId="6EBD3B1E" w:rsidR="005D4738" w:rsidRPr="00F848D0" w:rsidRDefault="005D4738" w:rsidP="00EC4A25">
      <w:pPr>
        <w:pStyle w:val="EX"/>
      </w:pPr>
      <w:r w:rsidRPr="00F848D0">
        <w:t>[4]</w:t>
      </w:r>
      <w:r w:rsidRPr="00F848D0">
        <w:tab/>
      </w:r>
      <w:r w:rsidR="00ED04DF" w:rsidRPr="00F848D0">
        <w:t>3GPP</w:t>
      </w:r>
      <w:r w:rsidR="00ED04DF">
        <w:t> </w:t>
      </w:r>
      <w:r w:rsidR="00ED04DF" w:rsidRPr="00F848D0">
        <w:t>TR</w:t>
      </w:r>
      <w:r w:rsidR="00ED04DF">
        <w:t> </w:t>
      </w:r>
      <w:r w:rsidR="00ED04DF" w:rsidRPr="00F848D0">
        <w:t>23.748:</w:t>
      </w:r>
      <w:r w:rsidRPr="00F848D0">
        <w:t xml:space="preserve"> "</w:t>
      </w:r>
      <w:r w:rsidR="00DA0314" w:rsidRPr="00F848D0">
        <w:t>Study on enhancement of support for Edge Computing in 5G Core network (5GC)</w:t>
      </w:r>
      <w:r w:rsidRPr="00F848D0">
        <w:t>"</w:t>
      </w:r>
      <w:r w:rsidR="00197F4E">
        <w:t>.</w:t>
      </w:r>
    </w:p>
    <w:p w14:paraId="273A02E9" w14:textId="5704D094" w:rsidR="004549C1" w:rsidRPr="00F848D0" w:rsidRDefault="004549C1" w:rsidP="004549C1">
      <w:pPr>
        <w:pStyle w:val="EX"/>
      </w:pPr>
      <w:r w:rsidRPr="00F848D0">
        <w:t>[5]</w:t>
      </w:r>
      <w:r w:rsidRPr="00F848D0">
        <w:tab/>
        <w:t>GSMA</w:t>
      </w:r>
      <w:r w:rsidR="008B2F87" w:rsidRPr="00F848D0">
        <w:t> </w:t>
      </w:r>
      <w:r w:rsidRPr="00F848D0">
        <w:t>OPG.02: "Operator Platform Telco Edge Requirements", https://www.gsma.com/futurenetworks/wp-content/uploads/2021/07/GSMA-OPG-Telco-Edge-Requirements-2021.pdf</w:t>
      </w:r>
      <w:r w:rsidR="00197F4E">
        <w:t>.</w:t>
      </w:r>
    </w:p>
    <w:p w14:paraId="14BA9B66" w14:textId="6B63433E" w:rsidR="004549C1" w:rsidRDefault="004549C1" w:rsidP="004549C1">
      <w:pPr>
        <w:pStyle w:val="EX"/>
        <w:rPr>
          <w:ins w:id="27" w:author="S2-2203487" w:date="2022-04-13T11:11:00Z"/>
        </w:rPr>
      </w:pPr>
      <w:r w:rsidRPr="00F848D0">
        <w:t>[6]</w:t>
      </w:r>
      <w:r w:rsidRPr="00F848D0">
        <w:tab/>
        <w:t>SP-210583: "Reply LS to GSMA Operator Platform Group on edge computing definition and integration", SA#92e</w:t>
      </w:r>
      <w:r w:rsidR="00197F4E">
        <w:t>.</w:t>
      </w:r>
    </w:p>
    <w:p w14:paraId="286824E1" w14:textId="53AB16E9" w:rsidR="00C03EEC" w:rsidRDefault="00C03EEC" w:rsidP="004549C1">
      <w:pPr>
        <w:pStyle w:val="EX"/>
        <w:rPr>
          <w:ins w:id="28" w:author="S2-2203487" w:date="2022-04-13T11:11:00Z"/>
        </w:rPr>
      </w:pPr>
      <w:ins w:id="29" w:author="S2-2203487" w:date="2022-04-13T11:11:00Z">
        <w:r>
          <w:t>[7]</w:t>
        </w:r>
        <w:r>
          <w:tab/>
        </w:r>
        <w:r w:rsidRPr="00C03EEC">
          <w:t>IETF</w:t>
        </w:r>
      </w:ins>
      <w:ins w:id="30" w:author="Editor (Patrice Hédé)" w:date="2022-04-13T15:05:00Z">
        <w:r w:rsidR="002B1937">
          <w:t> </w:t>
        </w:r>
      </w:ins>
      <w:ins w:id="31" w:author="S2-2203487" w:date="2022-04-13T11:11:00Z">
        <w:r w:rsidRPr="00C03EEC">
          <w:t>RFC</w:t>
        </w:r>
      </w:ins>
      <w:ins w:id="32" w:author="Editor (Patrice Hédé)" w:date="2022-04-13T15:05:00Z">
        <w:r w:rsidR="002B1937">
          <w:t> </w:t>
        </w:r>
      </w:ins>
      <w:ins w:id="33" w:author="S2-2203487" w:date="2022-04-13T11:11:00Z">
        <w:r w:rsidRPr="00C03EEC">
          <w:t>5681: "TCP Congestion Control".</w:t>
        </w:r>
      </w:ins>
    </w:p>
    <w:p w14:paraId="0501E720" w14:textId="55478D61" w:rsidR="00C03EEC" w:rsidRPr="00F848D0" w:rsidRDefault="00C03EEC" w:rsidP="004549C1">
      <w:pPr>
        <w:pStyle w:val="EX"/>
      </w:pPr>
      <w:ins w:id="34" w:author="S2-2203487" w:date="2022-04-13T11:11:00Z">
        <w:r>
          <w:t>[8]</w:t>
        </w:r>
        <w:r>
          <w:tab/>
        </w:r>
      </w:ins>
      <w:ins w:id="35" w:author="S2-2203487" w:date="2022-04-13T11:12:00Z">
        <w:r w:rsidRPr="00C03EEC">
          <w:t>3GPP</w:t>
        </w:r>
      </w:ins>
      <w:ins w:id="36" w:author="Editor (Patrice Hédé)" w:date="2022-04-13T15:05:00Z">
        <w:r w:rsidR="002B1937">
          <w:t> </w:t>
        </w:r>
      </w:ins>
      <w:ins w:id="37" w:author="S2-2203487" w:date="2022-04-13T11:12:00Z">
        <w:r w:rsidRPr="00C03EEC">
          <w:t>TS</w:t>
        </w:r>
      </w:ins>
      <w:ins w:id="38" w:author="Editor (Patrice Hédé)" w:date="2022-04-13T15:06:00Z">
        <w:r w:rsidR="002B1937">
          <w:t> </w:t>
        </w:r>
      </w:ins>
      <w:ins w:id="39" w:author="S2-2203487" w:date="2022-04-13T11:12:00Z">
        <w:r w:rsidRPr="00C03EEC">
          <w:t>26.247: "Transparent end-to-end Packet-switched Streaming Service (PSS); Progressive Download and Dynamic Adaptive Streaming over HTTP (3GP-DASH)".</w:t>
        </w:r>
      </w:ins>
    </w:p>
    <w:p w14:paraId="0F605458" w14:textId="6025956B" w:rsidR="008542F1" w:rsidRDefault="008542F1">
      <w:pPr>
        <w:pStyle w:val="EX"/>
        <w:rPr>
          <w:ins w:id="40" w:author="S2-2203603" w:date="2022-04-13T14:21:00Z"/>
        </w:rPr>
        <w:pPrChange w:id="41" w:author="S2-2203603" w:date="2022-04-13T14:21:00Z">
          <w:pPr>
            <w:pStyle w:val="Heading1"/>
          </w:pPr>
        </w:pPrChange>
      </w:pPr>
      <w:bookmarkStart w:id="42" w:name="definitions"/>
      <w:bookmarkEnd w:id="42"/>
      <w:ins w:id="43" w:author="S2-2203603" w:date="2022-04-13T14:21:00Z">
        <w:r>
          <w:t>[9]</w:t>
        </w:r>
        <w:r>
          <w:tab/>
          <w:t>3GPP</w:t>
        </w:r>
      </w:ins>
      <w:ins w:id="44" w:author="Editor (Patrice Hédé)" w:date="2022-04-13T15:06:00Z">
        <w:r w:rsidR="002B1937">
          <w:t> </w:t>
        </w:r>
      </w:ins>
      <w:ins w:id="45" w:author="S2-2203603" w:date="2022-04-13T14:21:00Z">
        <w:r>
          <w:t>TS</w:t>
        </w:r>
      </w:ins>
      <w:ins w:id="46" w:author="Editor (Patrice Hédé)" w:date="2022-04-13T15:06:00Z">
        <w:r w:rsidR="002B1937">
          <w:t> </w:t>
        </w:r>
      </w:ins>
      <w:ins w:id="47" w:author="S2-2203603" w:date="2022-04-13T14:21:00Z">
        <w:r>
          <w:t>23.502: "</w:t>
        </w:r>
        <w:r w:rsidRPr="008542F1">
          <w:t>Procedures for the 5G System (5GS)</w:t>
        </w:r>
        <w:r>
          <w:t>".</w:t>
        </w:r>
      </w:ins>
    </w:p>
    <w:p w14:paraId="21650B33" w14:textId="56CABCCC" w:rsidR="008542F1" w:rsidRDefault="008542F1">
      <w:pPr>
        <w:pStyle w:val="EX"/>
        <w:rPr>
          <w:ins w:id="48" w:author="S2-2203603" w:date="2022-04-13T14:21:00Z"/>
        </w:rPr>
        <w:pPrChange w:id="49" w:author="S2-2203603" w:date="2022-04-13T14:21:00Z">
          <w:pPr>
            <w:pStyle w:val="Heading1"/>
          </w:pPr>
        </w:pPrChange>
      </w:pPr>
      <w:ins w:id="50" w:author="S2-2203603" w:date="2022-04-13T14:21:00Z">
        <w:r>
          <w:t>[10]</w:t>
        </w:r>
        <w:r>
          <w:tab/>
          <w:t>3GPP</w:t>
        </w:r>
      </w:ins>
      <w:ins w:id="51" w:author="Editor (Patrice Hédé)" w:date="2022-04-13T15:06:00Z">
        <w:r w:rsidR="002B1937">
          <w:t> </w:t>
        </w:r>
      </w:ins>
      <w:ins w:id="52" w:author="S2-2203603" w:date="2022-04-13T14:21:00Z">
        <w:r>
          <w:t>TR</w:t>
        </w:r>
      </w:ins>
      <w:ins w:id="53" w:author="Editor (Patrice Hédé)" w:date="2022-04-13T15:06:00Z">
        <w:r w:rsidR="002B1937">
          <w:t> </w:t>
        </w:r>
      </w:ins>
      <w:ins w:id="54" w:author="S2-2203603" w:date="2022-04-13T14:22:00Z">
        <w:r>
          <w:t>23.700-85: "</w:t>
        </w:r>
        <w:r w:rsidRPr="008542F1">
          <w:t>Study on enhancement of 5G User Equipment (UE) policy</w:t>
        </w:r>
        <w:r>
          <w:t>".</w:t>
        </w:r>
      </w:ins>
    </w:p>
    <w:p w14:paraId="50FE920E" w14:textId="7FB9D5A6" w:rsidR="00BB1F27" w:rsidRDefault="00BB1F27">
      <w:pPr>
        <w:pStyle w:val="EX"/>
        <w:rPr>
          <w:ins w:id="55" w:author="S2-2203604" w:date="2022-04-13T14:29:00Z"/>
        </w:rPr>
        <w:pPrChange w:id="56" w:author="S2-2203604" w:date="2022-04-13T14:29:00Z">
          <w:pPr>
            <w:pStyle w:val="Heading1"/>
          </w:pPr>
        </w:pPrChange>
      </w:pPr>
      <w:ins w:id="57" w:author="S2-2203604" w:date="2022-04-13T14:29:00Z">
        <w:r>
          <w:t>[11]</w:t>
        </w:r>
        <w:r>
          <w:tab/>
          <w:t>3GPP</w:t>
        </w:r>
      </w:ins>
      <w:ins w:id="58" w:author="Editor (Patrice Hédé)" w:date="2022-04-13T15:06:00Z">
        <w:r w:rsidR="002B1937">
          <w:t> </w:t>
        </w:r>
      </w:ins>
      <w:ins w:id="59" w:author="S2-2203604" w:date="2022-04-13T14:29:00Z">
        <w:r>
          <w:t>TS</w:t>
        </w:r>
      </w:ins>
      <w:ins w:id="60" w:author="Editor (Patrice Hédé)" w:date="2022-04-13T15:06:00Z">
        <w:r w:rsidR="002B1937">
          <w:t> </w:t>
        </w:r>
      </w:ins>
      <w:ins w:id="61" w:author="S2-2203604" w:date="2022-04-13T14:29:00Z">
        <w:r>
          <w:t>24.526: "</w:t>
        </w:r>
        <w:r w:rsidRPr="00BB1F27">
          <w:t>User Equipment (UE) policies for 5G System (5GS); Stage 3</w:t>
        </w:r>
        <w:r>
          <w:t>"</w:t>
        </w:r>
      </w:ins>
      <w:ins w:id="62" w:author="S2-2203604" w:date="2022-04-13T14:30:00Z">
        <w:r>
          <w:t>.</w:t>
        </w:r>
      </w:ins>
    </w:p>
    <w:p w14:paraId="09B9776A" w14:textId="4861E30E" w:rsidR="00944F83" w:rsidRDefault="00944F83">
      <w:pPr>
        <w:pStyle w:val="EX"/>
        <w:rPr>
          <w:ins w:id="63" w:author="S2-2203485" w:date="2022-04-13T14:34:00Z"/>
        </w:rPr>
        <w:pPrChange w:id="64" w:author="S2-2203485" w:date="2022-04-13T14:34:00Z">
          <w:pPr>
            <w:pStyle w:val="Heading1"/>
          </w:pPr>
        </w:pPrChange>
      </w:pPr>
      <w:ins w:id="65" w:author="S2-2203485" w:date="2022-04-13T14:34:00Z">
        <w:r>
          <w:t>[12]</w:t>
        </w:r>
        <w:r>
          <w:tab/>
          <w:t>3GPP</w:t>
        </w:r>
      </w:ins>
      <w:ins w:id="66" w:author="Editor (Patrice Hédé)" w:date="2022-04-13T15:07:00Z">
        <w:r w:rsidR="002B1937">
          <w:t> </w:t>
        </w:r>
      </w:ins>
      <w:ins w:id="67" w:author="S2-2203485" w:date="2022-04-13T14:34:00Z">
        <w:r>
          <w:t>TS</w:t>
        </w:r>
      </w:ins>
      <w:ins w:id="68" w:author="Editor (Patrice Hédé)" w:date="2022-04-13T15:07:00Z">
        <w:r w:rsidR="002B1937">
          <w:t> </w:t>
        </w:r>
      </w:ins>
      <w:ins w:id="69" w:author="S2-2203485" w:date="2022-04-13T14:34:00Z">
        <w:r>
          <w:t>23.122: "</w:t>
        </w:r>
        <w:r w:rsidRPr="00944F83">
          <w:t>Non-Access-Stratum (NAS) functions related to Mobile Station (MS) in idle mode</w:t>
        </w:r>
        <w:r>
          <w:t>".</w:t>
        </w:r>
      </w:ins>
    </w:p>
    <w:p w14:paraId="1888C423" w14:textId="4655BE53" w:rsidR="004F7D49" w:rsidRDefault="004F7D49">
      <w:pPr>
        <w:pStyle w:val="EX"/>
        <w:rPr>
          <w:ins w:id="70" w:author="Editor (Patrice Hédé)" w:date="2022-04-14T09:53:00Z"/>
        </w:rPr>
        <w:pPrChange w:id="71" w:author="Editor (Patrice Hédé)" w:date="2022-04-13T17:52:00Z">
          <w:pPr>
            <w:pStyle w:val="Heading1"/>
          </w:pPr>
        </w:pPrChange>
      </w:pPr>
      <w:ins w:id="72" w:author="Editor (Patrice Hédé)" w:date="2022-04-13T17:52:00Z">
        <w:r>
          <w:t>[13]</w:t>
        </w:r>
        <w:r>
          <w:tab/>
          <w:t>3GPP TS 23.503: "</w:t>
        </w:r>
      </w:ins>
      <w:ins w:id="73" w:author="Editor (Patrice Hédé)" w:date="2022-04-13T17:53:00Z">
        <w:r w:rsidRPr="004F7D49">
          <w:t>Policy and charging control framework for the 5G System (5GS)</w:t>
        </w:r>
      </w:ins>
      <w:ins w:id="74" w:author="Editor (Patrice Hédé)" w:date="2022-04-13T17:52:00Z">
        <w:r>
          <w:t>"</w:t>
        </w:r>
      </w:ins>
      <w:ins w:id="75" w:author="Editor (Patrice Hédé)" w:date="2022-04-13T17:53:00Z">
        <w:r>
          <w:t>.</w:t>
        </w:r>
      </w:ins>
    </w:p>
    <w:p w14:paraId="0DB51CBC" w14:textId="1D7FFB59" w:rsidR="00992BC1" w:rsidRDefault="00992BC1">
      <w:pPr>
        <w:pStyle w:val="EX"/>
        <w:rPr>
          <w:ins w:id="76" w:author="Editor (Patrice Hédé)" w:date="2022-04-14T10:04:00Z"/>
        </w:rPr>
        <w:pPrChange w:id="77" w:author="Editor (Patrice Hédé)" w:date="2022-04-13T17:52:00Z">
          <w:pPr>
            <w:pStyle w:val="Heading1"/>
          </w:pPr>
        </w:pPrChange>
      </w:pPr>
      <w:ins w:id="78" w:author="Editor (Patrice Hédé)" w:date="2022-04-14T09:53:00Z">
        <w:r>
          <w:t>[14]</w:t>
        </w:r>
        <w:r>
          <w:tab/>
          <w:t>3GPP TS</w:t>
        </w:r>
      </w:ins>
      <w:ins w:id="79" w:author="Editor (Patrice Hédé)" w:date="2022-04-14T09:54:00Z">
        <w:r>
          <w:t> 38.415: "</w:t>
        </w:r>
      </w:ins>
      <w:ins w:id="80" w:author="Editor (Patrice Hédé)" w:date="2022-04-14T09:58:00Z">
        <w:r w:rsidR="00BF4DD9" w:rsidRPr="00BF4DD9">
          <w:t>NG-RAN; PDU session user plane protocol</w:t>
        </w:r>
      </w:ins>
      <w:ins w:id="81" w:author="Editor (Patrice Hédé)" w:date="2022-04-14T09:54:00Z">
        <w:r>
          <w:t>".</w:t>
        </w:r>
      </w:ins>
    </w:p>
    <w:p w14:paraId="3F9243DC" w14:textId="12ABCF3E" w:rsidR="00BF4DD9" w:rsidRDefault="00BF4DD9">
      <w:pPr>
        <w:pStyle w:val="EX"/>
        <w:rPr>
          <w:ins w:id="82" w:author="Editor (Patrice Hédé)" w:date="2022-04-13T17:52:00Z"/>
        </w:rPr>
        <w:pPrChange w:id="83" w:author="Editor (Patrice Hédé)" w:date="2022-04-13T17:52:00Z">
          <w:pPr>
            <w:pStyle w:val="Heading1"/>
          </w:pPr>
        </w:pPrChange>
      </w:pPr>
      <w:ins w:id="84" w:author="Editor (Patrice Hédé)" w:date="2022-04-14T10:04:00Z">
        <w:r>
          <w:t>[15]</w:t>
        </w:r>
        <w:r>
          <w:tab/>
          <w:t>3GPP TS 38.413: "</w:t>
        </w:r>
        <w:r w:rsidRPr="00BF4DD9">
          <w:t>NG-RAN; NG Application Protocol (NGAP)</w:t>
        </w:r>
        <w:r>
          <w:t>".</w:t>
        </w:r>
      </w:ins>
    </w:p>
    <w:p w14:paraId="24ACB616" w14:textId="1B5067B6" w:rsidR="00080512" w:rsidRPr="00F848D0" w:rsidRDefault="00080512">
      <w:pPr>
        <w:pStyle w:val="Heading1"/>
      </w:pPr>
      <w:bookmarkStart w:id="85" w:name="_Toc100834202"/>
      <w:r w:rsidRPr="00F848D0">
        <w:t>3</w:t>
      </w:r>
      <w:r w:rsidRPr="00F848D0">
        <w:tab/>
        <w:t>Definitions</w:t>
      </w:r>
      <w:r w:rsidR="00602AEA" w:rsidRPr="00F848D0">
        <w:t xml:space="preserve"> of terms, symbols and abbreviations</w:t>
      </w:r>
      <w:bookmarkEnd w:id="85"/>
    </w:p>
    <w:p w14:paraId="6CBABCF9" w14:textId="77777777" w:rsidR="00080512" w:rsidRPr="00F848D0" w:rsidRDefault="00080512">
      <w:pPr>
        <w:pStyle w:val="Heading2"/>
      </w:pPr>
      <w:bookmarkStart w:id="86" w:name="_Toc100834203"/>
      <w:r w:rsidRPr="00F848D0">
        <w:t>3.1</w:t>
      </w:r>
      <w:r w:rsidRPr="00F848D0">
        <w:tab/>
      </w:r>
      <w:r w:rsidR="002B6339" w:rsidRPr="00F848D0">
        <w:t>Terms</w:t>
      </w:r>
      <w:bookmarkEnd w:id="86"/>
    </w:p>
    <w:p w14:paraId="52F085A8" w14:textId="715338A8" w:rsidR="00080512" w:rsidRPr="00F848D0" w:rsidRDefault="00197F4E">
      <w:r>
        <w:t xml:space="preserve">For the purposes of the present document, the terms given in </w:t>
      </w:r>
      <w:r w:rsidR="00ED04DF">
        <w:t>TR 21.905 [</w:t>
      </w:r>
      <w:r>
        <w:t xml:space="preserve">1], </w:t>
      </w:r>
      <w:r w:rsidR="00ED04DF">
        <w:t>TS 23.501 [</w:t>
      </w:r>
      <w:r>
        <w:t xml:space="preserve">2], </w:t>
      </w:r>
      <w:r w:rsidR="00ED04DF">
        <w:t>TS 23.548 [</w:t>
      </w:r>
      <w:r>
        <w:t xml:space="preserve">3] and the following apply. A term defined in the present document takes precedence over the definition of the same term, if any, in </w:t>
      </w:r>
      <w:r w:rsidR="00ED04DF">
        <w:t>TR 21.905 [</w:t>
      </w:r>
      <w:r>
        <w:t>1].</w:t>
      </w:r>
    </w:p>
    <w:p w14:paraId="1AFEE4F9" w14:textId="77777777" w:rsidR="00481254" w:rsidRPr="00F848D0" w:rsidRDefault="00481254"/>
    <w:p w14:paraId="748FAD21" w14:textId="450CE6CB" w:rsidR="00080512" w:rsidRPr="00F848D0" w:rsidRDefault="00080512">
      <w:pPr>
        <w:pStyle w:val="Heading2"/>
      </w:pPr>
      <w:bookmarkStart w:id="87" w:name="_Toc100834204"/>
      <w:r w:rsidRPr="00F848D0">
        <w:t>3.2</w:t>
      </w:r>
      <w:r w:rsidRPr="00F848D0">
        <w:tab/>
      </w:r>
      <w:r w:rsidR="00481254" w:rsidRPr="00F848D0">
        <w:t>Void</w:t>
      </w:r>
      <w:bookmarkEnd w:id="87"/>
    </w:p>
    <w:p w14:paraId="50F83E7B" w14:textId="77777777" w:rsidR="00080512" w:rsidRPr="00F848D0" w:rsidRDefault="00080512">
      <w:pPr>
        <w:pStyle w:val="EW"/>
      </w:pPr>
    </w:p>
    <w:p w14:paraId="5E81C5C1" w14:textId="77777777" w:rsidR="00080512" w:rsidRPr="00F848D0" w:rsidRDefault="00080512">
      <w:pPr>
        <w:pStyle w:val="Heading2"/>
      </w:pPr>
      <w:bookmarkStart w:id="88" w:name="_Toc100834205"/>
      <w:r w:rsidRPr="00F848D0">
        <w:t>3.3</w:t>
      </w:r>
      <w:r w:rsidRPr="00F848D0">
        <w:tab/>
        <w:t>Abbreviations</w:t>
      </w:r>
      <w:bookmarkEnd w:id="88"/>
    </w:p>
    <w:p w14:paraId="338C6B7C" w14:textId="4C1BA2D9" w:rsidR="00080512" w:rsidRPr="00F848D0" w:rsidRDefault="00197F4E">
      <w:pPr>
        <w:keepNext/>
      </w:pPr>
      <w:r>
        <w:t xml:space="preserve">For the purposes of the present document, the abbreviations given in </w:t>
      </w:r>
      <w:r w:rsidR="00ED04DF">
        <w:t>TR 21.905 [</w:t>
      </w:r>
      <w:r>
        <w:t xml:space="preserve">1], </w:t>
      </w:r>
      <w:r w:rsidR="00ED04DF">
        <w:t>TS 23.501 [</w:t>
      </w:r>
      <w:r>
        <w:t xml:space="preserve">2], </w:t>
      </w:r>
      <w:r w:rsidR="00ED04DF">
        <w:t>TS 23.548 [</w:t>
      </w:r>
      <w:r>
        <w:t xml:space="preserve">3] and the following apply. An abbreviation defined in the present document takes precedence over the definition of the same abbreviation, if any, in </w:t>
      </w:r>
      <w:r w:rsidR="00ED04DF">
        <w:t>TR 21.905 [</w:t>
      </w:r>
      <w:r>
        <w:t>1].</w:t>
      </w:r>
    </w:p>
    <w:p w14:paraId="1EA365ED" w14:textId="77777777" w:rsidR="00080512" w:rsidRPr="00F848D0" w:rsidRDefault="00080512">
      <w:pPr>
        <w:pStyle w:val="EW"/>
      </w:pPr>
    </w:p>
    <w:p w14:paraId="7D89FB01" w14:textId="5EA147C4" w:rsidR="00080512" w:rsidRPr="00F848D0" w:rsidRDefault="00080512">
      <w:pPr>
        <w:pStyle w:val="Heading1"/>
      </w:pPr>
      <w:bookmarkStart w:id="89" w:name="clause4"/>
      <w:bookmarkStart w:id="90" w:name="_Toc100834206"/>
      <w:bookmarkEnd w:id="89"/>
      <w:r w:rsidRPr="00F848D0">
        <w:lastRenderedPageBreak/>
        <w:t>4</w:t>
      </w:r>
      <w:r w:rsidRPr="00F848D0">
        <w:tab/>
      </w:r>
      <w:r w:rsidR="00481254" w:rsidRPr="00F848D0">
        <w:t>Architectural assumptions and principles</w:t>
      </w:r>
      <w:bookmarkEnd w:id="90"/>
    </w:p>
    <w:p w14:paraId="624E3C97" w14:textId="77777777" w:rsidR="00286A75" w:rsidRPr="00F848D0" w:rsidRDefault="00286A75" w:rsidP="00C31234">
      <w:pPr>
        <w:pStyle w:val="Heading2"/>
      </w:pPr>
      <w:bookmarkStart w:id="91" w:name="_Toc93073656"/>
      <w:bookmarkStart w:id="92" w:name="_Toc100834207"/>
      <w:r w:rsidRPr="00F848D0">
        <w:t>4.1</w:t>
      </w:r>
      <w:r w:rsidRPr="00F848D0">
        <w:tab/>
        <w:t>Architectural Assumptions</w:t>
      </w:r>
      <w:bookmarkEnd w:id="91"/>
      <w:bookmarkEnd w:id="92"/>
    </w:p>
    <w:p w14:paraId="30CD9E44" w14:textId="77777777" w:rsidR="00803CFA" w:rsidRPr="00F848D0" w:rsidRDefault="00803CFA" w:rsidP="00803CFA">
      <w:r w:rsidRPr="00F848D0">
        <w:t>Existing solutions defined in Rel-15, Rel-16 and Rel-17 will be considered as baseline in this study.</w:t>
      </w:r>
    </w:p>
    <w:p w14:paraId="33D0F3B3" w14:textId="77777777" w:rsidR="00286A75" w:rsidRPr="00F848D0" w:rsidRDefault="00286A75" w:rsidP="00C31234">
      <w:r w:rsidRPr="00F848D0">
        <w:t>The architecture for support of Edge Computing in 5GC shall be based on the following architecture assumptions:</w:t>
      </w:r>
    </w:p>
    <w:p w14:paraId="7221D78A" w14:textId="1A8DA827" w:rsidR="00286A75" w:rsidRPr="00F848D0" w:rsidRDefault="00286A75" w:rsidP="00286A75">
      <w:pPr>
        <w:pStyle w:val="B1"/>
      </w:pPr>
      <w:r w:rsidRPr="00F848D0">
        <w:t>-</w:t>
      </w:r>
      <w:r w:rsidRPr="00F848D0">
        <w:tab/>
      </w:r>
      <w:r w:rsidR="008B2F87" w:rsidRPr="00F848D0">
        <w:t>t</w:t>
      </w:r>
      <w:r w:rsidRPr="00F848D0">
        <w:t>he architecture for Edge computing specified in Release 17 is used as basis for further potential enhancement</w:t>
      </w:r>
      <w:r w:rsidR="008B2F87" w:rsidRPr="00F848D0">
        <w:t>;</w:t>
      </w:r>
    </w:p>
    <w:p w14:paraId="1756CE35" w14:textId="54F4B68C" w:rsidR="00286A75" w:rsidRPr="00F848D0" w:rsidRDefault="00286A75" w:rsidP="00286A75">
      <w:pPr>
        <w:pStyle w:val="B1"/>
      </w:pPr>
      <w:r w:rsidRPr="00F848D0">
        <w:t>-</w:t>
      </w:r>
      <w:r w:rsidRPr="00F848D0">
        <w:tab/>
      </w:r>
      <w:r w:rsidR="008B2F87" w:rsidRPr="00F848D0">
        <w:t>t</w:t>
      </w:r>
      <w:r w:rsidRPr="00F848D0">
        <w:t>he Edge Hosting Environment (EHE) can be under the control of the serving network operator</w:t>
      </w:r>
      <w:r w:rsidRPr="00F848D0">
        <w:rPr>
          <w:lang w:eastAsia="zh-CN"/>
        </w:rPr>
        <w:t xml:space="preserve"> or</w:t>
      </w:r>
      <w:r w:rsidRPr="00F848D0">
        <w:t xml:space="preserve"> a 3rd party</w:t>
      </w:r>
      <w:r w:rsidR="008B2F87" w:rsidRPr="00F848D0">
        <w:t>;</w:t>
      </w:r>
    </w:p>
    <w:p w14:paraId="78319181" w14:textId="359FD4FD" w:rsidR="00286A75" w:rsidRPr="00F848D0" w:rsidRDefault="00286A75" w:rsidP="00286A75">
      <w:pPr>
        <w:pStyle w:val="B1"/>
        <w:rPr>
          <w:lang w:eastAsia="zh-CN"/>
        </w:rPr>
      </w:pPr>
      <w:r w:rsidRPr="00F848D0">
        <w:rPr>
          <w:lang w:eastAsia="zh-CN"/>
        </w:rPr>
        <w:t>-</w:t>
      </w:r>
      <w:r w:rsidRPr="00F848D0">
        <w:rPr>
          <w:lang w:eastAsia="zh-CN"/>
        </w:rPr>
        <w:tab/>
      </w:r>
      <w:r w:rsidR="008B2F87" w:rsidRPr="00F848D0">
        <w:rPr>
          <w:lang w:eastAsia="zh-CN"/>
        </w:rPr>
        <w:t>i</w:t>
      </w:r>
      <w:r w:rsidRPr="00F848D0">
        <w:rPr>
          <w:lang w:eastAsia="zh-CN"/>
        </w:rPr>
        <w:t>nterconnectivity between EHEs of different operators cannot be assumed to be available for all deployments.</w:t>
      </w:r>
    </w:p>
    <w:p w14:paraId="21875253" w14:textId="77777777" w:rsidR="00286A75" w:rsidRPr="00F848D0" w:rsidRDefault="00286A75" w:rsidP="00C31234">
      <w:pPr>
        <w:pStyle w:val="Heading2"/>
      </w:pPr>
      <w:bookmarkStart w:id="93" w:name="_Toc93073657"/>
      <w:bookmarkStart w:id="94" w:name="_Toc100834208"/>
      <w:r w:rsidRPr="00F848D0">
        <w:t>4.2</w:t>
      </w:r>
      <w:r w:rsidRPr="00F848D0">
        <w:tab/>
        <w:t xml:space="preserve">Architectural </w:t>
      </w:r>
      <w:bookmarkEnd w:id="93"/>
      <w:r w:rsidRPr="00F848D0">
        <w:t>Requirements</w:t>
      </w:r>
      <w:bookmarkEnd w:id="94"/>
    </w:p>
    <w:p w14:paraId="5F6DFC16" w14:textId="42181504" w:rsidR="00286A75" w:rsidRPr="00F848D0" w:rsidRDefault="00286A75" w:rsidP="00286A75">
      <w:pPr>
        <w:pStyle w:val="EditorsNote"/>
        <w:rPr>
          <w:lang w:eastAsia="en-GB"/>
        </w:rPr>
      </w:pPr>
      <w:r w:rsidRPr="00F848D0">
        <w:rPr>
          <w:lang w:eastAsia="en-GB"/>
        </w:rPr>
        <w:t>Editor</w:t>
      </w:r>
      <w:r w:rsidR="00630A2F" w:rsidRPr="00F848D0">
        <w:rPr>
          <w:lang w:eastAsia="en-GB"/>
        </w:rPr>
        <w:t>'</w:t>
      </w:r>
      <w:r w:rsidRPr="00F848D0">
        <w:rPr>
          <w:lang w:eastAsia="en-GB"/>
        </w:rPr>
        <w:t xml:space="preserve">s </w:t>
      </w:r>
      <w:r w:rsidR="00197F4E" w:rsidRPr="00F848D0">
        <w:rPr>
          <w:lang w:eastAsia="en-GB"/>
        </w:rPr>
        <w:t>note</w:t>
      </w:r>
      <w:r w:rsidRPr="00F848D0">
        <w:rPr>
          <w:lang w:eastAsia="en-GB"/>
        </w:rPr>
        <w:t>:</w:t>
      </w:r>
      <w:r w:rsidR="00197F4E">
        <w:rPr>
          <w:lang w:eastAsia="en-GB"/>
        </w:rPr>
        <w:tab/>
      </w:r>
      <w:r w:rsidRPr="00F848D0">
        <w:rPr>
          <w:lang w:eastAsia="en-GB"/>
        </w:rPr>
        <w:t xml:space="preserve">This </w:t>
      </w:r>
      <w:r w:rsidR="00197F4E">
        <w:rPr>
          <w:lang w:eastAsia="en-GB"/>
        </w:rPr>
        <w:t>clause</w:t>
      </w:r>
      <w:r w:rsidRPr="00F848D0">
        <w:rPr>
          <w:lang w:eastAsia="en-GB"/>
        </w:rPr>
        <w:t xml:space="preserve"> will document agreed architecture requirements</w:t>
      </w:r>
      <w:r w:rsidR="00D42522" w:rsidRPr="00F848D0">
        <w:rPr>
          <w:lang w:eastAsia="en-GB"/>
        </w:rPr>
        <w:t>.</w:t>
      </w:r>
    </w:p>
    <w:p w14:paraId="196CD234" w14:textId="77777777" w:rsidR="00286A75" w:rsidRPr="00B55B08" w:rsidRDefault="00286A75" w:rsidP="00286A75">
      <w:pPr>
        <w:pStyle w:val="B1"/>
      </w:pPr>
      <w:r w:rsidRPr="00F848D0">
        <w:t>-</w:t>
      </w:r>
      <w:r w:rsidRPr="00F848D0">
        <w:tab/>
        <w:t>The solutions should minimize the impact on the application layer.</w:t>
      </w:r>
    </w:p>
    <w:p w14:paraId="370B7CD6" w14:textId="0047708F" w:rsidR="00481254" w:rsidRPr="00F848D0" w:rsidRDefault="00481254" w:rsidP="00481254">
      <w:pPr>
        <w:pStyle w:val="Heading1"/>
      </w:pPr>
      <w:bookmarkStart w:id="95" w:name="_Toc100834209"/>
      <w:r w:rsidRPr="00F848D0">
        <w:t>5</w:t>
      </w:r>
      <w:r w:rsidRPr="00F848D0">
        <w:tab/>
        <w:t>Key issues</w:t>
      </w:r>
      <w:bookmarkEnd w:id="95"/>
    </w:p>
    <w:p w14:paraId="33C4367D" w14:textId="157F8BE4" w:rsidR="00481254" w:rsidRPr="00F848D0" w:rsidRDefault="00481254" w:rsidP="00481254">
      <w:pPr>
        <w:pStyle w:val="Heading2"/>
      </w:pPr>
      <w:bookmarkStart w:id="96" w:name="_Toc100834210"/>
      <w:r w:rsidRPr="00F848D0">
        <w:t>5.1</w:t>
      </w:r>
      <w:r w:rsidRPr="00F848D0">
        <w:tab/>
        <w:t>K</w:t>
      </w:r>
      <w:r w:rsidR="005D4738" w:rsidRPr="00F848D0">
        <w:t>I</w:t>
      </w:r>
      <w:r w:rsidRPr="00F848D0">
        <w:t>#1:</w:t>
      </w:r>
      <w:r w:rsidR="005D4738" w:rsidRPr="00F848D0">
        <w:t xml:space="preserve"> Accessing EHE in a VPLMN when roaming</w:t>
      </w:r>
      <w:bookmarkEnd w:id="96"/>
    </w:p>
    <w:p w14:paraId="4FB5E129" w14:textId="0114946E" w:rsidR="00481254" w:rsidRPr="00F848D0" w:rsidRDefault="00481254" w:rsidP="00481254">
      <w:pPr>
        <w:pStyle w:val="Heading3"/>
      </w:pPr>
      <w:bookmarkStart w:id="97" w:name="_Toc100834211"/>
      <w:r w:rsidRPr="00F848D0">
        <w:t>5.1.1</w:t>
      </w:r>
      <w:r w:rsidRPr="00F848D0">
        <w:tab/>
      </w:r>
      <w:r w:rsidR="00873E56" w:rsidRPr="00F848D0">
        <w:t>Description</w:t>
      </w:r>
      <w:bookmarkEnd w:id="97"/>
    </w:p>
    <w:p w14:paraId="249206F5" w14:textId="0401DD6C" w:rsidR="00481254" w:rsidRPr="00F848D0" w:rsidRDefault="005D4738" w:rsidP="005D4738">
      <w:pPr>
        <w:pStyle w:val="EditorsNote"/>
      </w:pPr>
      <w:r w:rsidRPr="00F848D0">
        <w:t>Editor's note:</w:t>
      </w:r>
      <w:r w:rsidRPr="00F848D0">
        <w:tab/>
        <w:t>This key issue corresponds to Work Task #1 in SP-211638.</w:t>
      </w:r>
      <w:r w:rsidR="00114326" w:rsidRPr="00F848D0">
        <w:t xml:space="preserve"> This</w:t>
      </w:r>
      <w:r w:rsidR="00197F4E">
        <w:t xml:space="preserve"> </w:t>
      </w:r>
      <w:r w:rsidR="00114326" w:rsidRPr="00F848D0">
        <w:t>clause can be further improved based on contributions.</w:t>
      </w:r>
    </w:p>
    <w:p w14:paraId="2F199F77" w14:textId="77777777" w:rsidR="00197F4E" w:rsidRDefault="00197F4E" w:rsidP="00286A75">
      <w:r>
        <w:t>The purpose of this key issue is to define 5GS improvements to support the UE access to an EHE in a VPLMN.</w:t>
      </w:r>
    </w:p>
    <w:p w14:paraId="101E8C42" w14:textId="77777777" w:rsidR="00197F4E" w:rsidRDefault="00197F4E" w:rsidP="00286A75">
      <w:r>
        <w:t>Two scenarios (i.e. UE accessing EHE in VPLMN via an LBO PDU Session and UE accessing EHE in VPLMN via a PDU Session established as HR) are described in clause 5.1.2.</w:t>
      </w:r>
    </w:p>
    <w:p w14:paraId="77654BAE" w14:textId="77777777" w:rsidR="00197F4E" w:rsidRDefault="00197F4E" w:rsidP="00286A75">
      <w:r>
        <w:t>For the scenario using LBO PDU Session, potential solutions should address the following:</w:t>
      </w:r>
    </w:p>
    <w:p w14:paraId="532BF894" w14:textId="77777777" w:rsidR="00197F4E" w:rsidRDefault="00197F4E" w:rsidP="00286A75">
      <w:pPr>
        <w:pStyle w:val="B1"/>
      </w:pPr>
      <w:r>
        <w:t>-</w:t>
      </w:r>
      <w:r>
        <w:tab/>
        <w:t>how to establish the LBO PDU Session towards the correct S-NSSAI/DNN pair in order to access an EHE in the VPLMN;</w:t>
      </w:r>
    </w:p>
    <w:p w14:paraId="74E45638" w14:textId="205DB58D" w:rsidR="00197F4E" w:rsidRDefault="00197F4E" w:rsidP="00286A75">
      <w:pPr>
        <w:pStyle w:val="B1"/>
      </w:pPr>
      <w:r>
        <w:t>-</w:t>
      </w:r>
      <w:r>
        <w:tab/>
        <w:t xml:space="preserve">how to support Rel-17 edge computing related procedures, such as EAS (re-)discovery, as specified in </w:t>
      </w:r>
      <w:r w:rsidR="00ED04DF">
        <w:t>TS 23.548 [</w:t>
      </w:r>
      <w:r>
        <w:t>3], clause 6.</w:t>
      </w:r>
    </w:p>
    <w:p w14:paraId="141159DE" w14:textId="77777777" w:rsidR="00286A75" w:rsidRPr="00F848D0" w:rsidRDefault="00286A75" w:rsidP="00286A75">
      <w:r w:rsidRPr="00F848D0">
        <w:rPr>
          <w:lang w:eastAsia="zh-CN"/>
        </w:rPr>
        <w:t xml:space="preserve">For the scenario using </w:t>
      </w:r>
      <w:bookmarkStart w:id="98" w:name="_Hlk95859795"/>
      <w:r w:rsidRPr="00F848D0">
        <w:t>a PDU Session</w:t>
      </w:r>
      <w:r w:rsidRPr="00F848D0">
        <w:rPr>
          <w:lang w:eastAsia="zh-CN"/>
        </w:rPr>
        <w:t xml:space="preserve"> with a PSA in the HPLMN</w:t>
      </w:r>
      <w:bookmarkEnd w:id="98"/>
      <w:r w:rsidRPr="00F848D0">
        <w:rPr>
          <w:lang w:eastAsia="zh-CN"/>
        </w:rPr>
        <w:t xml:space="preserve">, </w:t>
      </w:r>
      <w:r w:rsidRPr="00F848D0">
        <w:t>potential solutions should address the following:</w:t>
      </w:r>
    </w:p>
    <w:p w14:paraId="4A57C238" w14:textId="77777777" w:rsidR="00197F4E" w:rsidRDefault="00197F4E" w:rsidP="00197F4E">
      <w:pPr>
        <w:pStyle w:val="B1"/>
      </w:pPr>
      <w:r>
        <w:t>-</w:t>
      </w:r>
      <w:r>
        <w:tab/>
        <w:t>how to authorize the PDU session to support local traffic routing to access an EHE in the VPLMN;</w:t>
      </w:r>
    </w:p>
    <w:p w14:paraId="7DB6B08C" w14:textId="77777777" w:rsidR="00197F4E" w:rsidRDefault="00197F4E" w:rsidP="00197F4E">
      <w:pPr>
        <w:pStyle w:val="B1"/>
      </w:pPr>
      <w:r>
        <w:t>-</w:t>
      </w:r>
      <w:r>
        <w:tab/>
        <w:t>whether and how to support charging for the local traffic of a PDU session that supports local traffic routing to access an EHE in the VPLMN;</w:t>
      </w:r>
    </w:p>
    <w:p w14:paraId="1EB8757B" w14:textId="7108CCD0" w:rsidR="00197F4E" w:rsidRDefault="00197F4E" w:rsidP="00197F4E">
      <w:pPr>
        <w:pStyle w:val="B1"/>
      </w:pPr>
      <w:r>
        <w:t>-</w:t>
      </w:r>
      <w:r>
        <w:tab/>
        <w:t xml:space="preserve">how to support Rel-17 edge computing related procedures, such as EAS (re-)discovery, as specified in </w:t>
      </w:r>
      <w:r w:rsidR="00ED04DF">
        <w:t>TS 23.548 [</w:t>
      </w:r>
      <w:r>
        <w:t>3], clause 6;</w:t>
      </w:r>
    </w:p>
    <w:p w14:paraId="2C137409" w14:textId="77777777" w:rsidR="00197F4E" w:rsidRDefault="00197F4E" w:rsidP="00197F4E">
      <w:pPr>
        <w:pStyle w:val="B1"/>
      </w:pPr>
      <w:r>
        <w:t>-</w:t>
      </w:r>
      <w:r>
        <w:tab/>
        <w:t>how to ensure proper policy control and QoS enforcement;</w:t>
      </w:r>
    </w:p>
    <w:p w14:paraId="0B06C944" w14:textId="77777777" w:rsidR="00197F4E" w:rsidRDefault="00197F4E" w:rsidP="00197F4E">
      <w:pPr>
        <w:pStyle w:val="B1"/>
      </w:pPr>
      <w:r>
        <w:t>-</w:t>
      </w:r>
      <w:r>
        <w:tab/>
        <w:t>potential impact on Policy and QoS control;</w:t>
      </w:r>
    </w:p>
    <w:p w14:paraId="71D3FBAC" w14:textId="77777777" w:rsidR="00197F4E" w:rsidRDefault="00197F4E" w:rsidP="00197F4E">
      <w:pPr>
        <w:pStyle w:val="B1"/>
      </w:pPr>
      <w:r>
        <w:t>-</w:t>
      </w:r>
      <w:r>
        <w:tab/>
        <w:t>how to configure the VPLMN ECS address to UE in roaming scenarios;</w:t>
      </w:r>
    </w:p>
    <w:p w14:paraId="5D5D7E52" w14:textId="3656A094" w:rsidR="00197F4E" w:rsidRDefault="00197F4E" w:rsidP="00197F4E">
      <w:pPr>
        <w:pStyle w:val="B1"/>
      </w:pPr>
      <w:r>
        <w:t>-</w:t>
      </w:r>
      <w:r>
        <w:tab/>
        <w:t>how to support the edge relocation in roaming scenarios.</w:t>
      </w:r>
    </w:p>
    <w:p w14:paraId="09700AA0" w14:textId="7556AAB3" w:rsidR="00286A75" w:rsidRPr="00F848D0" w:rsidRDefault="00286A75" w:rsidP="00286A75">
      <w:pPr>
        <w:pStyle w:val="NO"/>
        <w:rPr>
          <w:lang w:eastAsia="zh-CN"/>
        </w:rPr>
      </w:pPr>
      <w:r w:rsidRPr="00F848D0">
        <w:rPr>
          <w:lang w:eastAsia="zh-CN"/>
        </w:rPr>
        <w:lastRenderedPageBreak/>
        <w:t>NOTE</w:t>
      </w:r>
      <w:r w:rsidR="00197F4E">
        <w:rPr>
          <w:lang w:eastAsia="zh-CN"/>
        </w:rPr>
        <w:t> </w:t>
      </w:r>
      <w:r w:rsidRPr="00F848D0">
        <w:rPr>
          <w:lang w:eastAsia="zh-CN"/>
        </w:rPr>
        <w:t>1:</w:t>
      </w:r>
      <w:r w:rsidRPr="00F848D0">
        <w:rPr>
          <w:lang w:eastAsia="zh-CN"/>
        </w:rPr>
        <w:tab/>
        <w:t>Interaction with SA5 is expected regarding charging aspects where needed.</w:t>
      </w:r>
    </w:p>
    <w:p w14:paraId="2A544EDA" w14:textId="2FEF9EA2" w:rsidR="00286A75" w:rsidRPr="00F848D0" w:rsidRDefault="00286A75" w:rsidP="00286A75">
      <w:pPr>
        <w:pStyle w:val="NO"/>
        <w:rPr>
          <w:lang w:eastAsia="zh-CN"/>
        </w:rPr>
      </w:pPr>
      <w:r w:rsidRPr="00F848D0">
        <w:rPr>
          <w:lang w:eastAsia="zh-CN"/>
        </w:rPr>
        <w:t>NOTE</w:t>
      </w:r>
      <w:r w:rsidR="00197F4E">
        <w:rPr>
          <w:lang w:eastAsia="zh-CN"/>
        </w:rPr>
        <w:t> </w:t>
      </w:r>
      <w:r w:rsidRPr="00F848D0">
        <w:rPr>
          <w:lang w:eastAsia="zh-CN"/>
        </w:rPr>
        <w:t>2:</w:t>
      </w:r>
      <w:r w:rsidRPr="00F848D0">
        <w:rPr>
          <w:lang w:eastAsia="zh-CN"/>
        </w:rPr>
        <w:tab/>
        <w:t>Latency needs to be considered and addressed for all scenarios.</w:t>
      </w:r>
    </w:p>
    <w:p w14:paraId="7F61D9E8" w14:textId="49618B94" w:rsidR="00286A75" w:rsidRPr="00F848D0" w:rsidRDefault="00286A75" w:rsidP="00286A75">
      <w:pPr>
        <w:pStyle w:val="NO"/>
      </w:pPr>
      <w:r w:rsidRPr="00F848D0">
        <w:t>NOTE</w:t>
      </w:r>
      <w:r w:rsidR="00197F4E">
        <w:t> </w:t>
      </w:r>
      <w:r w:rsidRPr="00F848D0">
        <w:t>3:</w:t>
      </w:r>
      <w:r w:rsidRPr="00F848D0">
        <w:tab/>
        <w:t>In Rel-17, the ECS address is provided by UDM, which requires further consideration in scenarios with ECS in a VPLMN. This may need some coordination with SA</w:t>
      </w:r>
      <w:r w:rsidR="00197F4E">
        <w:t> WG</w:t>
      </w:r>
      <w:r w:rsidRPr="00F848D0">
        <w:t>6.</w:t>
      </w:r>
    </w:p>
    <w:p w14:paraId="5302BFE9" w14:textId="7AD24EF5" w:rsidR="00481254" w:rsidRPr="00F848D0" w:rsidRDefault="00481254" w:rsidP="00481254">
      <w:pPr>
        <w:pStyle w:val="Heading3"/>
      </w:pPr>
      <w:bookmarkStart w:id="99" w:name="_Toc100834212"/>
      <w:r w:rsidRPr="00F848D0">
        <w:t>5.1.2</w:t>
      </w:r>
      <w:r w:rsidRPr="00F848D0">
        <w:tab/>
        <w:t>Scenarios</w:t>
      </w:r>
      <w:bookmarkEnd w:id="99"/>
    </w:p>
    <w:p w14:paraId="000A0AC5" w14:textId="67428255" w:rsidR="00481254" w:rsidRPr="00F848D0" w:rsidRDefault="00481254" w:rsidP="00481254">
      <w:pPr>
        <w:pStyle w:val="EditorsNote"/>
      </w:pPr>
      <w:r w:rsidRPr="00F848D0">
        <w:t>Editor's note:</w:t>
      </w:r>
      <w:r w:rsidRPr="00F848D0">
        <w:tab/>
        <w:t>This clause will document the scenarios</w:t>
      </w:r>
      <w:r w:rsidR="00873E56" w:rsidRPr="00F848D0">
        <w:t xml:space="preserve"> (and potential associated use cases)</w:t>
      </w:r>
      <w:r w:rsidRPr="00F848D0">
        <w:t xml:space="preserve"> applicable to KI#1</w:t>
      </w:r>
      <w:r w:rsidR="0002499A" w:rsidRPr="00F848D0">
        <w:t>, if any. This clause will be removed if left empty.</w:t>
      </w:r>
    </w:p>
    <w:p w14:paraId="100445E7" w14:textId="77777777" w:rsidR="00286A75" w:rsidRPr="00F848D0" w:rsidRDefault="00286A75" w:rsidP="00286A75">
      <w:pPr>
        <w:rPr>
          <w:lang w:eastAsia="zh-CN"/>
        </w:rPr>
      </w:pPr>
      <w:r w:rsidRPr="00F848D0">
        <w:rPr>
          <w:lang w:eastAsia="zh-CN"/>
        </w:rPr>
        <w:t>For a roaming UE, accessing to EHE in VPLMN might be needed to fulfil use cases requiring edge computing. Two main scenarios should be considered:</w:t>
      </w:r>
    </w:p>
    <w:p w14:paraId="0EFA767A" w14:textId="7AC53E76" w:rsidR="00286A75" w:rsidRPr="00F848D0" w:rsidRDefault="00286A75" w:rsidP="00286A75">
      <w:pPr>
        <w:pStyle w:val="B1"/>
        <w:rPr>
          <w:lang w:eastAsia="zh-CN"/>
        </w:rPr>
      </w:pPr>
      <w:r w:rsidRPr="00F848D0">
        <w:rPr>
          <w:lang w:eastAsia="zh-CN"/>
        </w:rPr>
        <w:t>1)</w:t>
      </w:r>
      <w:r w:rsidRPr="00F848D0">
        <w:rPr>
          <w:lang w:eastAsia="zh-CN"/>
        </w:rPr>
        <w:tab/>
        <w:t>UE accessing V-EHE via a Local Breakout (LBO) PDU Session</w:t>
      </w:r>
      <w:r w:rsidR="00197F4E">
        <w:rPr>
          <w:lang w:eastAsia="zh-CN"/>
        </w:rPr>
        <w:t>:</w:t>
      </w:r>
    </w:p>
    <w:p w14:paraId="399FEBB4" w14:textId="5FCBA3D6" w:rsidR="00286A75" w:rsidRPr="00F848D0" w:rsidRDefault="00286A75" w:rsidP="00286A75">
      <w:pPr>
        <w:pStyle w:val="B2"/>
        <w:rPr>
          <w:lang w:eastAsia="zh-CN"/>
        </w:rPr>
      </w:pPr>
      <w:r w:rsidRPr="00F848D0">
        <w:rPr>
          <w:lang w:eastAsia="zh-CN"/>
        </w:rPr>
        <w:tab/>
        <w:t>The scenario supports all connectivity models and assumes that an LBO PDU Session is used to access an EHE in VPLMN for EC applications.</w:t>
      </w:r>
    </w:p>
    <w:p w14:paraId="472239DF" w14:textId="77777777" w:rsidR="00286A75" w:rsidRPr="00F848D0" w:rsidRDefault="00286A75" w:rsidP="00286A75">
      <w:pPr>
        <w:pStyle w:val="B2"/>
        <w:rPr>
          <w:lang w:eastAsia="zh-CN"/>
        </w:rPr>
      </w:pPr>
      <w:r w:rsidRPr="00F848D0">
        <w:rPr>
          <w:lang w:eastAsia="zh-CN"/>
        </w:rPr>
        <w:tab/>
        <w:t>With a LBO PDU Session, the UE can access an EHE in VPLMN.</w:t>
      </w:r>
    </w:p>
    <w:p w14:paraId="071305EB" w14:textId="4138393E" w:rsidR="00286A75" w:rsidRPr="00F848D0" w:rsidRDefault="00286A75" w:rsidP="00286A75">
      <w:pPr>
        <w:pStyle w:val="NO"/>
        <w:rPr>
          <w:lang w:eastAsia="zh-CN"/>
        </w:rPr>
      </w:pPr>
      <w:r w:rsidRPr="00F848D0">
        <w:rPr>
          <w:lang w:eastAsia="zh-CN"/>
        </w:rPr>
        <w:t>NOTE</w:t>
      </w:r>
      <w:r w:rsidR="00197F4E">
        <w:rPr>
          <w:lang w:eastAsia="zh-CN"/>
        </w:rPr>
        <w:t> </w:t>
      </w:r>
      <w:r w:rsidRPr="00F848D0">
        <w:rPr>
          <w:lang w:eastAsia="zh-CN"/>
        </w:rPr>
        <w:t>1:</w:t>
      </w:r>
      <w:r w:rsidRPr="00F848D0">
        <w:rPr>
          <w:lang w:eastAsia="zh-CN"/>
        </w:rPr>
        <w:tab/>
      </w:r>
      <w:r w:rsidR="008B2F87" w:rsidRPr="00F848D0">
        <w:rPr>
          <w:lang w:eastAsia="zh-CN"/>
        </w:rPr>
        <w:t>T</w:t>
      </w:r>
      <w:r w:rsidRPr="00F848D0">
        <w:rPr>
          <w:lang w:eastAsia="zh-CN"/>
        </w:rPr>
        <w:t>wo different PDU Sessions are required to access an EHE in VPLMN and Home DN in HPLMN. With this scenario, it requires two sets of configurations (i.e. DNN and S-NSSAI pair).</w:t>
      </w:r>
    </w:p>
    <w:p w14:paraId="7FD6BD0B" w14:textId="79896BDB" w:rsidR="00286A75" w:rsidRPr="00F848D0" w:rsidRDefault="00286A75" w:rsidP="00286A75">
      <w:pPr>
        <w:pStyle w:val="B1"/>
        <w:rPr>
          <w:lang w:eastAsia="zh-CN"/>
        </w:rPr>
      </w:pPr>
      <w:r w:rsidRPr="00F848D0">
        <w:rPr>
          <w:lang w:eastAsia="zh-CN"/>
        </w:rPr>
        <w:t>2)</w:t>
      </w:r>
      <w:r w:rsidRPr="00F848D0">
        <w:rPr>
          <w:lang w:eastAsia="zh-CN"/>
        </w:rPr>
        <w:tab/>
        <w:t>UE accessing V-EHE via a Home Routed (HR) PDU Session (i.e. with PSA in HPLMN)</w:t>
      </w:r>
      <w:r w:rsidR="00197F4E">
        <w:rPr>
          <w:lang w:eastAsia="zh-CN"/>
        </w:rPr>
        <w:t>:</w:t>
      </w:r>
    </w:p>
    <w:p w14:paraId="6FF608F8" w14:textId="77777777" w:rsidR="00ED04DF" w:rsidRPr="00F848D0" w:rsidRDefault="00286A75" w:rsidP="00286A75">
      <w:pPr>
        <w:pStyle w:val="B2"/>
        <w:rPr>
          <w:lang w:eastAsia="zh-CN"/>
        </w:rPr>
      </w:pPr>
      <w:r w:rsidRPr="00F848D0">
        <w:rPr>
          <w:lang w:eastAsia="zh-CN"/>
        </w:rPr>
        <w:tab/>
        <w:t>This scenario assumes the session breakout for the HR PDU Session is used to access EHE in VPLMN for EC application.</w:t>
      </w:r>
    </w:p>
    <w:p w14:paraId="066ADDA8" w14:textId="4CC2F2FA" w:rsidR="00286A75" w:rsidRPr="00F848D0" w:rsidRDefault="00286A75" w:rsidP="00286A75">
      <w:pPr>
        <w:pStyle w:val="B2"/>
        <w:rPr>
          <w:lang w:eastAsia="zh-CN"/>
        </w:rPr>
      </w:pPr>
      <w:r w:rsidRPr="00F848D0">
        <w:rPr>
          <w:lang w:eastAsia="zh-CN"/>
        </w:rPr>
        <w:tab/>
        <w:t>With a single PDU Session, UE can access an EHE in VPLMN and also the DN in HPLMN.</w:t>
      </w:r>
    </w:p>
    <w:p w14:paraId="4CC631E6" w14:textId="328FBA64" w:rsidR="00286A75" w:rsidRPr="00F848D0" w:rsidRDefault="00286A75" w:rsidP="00286A75">
      <w:pPr>
        <w:pStyle w:val="NO"/>
        <w:rPr>
          <w:lang w:eastAsia="zh-CN"/>
        </w:rPr>
      </w:pPr>
      <w:r w:rsidRPr="00F848D0">
        <w:rPr>
          <w:lang w:eastAsia="zh-CN"/>
        </w:rPr>
        <w:t>NOTE</w:t>
      </w:r>
      <w:r w:rsidR="00197F4E">
        <w:rPr>
          <w:lang w:eastAsia="zh-CN"/>
        </w:rPr>
        <w:t> </w:t>
      </w:r>
      <w:r w:rsidRPr="00F848D0">
        <w:rPr>
          <w:lang w:eastAsia="zh-CN"/>
        </w:rPr>
        <w:t>2:</w:t>
      </w:r>
      <w:r w:rsidRPr="00F848D0">
        <w:rPr>
          <w:lang w:eastAsia="zh-CN"/>
        </w:rPr>
        <w:tab/>
        <w:t>With a single PDU Session and (DNN+S-NSSAI), it can support both EC and non-EC applications in either roaming or non-roaming case.</w:t>
      </w:r>
    </w:p>
    <w:p w14:paraId="6A752369" w14:textId="77777777" w:rsidR="00286A75" w:rsidRPr="00F848D0" w:rsidRDefault="00286A75" w:rsidP="00286A75">
      <w:pPr>
        <w:pStyle w:val="B2"/>
        <w:rPr>
          <w:lang w:eastAsia="zh-CN"/>
        </w:rPr>
      </w:pPr>
      <w:r w:rsidRPr="00F848D0">
        <w:rPr>
          <w:lang w:eastAsia="zh-CN"/>
        </w:rPr>
        <w:tab/>
        <w:t>To support such PDU Session, it needs to be studied how the UE can access the V-EHE via a HR PDU Session. Two sub-scenarios may be considered:</w:t>
      </w:r>
    </w:p>
    <w:p w14:paraId="2ADC71B3" w14:textId="77777777" w:rsidR="00286A75" w:rsidRPr="00F848D0" w:rsidRDefault="00286A75" w:rsidP="00286A75">
      <w:pPr>
        <w:pStyle w:val="B3"/>
        <w:rPr>
          <w:lang w:eastAsia="zh-CN"/>
        </w:rPr>
      </w:pPr>
      <w:r w:rsidRPr="00F848D0">
        <w:rPr>
          <w:lang w:eastAsia="zh-CN"/>
        </w:rPr>
        <w:t>2.1)</w:t>
      </w:r>
      <w:r w:rsidRPr="00F848D0">
        <w:rPr>
          <w:lang w:eastAsia="zh-CN"/>
        </w:rPr>
        <w:tab/>
        <w:t>HPLMN has the knowledge of EAS deployment information in VPLMN for specific services. The HPLMN triggers EAS discovery and local traffic routing in VPLMN.</w:t>
      </w:r>
    </w:p>
    <w:p w14:paraId="2E184C86" w14:textId="106DB929" w:rsidR="00481254" w:rsidRPr="00F848D0" w:rsidRDefault="00286A75" w:rsidP="00C31234">
      <w:pPr>
        <w:pStyle w:val="B3"/>
        <w:rPr>
          <w:lang w:eastAsia="zh-CN"/>
        </w:rPr>
      </w:pPr>
      <w:r w:rsidRPr="00F848D0">
        <w:rPr>
          <w:lang w:eastAsia="zh-CN"/>
        </w:rPr>
        <w:t>2.2)</w:t>
      </w:r>
      <w:r w:rsidRPr="00F848D0">
        <w:rPr>
          <w:lang w:eastAsia="zh-CN"/>
        </w:rPr>
        <w:tab/>
        <w:t>HPLMN does not have the knowledge of EAS deployment information in VPLMN. The VPLMN triggers EAS discovery and local traffic routing in VPLMN.</w:t>
      </w:r>
    </w:p>
    <w:p w14:paraId="2B8941C9" w14:textId="43DDC696" w:rsidR="00481254" w:rsidRPr="00F848D0" w:rsidRDefault="00481254" w:rsidP="00481254">
      <w:pPr>
        <w:pStyle w:val="Heading3"/>
      </w:pPr>
      <w:bookmarkStart w:id="100" w:name="_Toc100834213"/>
      <w:r w:rsidRPr="00F848D0">
        <w:t>5.1.3</w:t>
      </w:r>
      <w:r w:rsidRPr="00F848D0">
        <w:tab/>
        <w:t>Assumptions</w:t>
      </w:r>
      <w:bookmarkEnd w:id="100"/>
    </w:p>
    <w:p w14:paraId="4A5CD9F1" w14:textId="1E4B5A42" w:rsidR="00481254" w:rsidRPr="00F848D0" w:rsidRDefault="00481254" w:rsidP="00481254">
      <w:pPr>
        <w:pStyle w:val="EditorsNote"/>
      </w:pPr>
      <w:r w:rsidRPr="00F848D0">
        <w:t>Editor's note:</w:t>
      </w:r>
      <w:r w:rsidRPr="00F848D0">
        <w:tab/>
        <w:t>This clause will document assumptions applicable to KI#1</w:t>
      </w:r>
      <w:r w:rsidR="0002499A" w:rsidRPr="00F848D0">
        <w:t>, if any. This clause will be removed if left empty.</w:t>
      </w:r>
    </w:p>
    <w:p w14:paraId="66051E7F" w14:textId="77777777" w:rsidR="00481254" w:rsidRPr="00F848D0" w:rsidRDefault="00481254" w:rsidP="00481254"/>
    <w:p w14:paraId="28EBA0F0" w14:textId="2FEA811B" w:rsidR="00481254" w:rsidRPr="00F848D0" w:rsidRDefault="00481254" w:rsidP="00481254">
      <w:pPr>
        <w:pStyle w:val="Heading2"/>
      </w:pPr>
      <w:bookmarkStart w:id="101" w:name="_Toc100834214"/>
      <w:r w:rsidRPr="00F848D0">
        <w:t>5.2</w:t>
      </w:r>
      <w:r w:rsidRPr="00F848D0">
        <w:tab/>
        <w:t>K</w:t>
      </w:r>
      <w:r w:rsidR="005D4738" w:rsidRPr="00F848D0">
        <w:t>I</w:t>
      </w:r>
      <w:r w:rsidRPr="00F848D0">
        <w:t>#2:</w:t>
      </w:r>
      <w:r w:rsidR="005D4738" w:rsidRPr="00F848D0">
        <w:t xml:space="preserve"> Fast and efficient network exposure improvements</w:t>
      </w:r>
      <w:bookmarkEnd w:id="101"/>
    </w:p>
    <w:p w14:paraId="7289CF9B" w14:textId="46244ACD" w:rsidR="00481254" w:rsidRPr="00F848D0" w:rsidRDefault="00481254" w:rsidP="00481254">
      <w:pPr>
        <w:pStyle w:val="Heading3"/>
      </w:pPr>
      <w:bookmarkStart w:id="102" w:name="_Toc100834215"/>
      <w:r w:rsidRPr="00F848D0">
        <w:t>5.2.1</w:t>
      </w:r>
      <w:r w:rsidRPr="00F848D0">
        <w:tab/>
      </w:r>
      <w:r w:rsidR="00873E56" w:rsidRPr="00F848D0">
        <w:t>Description</w:t>
      </w:r>
      <w:bookmarkEnd w:id="102"/>
    </w:p>
    <w:p w14:paraId="2C5782DB" w14:textId="6693B97F" w:rsidR="005D4738" w:rsidRPr="00F848D0" w:rsidRDefault="005D4738" w:rsidP="005D4738">
      <w:pPr>
        <w:pStyle w:val="EditorsNote"/>
      </w:pPr>
      <w:r w:rsidRPr="00F848D0">
        <w:t>Editor's note:</w:t>
      </w:r>
      <w:r w:rsidRPr="00F848D0">
        <w:tab/>
        <w:t>This key issue corresponds to Work Task #3 in SP-211638.</w:t>
      </w:r>
      <w:r w:rsidR="00114326" w:rsidRPr="00F848D0">
        <w:t xml:space="preserve"> This </w:t>
      </w:r>
      <w:r w:rsidR="00ED04DF">
        <w:t>clause</w:t>
      </w:r>
      <w:r w:rsidR="00114326" w:rsidRPr="00F848D0">
        <w:t xml:space="preserve"> can be further improved based on contributions.</w:t>
      </w:r>
    </w:p>
    <w:p w14:paraId="42CB8A2E" w14:textId="77777777" w:rsidR="00197F4E" w:rsidRDefault="00197F4E" w:rsidP="00286A75">
      <w:r>
        <w:t>This key issue addresses improvements to fast and efficient network exposure of UE traffic related information to Edge Application Server via Local UPF/NEF to support additional information, such as network congestion status.</w:t>
      </w:r>
    </w:p>
    <w:p w14:paraId="4522E313" w14:textId="77777777" w:rsidR="00197F4E" w:rsidRDefault="00197F4E" w:rsidP="00286A75">
      <w:r>
        <w:t>This key issue defines use cases that may benefit from exposure of additional data via the Local UPF/NEF including describing (on a high level) the characteristics of the data and data delivery to fulfil the use cases.</w:t>
      </w:r>
    </w:p>
    <w:p w14:paraId="254B946D" w14:textId="77777777" w:rsidR="00197F4E" w:rsidRDefault="00197F4E" w:rsidP="00286A75">
      <w:r>
        <w:lastRenderedPageBreak/>
        <w:t>Based on the use cases, this key issue investigates solutions and their feasibility and suitability for improved network exposure of UE traffic related information to common Edge Application Server via Local UPF/NEF, such as network congestion status. In this case, the following issues should be studied:</w:t>
      </w:r>
    </w:p>
    <w:p w14:paraId="3655882F" w14:textId="77777777" w:rsidR="00197F4E" w:rsidRDefault="00197F4E" w:rsidP="00197F4E">
      <w:pPr>
        <w:pStyle w:val="B1"/>
      </w:pPr>
      <w:r>
        <w:t>-</w:t>
      </w:r>
      <w:r>
        <w:tab/>
        <w:t>which information and at which level (e.g., per QoS Flow, per cell) needs to be provided to AF via local UPF/NEF?</w:t>
      </w:r>
    </w:p>
    <w:p w14:paraId="2B222692" w14:textId="77777777" w:rsidR="00197F4E" w:rsidRDefault="00197F4E" w:rsidP="00197F4E">
      <w:pPr>
        <w:pStyle w:val="B1"/>
      </w:pPr>
      <w:r>
        <w:t>-</w:t>
      </w:r>
      <w:r>
        <w:tab/>
        <w:t>how the above information is obtained?</w:t>
      </w:r>
    </w:p>
    <w:p w14:paraId="4FA8EBE4" w14:textId="456CEB64" w:rsidR="00286A75" w:rsidRPr="00F848D0" w:rsidRDefault="00286A75" w:rsidP="00286A75">
      <w:pPr>
        <w:pStyle w:val="NO"/>
      </w:pPr>
      <w:r w:rsidRPr="00F848D0">
        <w:t>NOTE</w:t>
      </w:r>
      <w:r w:rsidR="00197F4E">
        <w:t> </w:t>
      </w:r>
      <w:r w:rsidRPr="00F848D0">
        <w:t>1:</w:t>
      </w:r>
      <w:r w:rsidRPr="00F848D0">
        <w:tab/>
        <w:t>XR/media and AI/ML services specific QoS information exposure are to be studied in corresponding study items with considering the same exposure framework as defined by this study.</w:t>
      </w:r>
    </w:p>
    <w:p w14:paraId="1E6E7640" w14:textId="3D1699FE" w:rsidR="00286A75" w:rsidRPr="00F848D0" w:rsidRDefault="00286A75" w:rsidP="00286A75">
      <w:pPr>
        <w:pStyle w:val="NO"/>
      </w:pPr>
      <w:r w:rsidRPr="00F848D0">
        <w:t>NOTE</w:t>
      </w:r>
      <w:r w:rsidR="00197F4E">
        <w:t> </w:t>
      </w:r>
      <w:r w:rsidRPr="00F848D0">
        <w:t>2:</w:t>
      </w:r>
      <w:r w:rsidRPr="00F848D0">
        <w:tab/>
        <w:t>This key issue will look at the use cases and the data to be exposed but not at the actual UPF exposure mechanism or UPF-originated data, if/when already covered by the FS_ UPEAS. UPF exposure mechanism to be discussed in FS_UPEAS is possibly reused.</w:t>
      </w:r>
    </w:p>
    <w:p w14:paraId="0EBB48B9" w14:textId="52513BA8" w:rsidR="00286A75" w:rsidRPr="00F848D0" w:rsidRDefault="00286A75" w:rsidP="00286A75">
      <w:pPr>
        <w:pStyle w:val="NO"/>
      </w:pPr>
      <w:r w:rsidRPr="00F848D0">
        <w:t>NOTE</w:t>
      </w:r>
      <w:r w:rsidR="00197F4E">
        <w:t> </w:t>
      </w:r>
      <w:r w:rsidRPr="00F848D0">
        <w:t>3:</w:t>
      </w:r>
      <w:r w:rsidRPr="00F848D0">
        <w:tab/>
        <w:t>The aim is to, whenever possible, re-use information already defined in existing 3GPP specifications.</w:t>
      </w:r>
    </w:p>
    <w:p w14:paraId="73A17B22" w14:textId="1B2919FE" w:rsidR="00481254" w:rsidRPr="00F848D0" w:rsidRDefault="00481254" w:rsidP="00481254">
      <w:pPr>
        <w:pStyle w:val="Heading3"/>
      </w:pPr>
      <w:bookmarkStart w:id="103" w:name="_Toc100834216"/>
      <w:r w:rsidRPr="00F848D0">
        <w:t>5.2.2</w:t>
      </w:r>
      <w:r w:rsidRPr="00F848D0">
        <w:tab/>
      </w:r>
      <w:r w:rsidR="005D4738" w:rsidRPr="00F848D0">
        <w:t>Use cases and s</w:t>
      </w:r>
      <w:r w:rsidRPr="00F848D0">
        <w:t>cenarios</w:t>
      </w:r>
      <w:bookmarkEnd w:id="103"/>
    </w:p>
    <w:p w14:paraId="2EBE37FA" w14:textId="0D32819D" w:rsidR="00481254" w:rsidRPr="00F848D0" w:rsidDel="00C03EEC" w:rsidRDefault="00481254" w:rsidP="00481254">
      <w:pPr>
        <w:pStyle w:val="EditorsNote"/>
        <w:rPr>
          <w:del w:id="104" w:author="S2-2203487" w:date="2022-04-13T11:12:00Z"/>
        </w:rPr>
      </w:pPr>
      <w:del w:id="105" w:author="S2-2203487" w:date="2022-04-13T11:12:00Z">
        <w:r w:rsidRPr="00F848D0" w:rsidDel="00C03EEC">
          <w:delText>Editor's note:</w:delText>
        </w:r>
        <w:r w:rsidRPr="00F848D0" w:rsidDel="00C03EEC">
          <w:tab/>
          <w:delText xml:space="preserve">This clause will document the </w:delText>
        </w:r>
        <w:r w:rsidR="00873E56" w:rsidRPr="00F848D0" w:rsidDel="00C03EEC">
          <w:delText xml:space="preserve">use cases and </w:delText>
        </w:r>
        <w:r w:rsidRPr="00F848D0" w:rsidDel="00C03EEC">
          <w:delText>scenarios applicable to KI#2</w:delText>
        </w:r>
        <w:r w:rsidR="0002499A" w:rsidRPr="00F848D0" w:rsidDel="00C03EEC">
          <w:delText>.</w:delText>
        </w:r>
      </w:del>
    </w:p>
    <w:p w14:paraId="0EB561C6" w14:textId="67AE8F65" w:rsidR="00C03EEC" w:rsidRDefault="00C03EEC" w:rsidP="00C03EEC">
      <w:pPr>
        <w:rPr>
          <w:ins w:id="106" w:author="S2-2203487" w:date="2022-04-13T11:13:00Z"/>
        </w:rPr>
      </w:pPr>
      <w:ins w:id="107" w:author="S2-2203487" w:date="2022-04-13T11:13:00Z">
        <w:r>
          <w:t>Observation of the link characteristics is widely used to adjust the transmission behaviour in different scenarios. For example</w:t>
        </w:r>
      </w:ins>
      <w:ins w:id="108" w:author="Editor (Patrice Hédé)" w:date="2022-04-13T14:59:00Z">
        <w:r w:rsidR="002B1937">
          <w:t>:</w:t>
        </w:r>
      </w:ins>
    </w:p>
    <w:p w14:paraId="5F74A59F" w14:textId="2B7F1B9F" w:rsidR="00C03EEC" w:rsidRDefault="00C03EEC">
      <w:pPr>
        <w:pStyle w:val="B1"/>
        <w:rPr>
          <w:ins w:id="109" w:author="S2-2203487" w:date="2022-04-13T11:13:00Z"/>
        </w:rPr>
        <w:pPrChange w:id="110" w:author="S2-2203487" w:date="2022-04-13T11:13:00Z">
          <w:pPr/>
        </w:pPrChange>
      </w:pPr>
      <w:ins w:id="111" w:author="S2-2203487" w:date="2022-04-13T11:13:00Z">
        <w:r>
          <w:t>-</w:t>
        </w:r>
        <w:r>
          <w:tab/>
          <w:t>For some transport layer protocols, e.g. TCP, QUIC, congestion control algorithms can be used to control packets transmission via 5GS based on e.g. observing packet loss and take it as indication of network congestion. For example, TCP congestion control algorithm defined in RFC</w:t>
        </w:r>
      </w:ins>
      <w:ins w:id="112" w:author="Editor (Patrice Hédé)" w:date="2022-04-13T15:09:00Z">
        <w:r w:rsidR="00127C19">
          <w:t> </w:t>
        </w:r>
      </w:ins>
      <w:ins w:id="113" w:author="S2-2203487" w:date="2022-04-13T11:13:00Z">
        <w:r>
          <w:t>5681</w:t>
        </w:r>
      </w:ins>
      <w:ins w:id="114" w:author="Editor (Patrice Hédé)" w:date="2022-04-13T15:09:00Z">
        <w:r w:rsidR="00127C19">
          <w:t> </w:t>
        </w:r>
      </w:ins>
      <w:ins w:id="115" w:author="S2-2203487" w:date="2022-04-13T11:13:00Z">
        <w:r>
          <w:t>[</w:t>
        </w:r>
      </w:ins>
      <w:ins w:id="116" w:author="S2-2203487" w:date="2022-04-13T11:14:00Z">
        <w:r>
          <w:t>7</w:t>
        </w:r>
      </w:ins>
      <w:ins w:id="117" w:author="S2-2203487" w:date="2022-04-13T11:13:00Z">
        <w:r>
          <w:t xml:space="preserve">] uses different ways to adjust congestion window, perform slow start, congestion avoidance, fast retransmit, and fast recovery, which leads to classic </w:t>
        </w:r>
      </w:ins>
      <w:ins w:id="118" w:author="Editor (Patrice Hédé)" w:date="2022-04-13T15:00:00Z">
        <w:r w:rsidR="002B1937">
          <w:t>"</w:t>
        </w:r>
      </w:ins>
      <w:ins w:id="119" w:author="S2-2203487" w:date="2022-04-13T11:13:00Z">
        <w:r>
          <w:t>sawtooth</w:t>
        </w:r>
      </w:ins>
      <w:ins w:id="120" w:author="Editor (Patrice Hédé)" w:date="2022-04-13T15:00:00Z">
        <w:r w:rsidR="002B1937">
          <w:t>"</w:t>
        </w:r>
      </w:ins>
      <w:ins w:id="121" w:author="S2-2203487" w:date="2022-04-13T11:13:00Z">
        <w:r>
          <w:t xml:space="preserve"> congestion window.</w:t>
        </w:r>
      </w:ins>
    </w:p>
    <w:p w14:paraId="1902A38C" w14:textId="39646BD8" w:rsidR="00C03EEC" w:rsidRDefault="00C03EEC">
      <w:pPr>
        <w:pStyle w:val="B1"/>
        <w:rPr>
          <w:ins w:id="122" w:author="S2-2203487" w:date="2022-04-13T11:13:00Z"/>
        </w:rPr>
        <w:pPrChange w:id="123" w:author="S2-2203487" w:date="2022-04-13T11:13:00Z">
          <w:pPr/>
        </w:pPrChange>
      </w:pPr>
      <w:ins w:id="124" w:author="S2-2203487" w:date="2022-04-13T11:13:00Z">
        <w:r>
          <w:t>-</w:t>
        </w:r>
        <w:r>
          <w:tab/>
          <w:t>Media based services can benefit by low and consistent latency. This can be achieved by rate adaptation by the endpoints.</w:t>
        </w:r>
      </w:ins>
    </w:p>
    <w:p w14:paraId="15490316" w14:textId="77777777" w:rsidR="00C03EEC" w:rsidRDefault="00C03EEC" w:rsidP="00C03EEC">
      <w:pPr>
        <w:rPr>
          <w:ins w:id="125" w:author="S2-2203487" w:date="2022-04-13T11:13:00Z"/>
        </w:rPr>
      </w:pPr>
      <w:ins w:id="126" w:author="S2-2203487" w:date="2022-04-13T11:13:00Z">
        <w:r>
          <w:t>For Edge computing scenarios, most applications are sensitive to the change of network latency and throughput. When network congestion happens, if the application can be notified in a fast and efficient way (e.g. within a RTT of user packet transmission), these services can react to the change of network congestion status more agilely.</w:t>
        </w:r>
      </w:ins>
    </w:p>
    <w:p w14:paraId="2D081293" w14:textId="4A5A06E9" w:rsidR="00C03EEC" w:rsidRDefault="00C03EEC">
      <w:pPr>
        <w:pStyle w:val="EditorsNote"/>
        <w:rPr>
          <w:ins w:id="127" w:author="S2-2203487" w:date="2022-04-13T11:13:00Z"/>
        </w:rPr>
        <w:pPrChange w:id="128" w:author="S2-2203487" w:date="2022-04-13T11:13:00Z">
          <w:pPr/>
        </w:pPrChange>
      </w:pPr>
      <w:ins w:id="129" w:author="S2-2203487" w:date="2022-04-13T11:13:00Z">
        <w:r>
          <w:t>Editor</w:t>
        </w:r>
      </w:ins>
      <w:ins w:id="130" w:author="Editor (Patrice Hédé)" w:date="2022-04-13T15:01:00Z">
        <w:r w:rsidR="002B1937">
          <w:t>'</w:t>
        </w:r>
      </w:ins>
      <w:ins w:id="131" w:author="S2-2203487" w:date="2022-04-13T11:13:00Z">
        <w:r>
          <w:t xml:space="preserve">s </w:t>
        </w:r>
      </w:ins>
      <w:ins w:id="132" w:author="Editor (Patrice Hédé)" w:date="2022-04-13T15:02:00Z">
        <w:r w:rsidR="002B1937">
          <w:t>n</w:t>
        </w:r>
      </w:ins>
      <w:ins w:id="133" w:author="S2-2203487" w:date="2022-04-13T11:13:00Z">
        <w:r>
          <w:t>ote:</w:t>
        </w:r>
      </w:ins>
      <w:ins w:id="134" w:author="Editor (Patrice Hédé)" w:date="2022-04-13T15:02:00Z">
        <w:r w:rsidR="002B1937">
          <w:tab/>
        </w:r>
      </w:ins>
      <w:ins w:id="135" w:author="S2-2203487" w:date="2022-04-13T11:13:00Z">
        <w:r>
          <w:t xml:space="preserve">The </w:t>
        </w:r>
      </w:ins>
      <w:ins w:id="136" w:author="Editor (Patrice Hédé)" w:date="2022-04-13T15:03:00Z">
        <w:r w:rsidR="002B1937">
          <w:t>u</w:t>
        </w:r>
      </w:ins>
      <w:ins w:id="137" w:author="S2-2203487" w:date="2022-04-13T11:13:00Z">
        <w:r>
          <w:t xml:space="preserve">se </w:t>
        </w:r>
      </w:ins>
      <w:ins w:id="138" w:author="Editor (Patrice Hédé)" w:date="2022-04-13T15:03:00Z">
        <w:r w:rsidR="002B1937">
          <w:t>c</w:t>
        </w:r>
      </w:ins>
      <w:ins w:id="139" w:author="S2-2203487" w:date="2022-04-13T11:13:00Z">
        <w:r>
          <w:t>ase(s) using network conditions needs further description including examples of typical applications.</w:t>
        </w:r>
      </w:ins>
    </w:p>
    <w:p w14:paraId="14FDAE4E" w14:textId="1C0323E3" w:rsidR="00481254" w:rsidRPr="00F848D0" w:rsidRDefault="00C03EEC">
      <w:pPr>
        <w:pStyle w:val="NO"/>
        <w:pPrChange w:id="140" w:author="S2-2203487" w:date="2022-04-13T11:13:00Z">
          <w:pPr/>
        </w:pPrChange>
      </w:pPr>
      <w:ins w:id="141" w:author="S2-2203487" w:date="2022-04-13T11:13:00Z">
        <w:r>
          <w:t>N</w:t>
        </w:r>
      </w:ins>
      <w:ins w:id="142" w:author="Editor (Patrice Hédé)" w:date="2022-04-13T15:03:00Z">
        <w:r w:rsidR="002B1937">
          <w:t>OTE</w:t>
        </w:r>
      </w:ins>
      <w:ins w:id="143" w:author="S2-2203487" w:date="2022-04-13T11:13:00Z">
        <w:r>
          <w:t>:</w:t>
        </w:r>
      </w:ins>
      <w:ins w:id="144" w:author="Editor (Patrice Hédé)" w:date="2022-04-13T15:03:00Z">
        <w:r w:rsidR="002B1937">
          <w:tab/>
        </w:r>
      </w:ins>
      <w:ins w:id="145" w:author="S2-2203487" w:date="2022-04-13T11:13:00Z">
        <w:r>
          <w:t xml:space="preserve">The solution in the following section </w:t>
        </w:r>
      </w:ins>
      <w:ins w:id="146" w:author="Editor (Patrice Hédé)" w:date="2022-04-13T15:03:00Z">
        <w:r w:rsidR="002B1937">
          <w:t xml:space="preserve">6 </w:t>
        </w:r>
      </w:ins>
      <w:ins w:id="147" w:author="S2-2203487" w:date="2022-04-13T11:13:00Z">
        <w:r>
          <w:t xml:space="preserve">will use the </w:t>
        </w:r>
      </w:ins>
      <w:ins w:id="148" w:author="Editor (Patrice Hédé)" w:date="2022-04-13T15:03:00Z">
        <w:r w:rsidR="002B1937">
          <w:t>u</w:t>
        </w:r>
      </w:ins>
      <w:ins w:id="149" w:author="S2-2203487" w:date="2022-04-13T11:13:00Z">
        <w:r>
          <w:t xml:space="preserve">se </w:t>
        </w:r>
      </w:ins>
      <w:ins w:id="150" w:author="Editor (Patrice Hédé)" w:date="2022-04-13T15:03:00Z">
        <w:r w:rsidR="002B1937">
          <w:t>c</w:t>
        </w:r>
      </w:ins>
      <w:ins w:id="151" w:author="S2-2203487" w:date="2022-04-13T11:13:00Z">
        <w:r>
          <w:t>ase(s) in this section as guidance to judge the feasibility and suitability.</w:t>
        </w:r>
      </w:ins>
    </w:p>
    <w:p w14:paraId="6314AFFD" w14:textId="77632B1B" w:rsidR="00481254" w:rsidRPr="00F848D0" w:rsidRDefault="00481254" w:rsidP="00481254">
      <w:pPr>
        <w:pStyle w:val="Heading3"/>
      </w:pPr>
      <w:bookmarkStart w:id="152" w:name="_Toc100834217"/>
      <w:r w:rsidRPr="00F848D0">
        <w:t>5.2.3</w:t>
      </w:r>
      <w:r w:rsidRPr="00F848D0">
        <w:tab/>
        <w:t>Assumptions</w:t>
      </w:r>
      <w:bookmarkEnd w:id="152"/>
    </w:p>
    <w:p w14:paraId="1F47AC89" w14:textId="5D9DB5B5" w:rsidR="00481254" w:rsidRPr="00F848D0" w:rsidRDefault="00481254" w:rsidP="00481254">
      <w:pPr>
        <w:pStyle w:val="EditorsNote"/>
      </w:pPr>
      <w:r w:rsidRPr="00F848D0">
        <w:t>Editor's note:</w:t>
      </w:r>
      <w:r w:rsidRPr="00F848D0">
        <w:tab/>
        <w:t>This clause will document assumptions applicable to KI#2</w:t>
      </w:r>
      <w:r w:rsidR="0002499A" w:rsidRPr="00F848D0">
        <w:t>, if any. This clause will be removed if left empty.</w:t>
      </w:r>
    </w:p>
    <w:p w14:paraId="1BB2D6CB" w14:textId="77777777" w:rsidR="00481254" w:rsidRPr="00F848D0" w:rsidRDefault="00481254" w:rsidP="00481254"/>
    <w:p w14:paraId="2BB06BF5" w14:textId="388A0218" w:rsidR="00481254" w:rsidRPr="00F848D0" w:rsidRDefault="00481254" w:rsidP="00481254">
      <w:pPr>
        <w:pStyle w:val="Heading2"/>
      </w:pPr>
      <w:bookmarkStart w:id="153" w:name="_Toc100834218"/>
      <w:r w:rsidRPr="00F848D0">
        <w:t>5.3</w:t>
      </w:r>
      <w:r w:rsidRPr="00F848D0">
        <w:tab/>
        <w:t>K</w:t>
      </w:r>
      <w:r w:rsidR="005D4738" w:rsidRPr="00F848D0">
        <w:t>I</w:t>
      </w:r>
      <w:r w:rsidRPr="00F848D0">
        <w:t>#3:</w:t>
      </w:r>
      <w:r w:rsidR="005D4738" w:rsidRPr="00F848D0">
        <w:t xml:space="preserve"> Policies for finer granular sets of UEs</w:t>
      </w:r>
      <w:bookmarkEnd w:id="153"/>
    </w:p>
    <w:p w14:paraId="2A2A50D3" w14:textId="0642C105" w:rsidR="00481254" w:rsidRPr="00F848D0" w:rsidRDefault="00481254" w:rsidP="00481254">
      <w:pPr>
        <w:pStyle w:val="Heading3"/>
      </w:pPr>
      <w:bookmarkStart w:id="154" w:name="_Toc100834219"/>
      <w:r w:rsidRPr="00F848D0">
        <w:t>5.3</w:t>
      </w:r>
      <w:r w:rsidR="005D4738" w:rsidRPr="00F848D0">
        <w:t>.1</w:t>
      </w:r>
      <w:r w:rsidR="005D4738" w:rsidRPr="00F848D0">
        <w:tab/>
      </w:r>
      <w:r w:rsidR="00873E56" w:rsidRPr="00F848D0">
        <w:t>Description</w:t>
      </w:r>
      <w:bookmarkEnd w:id="154"/>
    </w:p>
    <w:p w14:paraId="18206D1E" w14:textId="77777777" w:rsidR="008C6CF4" w:rsidRPr="00F848D0" w:rsidRDefault="008C6CF4" w:rsidP="008C6CF4">
      <w:r w:rsidRPr="00F848D0">
        <w:t>This key issue investigates the potential need and solutions for supporting offload policies for more granular sets of</w:t>
      </w:r>
      <w:r w:rsidRPr="00F848D0" w:rsidDel="007D40F8">
        <w:t xml:space="preserve"> </w:t>
      </w:r>
      <w:r w:rsidRPr="00F848D0">
        <w:t>UE(s).</w:t>
      </w:r>
    </w:p>
    <w:p w14:paraId="2F06D02C" w14:textId="77777777" w:rsidR="008C6CF4" w:rsidRPr="00F848D0" w:rsidRDefault="008C6CF4" w:rsidP="008C6CF4">
      <w:r w:rsidRPr="00F848D0">
        <w:t>This key issue will study the following aspects:</w:t>
      </w:r>
    </w:p>
    <w:p w14:paraId="336CEB45" w14:textId="7C4D4534" w:rsidR="008C6CF4" w:rsidRPr="00F848D0" w:rsidRDefault="008C6CF4" w:rsidP="008C6CF4">
      <w:pPr>
        <w:pStyle w:val="B1"/>
        <w:rPr>
          <w:lang w:eastAsia="zh-CN"/>
        </w:rPr>
      </w:pPr>
      <w:r w:rsidRPr="00F848D0">
        <w:rPr>
          <w:lang w:eastAsia="zh-CN"/>
        </w:rPr>
        <w:t>-</w:t>
      </w:r>
      <w:r w:rsidRPr="00F848D0">
        <w:rPr>
          <w:lang w:eastAsia="zh-CN"/>
        </w:rPr>
        <w:tab/>
      </w:r>
      <w:r w:rsidR="008B2F87" w:rsidRPr="00F848D0">
        <w:rPr>
          <w:lang w:eastAsia="zh-CN"/>
        </w:rPr>
        <w:t>h</w:t>
      </w:r>
      <w:r w:rsidRPr="00F848D0">
        <w:rPr>
          <w:lang w:eastAsia="zh-CN"/>
        </w:rPr>
        <w:t>ow to identify set of UEs at a finer granularity that are associated with a dedicated offload policy, and how to express the set of UE in the offload policy</w:t>
      </w:r>
      <w:r w:rsidR="00D42522" w:rsidRPr="00F848D0">
        <w:rPr>
          <w:lang w:eastAsia="zh-CN"/>
        </w:rPr>
        <w:t>;</w:t>
      </w:r>
    </w:p>
    <w:p w14:paraId="404C549A" w14:textId="77777777" w:rsidR="00B55B08" w:rsidRDefault="008C6CF4" w:rsidP="00B55B08">
      <w:pPr>
        <w:pStyle w:val="B1"/>
      </w:pPr>
      <w:r w:rsidRPr="00B55B08">
        <w:lastRenderedPageBreak/>
        <w:t>-</w:t>
      </w:r>
      <w:r w:rsidRPr="00B55B08">
        <w:tab/>
      </w:r>
      <w:r w:rsidR="008B2F87" w:rsidRPr="00B55B08">
        <w:t>i</w:t>
      </w:r>
      <w:r w:rsidRPr="00B55B08">
        <w:t>mpacts to 5GS needed to support providing traffic offload policy for such a set of UEs.</w:t>
      </w:r>
    </w:p>
    <w:p w14:paraId="1A0196BC" w14:textId="4B567229" w:rsidR="00481254" w:rsidRPr="00F848D0" w:rsidRDefault="00481254" w:rsidP="00B55B08">
      <w:pPr>
        <w:pStyle w:val="Heading3"/>
      </w:pPr>
      <w:bookmarkStart w:id="155" w:name="_Toc100834220"/>
      <w:r w:rsidRPr="00F848D0">
        <w:t>5.3.2</w:t>
      </w:r>
      <w:r w:rsidRPr="00F848D0">
        <w:tab/>
        <w:t>Scenarios</w:t>
      </w:r>
      <w:bookmarkEnd w:id="155"/>
    </w:p>
    <w:p w14:paraId="1EAC6E07" w14:textId="6624CEB6" w:rsidR="008C6CF4" w:rsidRPr="00F848D0" w:rsidRDefault="008C6CF4" w:rsidP="008C6CF4">
      <w:r w:rsidRPr="00F848D0">
        <w:t>Considering limited or expensive EC resources, the application service provider or the operator may consider to provide EC services for certain users only under certain conditions, e.g., within a specific geographical area, or at specific time, etc. The AFs can provide the request to support some offload policies only for certain set of UE(s) following a set of specific criteria.</w:t>
      </w:r>
    </w:p>
    <w:p w14:paraId="5805BD49" w14:textId="03904DAC" w:rsidR="008C6CF4" w:rsidRPr="00F848D0" w:rsidRDefault="008C6CF4" w:rsidP="008C6CF4">
      <w:r w:rsidRPr="00F848D0">
        <w:t>There are cases that traffic offload policy aims at a finer sets of UE(s), for instance, UEs satisfying a combination of criteria</w:t>
      </w:r>
      <w:r w:rsidR="008B2F87" w:rsidRPr="00F848D0">
        <w:t>:</w:t>
      </w:r>
    </w:p>
    <w:p w14:paraId="6F3B8E71" w14:textId="4034D309" w:rsidR="008C6CF4" w:rsidRPr="00F848D0" w:rsidRDefault="008C6CF4" w:rsidP="00197F4E">
      <w:pPr>
        <w:pStyle w:val="NO"/>
      </w:pPr>
      <w:r w:rsidRPr="00F848D0">
        <w:t>Case a:</w:t>
      </w:r>
      <w:r w:rsidR="00197F4E">
        <w:tab/>
      </w:r>
      <w:r w:rsidRPr="00F848D0">
        <w:t>UEs within a specific geographical area and have been associated with specific service provided by operator or application service provider;</w:t>
      </w:r>
    </w:p>
    <w:p w14:paraId="5AD48361" w14:textId="63FC0457" w:rsidR="008C6CF4" w:rsidRPr="00F848D0" w:rsidRDefault="008C6CF4" w:rsidP="00197F4E">
      <w:pPr>
        <w:pStyle w:val="NO"/>
      </w:pPr>
      <w:r w:rsidRPr="00F848D0">
        <w:t>Case b:</w:t>
      </w:r>
      <w:r w:rsidR="00197F4E">
        <w:tab/>
      </w:r>
      <w:r w:rsidRPr="00F848D0">
        <w:t>UEs that have been associated with a combination of services provided by operator or application service provider</w:t>
      </w:r>
      <w:r w:rsidR="008B2F87" w:rsidRPr="00F848D0">
        <w:t>;</w:t>
      </w:r>
    </w:p>
    <w:p w14:paraId="25C103AC" w14:textId="2E873FA7" w:rsidR="008C6CF4" w:rsidRPr="00F848D0" w:rsidRDefault="008C6CF4" w:rsidP="00197F4E">
      <w:pPr>
        <w:pStyle w:val="NO"/>
      </w:pPr>
      <w:r w:rsidRPr="00F848D0">
        <w:t>Case c:</w:t>
      </w:r>
      <w:r w:rsidR="00197F4E">
        <w:tab/>
      </w:r>
      <w:r w:rsidRPr="00F848D0">
        <w:t>UEs within a specific geographical area and have been associated with a combination of services provided by operator or application service provider;</w:t>
      </w:r>
    </w:p>
    <w:p w14:paraId="78B69261" w14:textId="1EB2A0F1" w:rsidR="008C6CF4" w:rsidRPr="00F848D0" w:rsidRDefault="008C6CF4" w:rsidP="00197F4E">
      <w:pPr>
        <w:pStyle w:val="NO"/>
      </w:pPr>
      <w:r w:rsidRPr="00F848D0">
        <w:t>Case d:</w:t>
      </w:r>
      <w:r w:rsidR="00197F4E">
        <w:tab/>
      </w:r>
      <w:r w:rsidRPr="00F848D0">
        <w:t>at specific time, UEs that have been associated with specific service or a combination of services provided by operator or application service provider</w:t>
      </w:r>
      <w:r w:rsidR="008B2F87" w:rsidRPr="00F848D0">
        <w:t>;</w:t>
      </w:r>
    </w:p>
    <w:p w14:paraId="4A0076E0" w14:textId="4DC57800" w:rsidR="00481254" w:rsidRPr="00F848D0" w:rsidRDefault="008C6CF4" w:rsidP="00197F4E">
      <w:pPr>
        <w:pStyle w:val="NO"/>
      </w:pPr>
      <w:r w:rsidRPr="00F848D0">
        <w:t>Case e:</w:t>
      </w:r>
      <w:r w:rsidR="00197F4E">
        <w:tab/>
      </w:r>
      <w:r w:rsidRPr="00F848D0">
        <w:t>UEs belongs to both group-A and group-B,</w:t>
      </w:r>
      <w:r w:rsidRPr="00F848D0" w:rsidDel="008119D6">
        <w:t xml:space="preserve"> </w:t>
      </w:r>
      <w:r w:rsidRPr="00F848D0">
        <w:t>or UEs belongs to group-A and associated with specific service.</w:t>
      </w:r>
      <w:r w:rsidR="00197F4E">
        <w:t xml:space="preserve"> </w:t>
      </w:r>
      <w:r w:rsidRPr="00F848D0">
        <w:t>It is possible that these users belong to pre-defined groups or do not belong to any pre-defined groups.</w:t>
      </w:r>
    </w:p>
    <w:p w14:paraId="0EDD3B48" w14:textId="0A0F2AFC" w:rsidR="00481254" w:rsidRPr="00F848D0" w:rsidRDefault="00481254" w:rsidP="00481254">
      <w:pPr>
        <w:pStyle w:val="Heading3"/>
      </w:pPr>
      <w:bookmarkStart w:id="156" w:name="_Toc100834221"/>
      <w:r w:rsidRPr="00F848D0">
        <w:t>5.3.3</w:t>
      </w:r>
      <w:r w:rsidRPr="00F848D0">
        <w:tab/>
        <w:t>Assumptions</w:t>
      </w:r>
      <w:bookmarkEnd w:id="156"/>
    </w:p>
    <w:p w14:paraId="36E6E71D" w14:textId="27696B27" w:rsidR="00481254" w:rsidRPr="00F848D0" w:rsidRDefault="00481254" w:rsidP="00481254">
      <w:pPr>
        <w:pStyle w:val="EditorsNote"/>
      </w:pPr>
      <w:r w:rsidRPr="00F848D0">
        <w:t>Editor's note:</w:t>
      </w:r>
      <w:r w:rsidRPr="00F848D0">
        <w:tab/>
        <w:t>This clause will document assumptions applicable to KI#3</w:t>
      </w:r>
      <w:r w:rsidR="0002499A" w:rsidRPr="00F848D0">
        <w:t>, if any. This clause will be removed if left empty.</w:t>
      </w:r>
    </w:p>
    <w:p w14:paraId="185AC2A7" w14:textId="77777777" w:rsidR="008C6CF4" w:rsidRPr="00F848D0" w:rsidRDefault="008C6CF4" w:rsidP="008C6CF4">
      <w:r w:rsidRPr="00F848D0">
        <w:t>Operator-internal configurations shall not be exposed to 3rd party AFs.</w:t>
      </w:r>
    </w:p>
    <w:p w14:paraId="6CEA3E68" w14:textId="77777777" w:rsidR="008C6CF4" w:rsidRPr="00F848D0" w:rsidRDefault="008C6CF4" w:rsidP="008C6CF4">
      <w:r w:rsidRPr="00F848D0">
        <w:t>The application can be deployed in both central location(s) and edge cloud(s).</w:t>
      </w:r>
    </w:p>
    <w:p w14:paraId="71690F65" w14:textId="63F50AD0" w:rsidR="008C6CF4" w:rsidRPr="00F848D0" w:rsidRDefault="008C6CF4" w:rsidP="008C6CF4">
      <w:r w:rsidRPr="00F848D0">
        <w:t>The application service provider is expected to be able to interact with the operator regarding setting the offload policies.</w:t>
      </w:r>
    </w:p>
    <w:p w14:paraId="66807A05" w14:textId="77777777" w:rsidR="008C6CF4" w:rsidRPr="00F848D0" w:rsidRDefault="008C6CF4" w:rsidP="008C6CF4">
      <w:r w:rsidRPr="00F848D0">
        <w:t>Solutions for this KI will identify their support for the following:</w:t>
      </w:r>
    </w:p>
    <w:p w14:paraId="69D5F40C" w14:textId="4EF70525" w:rsidR="008C6CF4" w:rsidRPr="00F848D0" w:rsidRDefault="008C6CF4" w:rsidP="00C31234">
      <w:pPr>
        <w:pStyle w:val="B1"/>
      </w:pPr>
      <w:r w:rsidRPr="00F848D0">
        <w:t>-</w:t>
      </w:r>
      <w:r w:rsidRPr="00F848D0">
        <w:tab/>
        <w:t>AF under operator control</w:t>
      </w:r>
      <w:r w:rsidR="00197F4E">
        <w:t>;</w:t>
      </w:r>
    </w:p>
    <w:p w14:paraId="79F8DFB7" w14:textId="5E709723" w:rsidR="00481254" w:rsidRPr="00F848D0" w:rsidRDefault="008C6CF4" w:rsidP="00C31234">
      <w:pPr>
        <w:pStyle w:val="B1"/>
      </w:pPr>
      <w:r w:rsidRPr="00F848D0">
        <w:t>-</w:t>
      </w:r>
      <w:r w:rsidRPr="00F848D0">
        <w:tab/>
        <w:t>AF under 3rd party control</w:t>
      </w:r>
      <w:r w:rsidR="001A37BC" w:rsidRPr="00F848D0">
        <w:t>.</w:t>
      </w:r>
    </w:p>
    <w:p w14:paraId="5837ECB5" w14:textId="1A0C7628" w:rsidR="00481254" w:rsidRPr="00F848D0" w:rsidRDefault="00481254" w:rsidP="00481254">
      <w:pPr>
        <w:pStyle w:val="Heading2"/>
      </w:pPr>
      <w:bookmarkStart w:id="157" w:name="_Toc100834222"/>
      <w:r w:rsidRPr="00F848D0">
        <w:t>5.4</w:t>
      </w:r>
      <w:r w:rsidRPr="00F848D0">
        <w:tab/>
        <w:t>K</w:t>
      </w:r>
      <w:r w:rsidR="005D4738" w:rsidRPr="00F848D0">
        <w:t>I</w:t>
      </w:r>
      <w:r w:rsidRPr="00F848D0">
        <w:t>#4:</w:t>
      </w:r>
      <w:r w:rsidR="005D4738" w:rsidRPr="00F848D0">
        <w:t xml:space="preserve"> Influencing UPF and EAS </w:t>
      </w:r>
      <w:r w:rsidR="00DC06EB" w:rsidRPr="00F848D0">
        <w:t>(</w:t>
      </w:r>
      <w:r w:rsidR="005D4738" w:rsidRPr="00F848D0">
        <w:t>re</w:t>
      </w:r>
      <w:r w:rsidR="00DC06EB" w:rsidRPr="00F848D0">
        <w:t>)</w:t>
      </w:r>
      <w:r w:rsidR="005D4738" w:rsidRPr="00F848D0">
        <w:t>location for collections of UEs</w:t>
      </w:r>
      <w:bookmarkEnd w:id="157"/>
    </w:p>
    <w:p w14:paraId="7480B464" w14:textId="2185CCD1" w:rsidR="00481254" w:rsidRPr="00F848D0" w:rsidRDefault="00481254" w:rsidP="00481254">
      <w:pPr>
        <w:pStyle w:val="Heading3"/>
      </w:pPr>
      <w:bookmarkStart w:id="158" w:name="_Toc100834223"/>
      <w:r w:rsidRPr="00F848D0">
        <w:t>5.4</w:t>
      </w:r>
      <w:r w:rsidR="005D4738" w:rsidRPr="00F848D0">
        <w:t>.1</w:t>
      </w:r>
      <w:r w:rsidR="005D4738" w:rsidRPr="00F848D0">
        <w:tab/>
      </w:r>
      <w:r w:rsidR="00873E56" w:rsidRPr="00F848D0">
        <w:t>Description</w:t>
      </w:r>
      <w:bookmarkEnd w:id="158"/>
    </w:p>
    <w:p w14:paraId="4F10A011" w14:textId="5EDE68A7" w:rsidR="005D4738" w:rsidRPr="00F848D0" w:rsidRDefault="005D4738" w:rsidP="005D4738">
      <w:pPr>
        <w:pStyle w:val="EditorsNote"/>
      </w:pPr>
      <w:r w:rsidRPr="00F848D0">
        <w:t>Editor's note:</w:t>
      </w:r>
      <w:r w:rsidRPr="00F848D0">
        <w:tab/>
        <w:t>This key issue corresponds to Work Task #6 in SP-211638.</w:t>
      </w:r>
      <w:r w:rsidR="00114326" w:rsidRPr="00F848D0">
        <w:t xml:space="preserve"> This </w:t>
      </w:r>
      <w:r w:rsidR="00ED04DF">
        <w:t>clause</w:t>
      </w:r>
      <w:r w:rsidR="00114326" w:rsidRPr="00F848D0">
        <w:t xml:space="preserve"> can be further improved based on contributions.</w:t>
      </w:r>
    </w:p>
    <w:p w14:paraId="3A973009" w14:textId="77777777" w:rsidR="004549C1" w:rsidRPr="00F848D0" w:rsidRDefault="004549C1" w:rsidP="004549C1">
      <w:r w:rsidRPr="00F848D0">
        <w:t>Investigate the potential need and solutions to influence of PSA-UPF and EAS (re)location for collection of UEs, e.g. in scenarios when UE(s) should use the same EAS and are not members of a pre-defined group.</w:t>
      </w:r>
    </w:p>
    <w:p w14:paraId="551AAA13" w14:textId="77777777" w:rsidR="004549C1" w:rsidRPr="00F848D0" w:rsidRDefault="004549C1" w:rsidP="004549C1">
      <w:bookmarkStart w:id="159" w:name="_Hlk96282774"/>
      <w:r w:rsidRPr="00F848D0">
        <w:t>In particular, the key issue will study the following aspects:</w:t>
      </w:r>
    </w:p>
    <w:bookmarkEnd w:id="159"/>
    <w:p w14:paraId="7AFB8ED0" w14:textId="08CBB492" w:rsidR="004549C1" w:rsidRPr="00F848D0" w:rsidRDefault="004549C1" w:rsidP="004549C1">
      <w:pPr>
        <w:pStyle w:val="B1"/>
      </w:pPr>
      <w:r w:rsidRPr="00F848D0">
        <w:t>-</w:t>
      </w:r>
      <w:r w:rsidRPr="00F848D0">
        <w:tab/>
        <w:t>whether and how to define a collection of UEs forming a dynamic ad-hoc group that should use the same EAS and/or same local part of DN and/or same DNAI and how the collection is identified</w:t>
      </w:r>
      <w:r w:rsidR="001A37BC" w:rsidRPr="00F848D0">
        <w:t>;</w:t>
      </w:r>
    </w:p>
    <w:p w14:paraId="1FA2C1B1" w14:textId="742E1F65" w:rsidR="004549C1" w:rsidRPr="00F848D0" w:rsidRDefault="004549C1" w:rsidP="004549C1">
      <w:pPr>
        <w:pStyle w:val="B1"/>
      </w:pPr>
      <w:r w:rsidRPr="00F848D0">
        <w:lastRenderedPageBreak/>
        <w:t>-</w:t>
      </w:r>
      <w:r w:rsidRPr="00F848D0">
        <w:tab/>
        <w:t>whether and how to influence UPF and EAS (re)location for a collection of UEs that should use the same EAS and/or same local part of DN and/or same DNAI</w:t>
      </w:r>
      <w:r w:rsidR="001A37BC" w:rsidRPr="00F848D0">
        <w:t>;</w:t>
      </w:r>
    </w:p>
    <w:p w14:paraId="41ED6E28" w14:textId="3503EBF3" w:rsidR="004549C1" w:rsidRPr="00F848D0" w:rsidRDefault="004549C1" w:rsidP="004549C1">
      <w:pPr>
        <w:pStyle w:val="B1"/>
      </w:pPr>
      <w:r w:rsidRPr="00F848D0">
        <w:t>-</w:t>
      </w:r>
      <w:r w:rsidRPr="00F848D0">
        <w:tab/>
        <w:t xml:space="preserve">how to decide on a common </w:t>
      </w:r>
      <w:bookmarkStart w:id="160" w:name="_Hlk96442693"/>
      <w:r w:rsidRPr="00F848D0">
        <w:t>local part of DN</w:t>
      </w:r>
      <w:bookmarkEnd w:id="160"/>
      <w:r w:rsidRPr="00F848D0">
        <w:t xml:space="preserve"> for the collection of UEs</w:t>
      </w:r>
      <w:r w:rsidR="001A37BC" w:rsidRPr="00F848D0">
        <w:t>;</w:t>
      </w:r>
    </w:p>
    <w:p w14:paraId="5FDC84E3" w14:textId="77777777" w:rsidR="00C03EEC" w:rsidRDefault="00C03EEC" w:rsidP="004549C1">
      <w:pPr>
        <w:pStyle w:val="B1"/>
        <w:rPr>
          <w:ins w:id="161" w:author="S2-2202078" w:date="2022-04-13T11:16:00Z"/>
        </w:rPr>
      </w:pPr>
      <w:ins w:id="162" w:author="S2-2202078" w:date="2022-04-13T11:16:00Z">
        <w:r w:rsidRPr="00C03EEC">
          <w:t>-</w:t>
        </w:r>
        <w:r w:rsidRPr="00C03EEC">
          <w:tab/>
          <w:t>for a given collection of UEs defined in the above, whether and how to determine if any UE in this collection have no access to EAS or local part of DN, and whether and how to define any specific treatments for such UE if any;</w:t>
        </w:r>
      </w:ins>
    </w:p>
    <w:p w14:paraId="4CA7B99D" w14:textId="29E2EDBB" w:rsidR="004549C1" w:rsidRPr="00F848D0" w:rsidRDefault="004549C1" w:rsidP="004549C1">
      <w:pPr>
        <w:pStyle w:val="B1"/>
      </w:pPr>
      <w:r w:rsidRPr="00F848D0">
        <w:t>-</w:t>
      </w:r>
      <w:r w:rsidRPr="00F848D0">
        <w:tab/>
        <w:t>how to handle coordination of the UPF(s) and EAS (re)location for collections of UEs</w:t>
      </w:r>
      <w:r w:rsidR="001A37BC" w:rsidRPr="00F848D0">
        <w:t>;</w:t>
      </w:r>
    </w:p>
    <w:p w14:paraId="5988A801" w14:textId="692B2C3B" w:rsidR="004549C1" w:rsidRPr="00F848D0" w:rsidRDefault="004549C1" w:rsidP="004549C1">
      <w:pPr>
        <w:pStyle w:val="B1"/>
      </w:pPr>
      <w:r w:rsidRPr="00F848D0">
        <w:t>-</w:t>
      </w:r>
      <w:r w:rsidRPr="00F848D0">
        <w:tab/>
        <w:t>whether and how existing mechanisms suffice</w:t>
      </w:r>
      <w:r w:rsidR="001A37BC" w:rsidRPr="00F848D0">
        <w:t>;</w:t>
      </w:r>
    </w:p>
    <w:p w14:paraId="51777A3E" w14:textId="6968B349" w:rsidR="00671B64" w:rsidRPr="00F848D0" w:rsidRDefault="004549C1" w:rsidP="00C31234">
      <w:pPr>
        <w:pStyle w:val="B1"/>
      </w:pPr>
      <w:r w:rsidRPr="00F848D0">
        <w:t>-</w:t>
      </w:r>
      <w:r w:rsidRPr="00F848D0">
        <w:tab/>
        <w:t>whether and what improvements are required for EAS discovery and re-discovery for UEs belonging to a collection of UEs.</w:t>
      </w:r>
    </w:p>
    <w:p w14:paraId="64F5BB1D" w14:textId="59C02C6B" w:rsidR="00481254" w:rsidRPr="00F848D0" w:rsidRDefault="00481254" w:rsidP="00481254">
      <w:pPr>
        <w:pStyle w:val="Heading3"/>
      </w:pPr>
      <w:bookmarkStart w:id="163" w:name="_Toc100834224"/>
      <w:r w:rsidRPr="00F848D0">
        <w:t>5.4.2</w:t>
      </w:r>
      <w:r w:rsidRPr="00F848D0">
        <w:tab/>
        <w:t>Scenarios</w:t>
      </w:r>
      <w:bookmarkEnd w:id="163"/>
    </w:p>
    <w:p w14:paraId="6D730680" w14:textId="12407849" w:rsidR="00481254" w:rsidRPr="00F848D0" w:rsidRDefault="00481254" w:rsidP="00481254">
      <w:pPr>
        <w:pStyle w:val="EditorsNote"/>
      </w:pPr>
      <w:r w:rsidRPr="00F848D0">
        <w:t>Editor's note:</w:t>
      </w:r>
      <w:r w:rsidRPr="00F848D0">
        <w:tab/>
        <w:t xml:space="preserve">This clause will document the scenarios </w:t>
      </w:r>
      <w:r w:rsidR="00873E56" w:rsidRPr="00F848D0">
        <w:t xml:space="preserve">(and potential associated use cases) </w:t>
      </w:r>
      <w:r w:rsidRPr="00F848D0">
        <w:t>applicable to KI#4</w:t>
      </w:r>
      <w:r w:rsidR="0002499A" w:rsidRPr="00F848D0">
        <w:t>, if any. This clause will be removed if left empty.</w:t>
      </w:r>
    </w:p>
    <w:p w14:paraId="1CD2D583" w14:textId="77777777" w:rsidR="004549C1" w:rsidRPr="00F848D0" w:rsidRDefault="004549C1" w:rsidP="00C31234">
      <w:r w:rsidRPr="00F848D0">
        <w:t>There are use cases that UEs belonging to a non-predefined dynamic group should be treated the same way, and members of the dynamic group is likely to change dynamically, e.g. UE could join/leave the group randomly. For example:</w:t>
      </w:r>
    </w:p>
    <w:p w14:paraId="5F55D16A" w14:textId="446294AE" w:rsidR="004549C1" w:rsidRPr="00F848D0" w:rsidRDefault="001A37BC" w:rsidP="00C31234">
      <w:pPr>
        <w:pStyle w:val="B1"/>
      </w:pPr>
      <w:r w:rsidRPr="00F848D0">
        <w:t>-</w:t>
      </w:r>
      <w:r w:rsidRPr="00F848D0">
        <w:tab/>
      </w:r>
      <w:r w:rsidR="004549C1" w:rsidRPr="00F848D0">
        <w:t>Multi-user low latency Gaming: In such use cases, the Application client running on the UE are served by a particular application server which is the corresponding game hosting server i.e. Edge Application Server (EAS). This EAS provides gaming services and maintains individual UEs gaming profile, user level registration details, etc. These members could change dynamically over period of time. Also, due to maintenance purposes or due to overload situation EAS would require to be relocated to another one, thus moving all registered users to the new EAS.</w:t>
      </w:r>
    </w:p>
    <w:p w14:paraId="42184411" w14:textId="034F2575" w:rsidR="00481254" w:rsidRPr="00F848D0" w:rsidRDefault="001A37BC" w:rsidP="00C31234">
      <w:pPr>
        <w:pStyle w:val="B1"/>
      </w:pPr>
      <w:r w:rsidRPr="00F848D0">
        <w:t>-</w:t>
      </w:r>
      <w:r w:rsidRPr="00F848D0">
        <w:tab/>
      </w:r>
      <w:r w:rsidR="004549C1" w:rsidRPr="00F848D0">
        <w:t>Platooning: In case of platooning use case, all the member UEs involved ha</w:t>
      </w:r>
      <w:r w:rsidR="00630A2F" w:rsidRPr="00F848D0">
        <w:t>ve</w:t>
      </w:r>
      <w:r w:rsidR="004549C1" w:rsidRPr="00F848D0">
        <w:t xml:space="preserve"> similar attributes and requirements, for example, all UEs in a particular platoon have similar mobility characteristics i.e. moving in the same direction and with similar speed, located in proximity to each other, and so on.</w:t>
      </w:r>
    </w:p>
    <w:p w14:paraId="37F815AB" w14:textId="072DEDD3" w:rsidR="00481254" w:rsidRPr="00F848D0" w:rsidRDefault="00481254" w:rsidP="00481254">
      <w:pPr>
        <w:pStyle w:val="Heading3"/>
      </w:pPr>
      <w:bookmarkStart w:id="164" w:name="_Toc100834225"/>
      <w:r w:rsidRPr="00F848D0">
        <w:t>5.4.3</w:t>
      </w:r>
      <w:r w:rsidRPr="00F848D0">
        <w:tab/>
        <w:t>Assumptions</w:t>
      </w:r>
      <w:bookmarkEnd w:id="164"/>
    </w:p>
    <w:p w14:paraId="533D144F" w14:textId="4E533613" w:rsidR="00481254" w:rsidRPr="00F848D0" w:rsidRDefault="00481254" w:rsidP="00481254">
      <w:pPr>
        <w:pStyle w:val="EditorsNote"/>
      </w:pPr>
      <w:r w:rsidRPr="00F848D0">
        <w:t>Editor's note:</w:t>
      </w:r>
      <w:r w:rsidRPr="00F848D0">
        <w:tab/>
        <w:t>This clause will document assumptions applicable to KI#4</w:t>
      </w:r>
      <w:r w:rsidR="0002499A" w:rsidRPr="00F848D0">
        <w:t>, if any. This clause will be removed if left empty.</w:t>
      </w:r>
    </w:p>
    <w:p w14:paraId="09C7A20C" w14:textId="77777777" w:rsidR="00481254" w:rsidRPr="00F848D0" w:rsidRDefault="00481254" w:rsidP="00481254"/>
    <w:p w14:paraId="436424A0" w14:textId="75F528E7" w:rsidR="00481254" w:rsidRPr="00F848D0" w:rsidRDefault="00481254" w:rsidP="00481254">
      <w:pPr>
        <w:pStyle w:val="Heading2"/>
      </w:pPr>
      <w:bookmarkStart w:id="165" w:name="_Toc100834226"/>
      <w:r w:rsidRPr="00F848D0">
        <w:t>5.5</w:t>
      </w:r>
      <w:r w:rsidRPr="00F848D0">
        <w:tab/>
        <w:t>K</w:t>
      </w:r>
      <w:r w:rsidR="005D4738" w:rsidRPr="00F848D0">
        <w:t>I</w:t>
      </w:r>
      <w:r w:rsidRPr="00F848D0">
        <w:t>#5:</w:t>
      </w:r>
      <w:r w:rsidR="005D4738" w:rsidRPr="00F848D0">
        <w:t xml:space="preserve"> GSMA OPG impacts and improvements for EHE operated by separate party</w:t>
      </w:r>
      <w:bookmarkEnd w:id="165"/>
    </w:p>
    <w:p w14:paraId="73DDF05A" w14:textId="50368174" w:rsidR="00481254" w:rsidRPr="00F848D0" w:rsidRDefault="00481254" w:rsidP="00481254">
      <w:pPr>
        <w:pStyle w:val="Heading3"/>
      </w:pPr>
      <w:bookmarkStart w:id="166" w:name="_Toc100834227"/>
      <w:r w:rsidRPr="00F848D0">
        <w:t>5.5.1</w:t>
      </w:r>
      <w:r w:rsidRPr="00F848D0">
        <w:tab/>
      </w:r>
      <w:r w:rsidR="00873E56" w:rsidRPr="00F848D0">
        <w:t>Description</w:t>
      </w:r>
      <w:bookmarkEnd w:id="166"/>
    </w:p>
    <w:p w14:paraId="60720ED0" w14:textId="043E10CC" w:rsidR="004549C1" w:rsidRPr="00F848D0" w:rsidRDefault="004549C1" w:rsidP="004549C1">
      <w:r w:rsidRPr="00F848D0">
        <w:t xml:space="preserve">As indicated in the LS out SP-210583 to GSMA Operator Platform Group (OPG) </w:t>
      </w:r>
      <w:r w:rsidR="00197F4E">
        <w:t>[</w:t>
      </w:r>
      <w:r w:rsidRPr="00F848D0">
        <w:t>6], the ongoing GSMA OPG work may have impacts on 5G architecture.</w:t>
      </w:r>
    </w:p>
    <w:p w14:paraId="12AF3A80" w14:textId="4BB23832" w:rsidR="004549C1" w:rsidRPr="00F848D0" w:rsidRDefault="004549C1" w:rsidP="004549C1">
      <w:r w:rsidRPr="00F848D0">
        <w:t xml:space="preserve">GSMA OPG introduced the concept of Federation of Operator Platforms introduced in </w:t>
      </w:r>
      <w:r w:rsidR="001A37BC" w:rsidRPr="00F848D0">
        <w:t xml:space="preserve">GSMA OPG.02 </w:t>
      </w:r>
      <w:r w:rsidR="00197F4E">
        <w:t>[</w:t>
      </w:r>
      <w:r w:rsidRPr="00F848D0">
        <w:t>5], to allow Application Providers to reach a wider geographical area and user base. The following aspects shall be studied:</w:t>
      </w:r>
    </w:p>
    <w:p w14:paraId="6763FA6B" w14:textId="0273EAE8" w:rsidR="004549C1" w:rsidRPr="00F848D0" w:rsidRDefault="004549C1" w:rsidP="00C31234">
      <w:pPr>
        <w:pStyle w:val="B1"/>
      </w:pPr>
      <w:r w:rsidRPr="00F848D0">
        <w:t>-</w:t>
      </w:r>
      <w:r w:rsidRPr="00F848D0">
        <w:tab/>
      </w:r>
      <w:r w:rsidR="001A37BC" w:rsidRPr="00F848D0">
        <w:t>i</w:t>
      </w:r>
      <w:r w:rsidRPr="00F848D0">
        <w:t>nvestigate potential impacts related to the GSMA Operator Platform Group work, and potential improvements related with 5GC network and EHE being operated by different organizations</w:t>
      </w:r>
      <w:r w:rsidR="001A37BC" w:rsidRPr="00F848D0">
        <w:t>;</w:t>
      </w:r>
    </w:p>
    <w:p w14:paraId="018AC460" w14:textId="2F52BD11" w:rsidR="004549C1" w:rsidRPr="00F848D0" w:rsidRDefault="004549C1" w:rsidP="00C31234">
      <w:pPr>
        <w:pStyle w:val="B1"/>
      </w:pPr>
      <w:r w:rsidRPr="00F848D0">
        <w:t>-</w:t>
      </w:r>
      <w:r w:rsidRPr="00F848D0">
        <w:tab/>
      </w:r>
      <w:r w:rsidR="001A37BC" w:rsidRPr="00F848D0">
        <w:t>i</w:t>
      </w:r>
      <w:r w:rsidRPr="00F848D0">
        <w:t>nvestigate potential impacts related to the GSMA Operator Platform Group work on EAS discovery</w:t>
      </w:r>
      <w:r w:rsidR="001A37BC" w:rsidRPr="00F848D0">
        <w:t>;</w:t>
      </w:r>
    </w:p>
    <w:p w14:paraId="6FABE4F1" w14:textId="6E2E0E91" w:rsidR="00671B64" w:rsidRPr="00F848D0" w:rsidRDefault="004549C1" w:rsidP="00C31234">
      <w:pPr>
        <w:pStyle w:val="B1"/>
      </w:pPr>
      <w:r w:rsidRPr="00F848D0">
        <w:t>-</w:t>
      </w:r>
      <w:r w:rsidRPr="00F848D0">
        <w:tab/>
      </w:r>
      <w:r w:rsidR="001A37BC" w:rsidRPr="00F848D0">
        <w:t>h</w:t>
      </w:r>
      <w:r w:rsidRPr="00F848D0">
        <w:t>ow the 5GS facilitates edge relocation between an EAS deployed by a source EHE provider to another EHE deployed by a target EHE provider, even in scenarios when EHEs are operated by different service providers.</w:t>
      </w:r>
    </w:p>
    <w:p w14:paraId="46685CB6" w14:textId="6FBD4308" w:rsidR="00481254" w:rsidRPr="00F848D0" w:rsidRDefault="00481254" w:rsidP="00481254">
      <w:pPr>
        <w:pStyle w:val="Heading3"/>
      </w:pPr>
      <w:bookmarkStart w:id="167" w:name="_Toc100834228"/>
      <w:r w:rsidRPr="00F848D0">
        <w:lastRenderedPageBreak/>
        <w:t>5.5.2</w:t>
      </w:r>
      <w:r w:rsidRPr="00F848D0">
        <w:tab/>
        <w:t>Scenarios</w:t>
      </w:r>
      <w:bookmarkEnd w:id="167"/>
    </w:p>
    <w:p w14:paraId="70CD56EE" w14:textId="3BE4A557" w:rsidR="00481254" w:rsidRPr="00F848D0" w:rsidDel="004C4FD2" w:rsidRDefault="00481254" w:rsidP="00481254">
      <w:pPr>
        <w:pStyle w:val="EditorsNote"/>
        <w:rPr>
          <w:del w:id="168" w:author="S2-2203496" w:date="2022-04-13T11:17:00Z"/>
        </w:rPr>
      </w:pPr>
      <w:del w:id="169" w:author="S2-2203496" w:date="2022-04-13T11:17:00Z">
        <w:r w:rsidRPr="00F848D0" w:rsidDel="004C4FD2">
          <w:delText>Editor's note:</w:delText>
        </w:r>
        <w:r w:rsidRPr="00F848D0" w:rsidDel="004C4FD2">
          <w:tab/>
          <w:delText xml:space="preserve">This clause will document the scenarios </w:delText>
        </w:r>
        <w:r w:rsidR="00873E56" w:rsidRPr="00F848D0" w:rsidDel="004C4FD2">
          <w:delText xml:space="preserve">(and potential associated use cases) </w:delText>
        </w:r>
        <w:r w:rsidRPr="00F848D0" w:rsidDel="004C4FD2">
          <w:delText>applicable to KI#5</w:delText>
        </w:r>
        <w:r w:rsidR="0002499A" w:rsidRPr="00F848D0" w:rsidDel="004C4FD2">
          <w:delText>, if any. This clause will be removed if left empty.</w:delText>
        </w:r>
      </w:del>
    </w:p>
    <w:p w14:paraId="2CB991E1" w14:textId="7523BA55" w:rsidR="00481254" w:rsidRDefault="004C4FD2" w:rsidP="00481254">
      <w:pPr>
        <w:rPr>
          <w:ins w:id="170" w:author="S2-2203496" w:date="2022-04-13T11:18:00Z"/>
        </w:rPr>
      </w:pPr>
      <w:ins w:id="171" w:author="S2-2203496" w:date="2022-04-13T11:18:00Z">
        <w:r w:rsidRPr="004C4FD2">
          <w:t>Clause</w:t>
        </w:r>
      </w:ins>
      <w:ins w:id="172" w:author="Editor (Patrice Hédé)" w:date="2022-04-13T15:09:00Z">
        <w:r w:rsidR="00127C19">
          <w:t> </w:t>
        </w:r>
      </w:ins>
      <w:ins w:id="173" w:author="S2-2203496" w:date="2022-04-13T11:18:00Z">
        <w:r w:rsidRPr="004C4FD2">
          <w:t>3.3.5 of the GSMA</w:t>
        </w:r>
      </w:ins>
      <w:ins w:id="174" w:author="Editor (Patrice Hédé)" w:date="2022-04-13T15:07:00Z">
        <w:r w:rsidR="002B1937">
          <w:t> </w:t>
        </w:r>
      </w:ins>
      <w:ins w:id="175" w:author="S2-2203496" w:date="2022-04-13T11:18:00Z">
        <w:r w:rsidRPr="004C4FD2">
          <w:t>OPG.</w:t>
        </w:r>
      </w:ins>
      <w:ins w:id="176" w:author="Editor (Patrice Hédé)" w:date="2022-04-13T15:08:00Z">
        <w:r w:rsidR="002B1937">
          <w:t>0</w:t>
        </w:r>
      </w:ins>
      <w:ins w:id="177" w:author="S2-2203496" w:date="2022-04-13T11:18:00Z">
        <w:r w:rsidRPr="004C4FD2">
          <w:t>2</w:t>
        </w:r>
      </w:ins>
      <w:ins w:id="178" w:author="Editor (Patrice Hédé)" w:date="2022-04-13T15:31:00Z">
        <w:r w:rsidR="0026003F">
          <w:t> [5]</w:t>
        </w:r>
      </w:ins>
      <w:ins w:id="179" w:author="S2-2203496" w:date="2022-04-13T11:18:00Z">
        <w:r w:rsidRPr="004C4FD2">
          <w:t xml:space="preserve"> requirement document introduces the Edge Node Sharing scenario in which EAS A (hosted by Operator A) is to be accessed by Operator B’s network (see Figure</w:t>
        </w:r>
      </w:ins>
      <w:ins w:id="180" w:author="Editor (Patrice Hédé)" w:date="2022-04-13T15:09:00Z">
        <w:r w:rsidR="00127C19">
          <w:t> </w:t>
        </w:r>
      </w:ins>
      <w:ins w:id="181" w:author="S2-2203496" w:date="2022-04-13T11:18:00Z">
        <w:r w:rsidRPr="004C4FD2">
          <w:t>2 of clause</w:t>
        </w:r>
      </w:ins>
      <w:ins w:id="182" w:author="Editor (Patrice Hédé)" w:date="2022-04-13T15:09:00Z">
        <w:r w:rsidR="00127C19">
          <w:t> </w:t>
        </w:r>
      </w:ins>
      <w:ins w:id="183" w:author="S2-2203496" w:date="2022-04-13T11:18:00Z">
        <w:r w:rsidRPr="004C4FD2">
          <w:t xml:space="preserve">3.3.5 of </w:t>
        </w:r>
      </w:ins>
      <w:ins w:id="184" w:author="Editor (Patrice Hédé)" w:date="2022-04-13T15:05:00Z">
        <w:r w:rsidR="002B1937">
          <w:t>GSMA</w:t>
        </w:r>
      </w:ins>
      <w:ins w:id="185" w:author="Editor (Patrice Hédé)" w:date="2022-04-13T15:07:00Z">
        <w:r w:rsidR="002B1937">
          <w:t> </w:t>
        </w:r>
      </w:ins>
      <w:ins w:id="186" w:author="Editor (Patrice Hédé)" w:date="2022-04-13T15:05:00Z">
        <w:r w:rsidR="002B1937">
          <w:t>OPG.</w:t>
        </w:r>
      </w:ins>
      <w:ins w:id="187" w:author="Editor (Patrice Hédé)" w:date="2022-04-13T15:08:00Z">
        <w:r w:rsidR="002B1937">
          <w:t>0</w:t>
        </w:r>
      </w:ins>
      <w:ins w:id="188" w:author="Editor (Patrice Hédé)" w:date="2022-04-13T15:05:00Z">
        <w:r w:rsidR="002B1937">
          <w:t>2 </w:t>
        </w:r>
      </w:ins>
      <w:ins w:id="189" w:author="S2-2203496" w:date="2022-04-13T11:18:00Z">
        <w:r w:rsidRPr="004C4FD2">
          <w:t>[</w:t>
        </w:r>
        <w:r>
          <w:t>5</w:t>
        </w:r>
        <w:r w:rsidRPr="004C4FD2">
          <w:t>] in Figure</w:t>
        </w:r>
      </w:ins>
      <w:ins w:id="190" w:author="Editor (Patrice Hédé)" w:date="2022-04-13T15:09:00Z">
        <w:r w:rsidR="00127C19">
          <w:t> </w:t>
        </w:r>
      </w:ins>
      <w:ins w:id="191" w:author="S2-2203496" w:date="2022-04-13T11:18:00Z">
        <w:r w:rsidRPr="004C4FD2">
          <w:t>5.5.2-1 below). The same modelling and solutions of a 3rd party provider hosting the EHE are considered.</w:t>
        </w:r>
      </w:ins>
    </w:p>
    <w:p w14:paraId="4966BC4A" w14:textId="2673EF53" w:rsidR="004C4FD2" w:rsidRDefault="004C4FD2">
      <w:pPr>
        <w:pStyle w:val="TH"/>
        <w:rPr>
          <w:ins w:id="192" w:author="S2-2203496" w:date="2022-04-13T11:18:00Z"/>
        </w:rPr>
        <w:pPrChange w:id="193" w:author="S2-2203496" w:date="2022-04-13T11:21:00Z">
          <w:pPr/>
        </w:pPrChange>
      </w:pPr>
      <w:ins w:id="194" w:author="S2-2203496" w:date="2022-04-13T11:18:00Z">
        <w:r w:rsidRPr="00B1670B">
          <w:fldChar w:fldCharType="begin"/>
        </w:r>
        <w:r w:rsidRPr="00B1670B">
          <w:instrText xml:space="preserve"> INCLUDEPICTURE  "cid:image001.png@01D82ED4.51184880" \* MERGEFORMATINET </w:instrText>
        </w:r>
        <w:r w:rsidRPr="00B1670B">
          <w:fldChar w:fldCharType="separate"/>
        </w:r>
        <w:r w:rsidR="00D64021">
          <w:fldChar w:fldCharType="begin"/>
        </w:r>
        <w:r w:rsidR="00D64021">
          <w:instrText xml:space="preserve"> INCLUDEPICTURE  "cid:image001.png@01D82ED4.51184880" \* MERGEFORMATINET </w:instrText>
        </w:r>
        <w:r w:rsidR="00D64021">
          <w:fldChar w:fldCharType="separate"/>
        </w:r>
        <w:r w:rsidR="009A3650">
          <w:fldChar w:fldCharType="begin"/>
        </w:r>
        <w:r w:rsidR="009A3650">
          <w:instrText xml:space="preserve"> </w:instrText>
        </w:r>
        <w:r w:rsidR="009A3650">
          <w:instrText>INCLUDEPICTURE  "cid:image001.png@01D82ED4.51184880" \* MERGEFORMATINET</w:instrText>
        </w:r>
        <w:r w:rsidR="009A3650">
          <w:instrText xml:space="preserve"> </w:instrText>
        </w:r>
        <w:r w:rsidR="009A3650">
          <w:fldChar w:fldCharType="separate"/>
        </w:r>
        <w:r w:rsidR="003C1CC7">
          <w:pict w14:anchorId="7D75A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i1025" type="#_x0000_t75" style="width:375.75pt;height:252.75pt">
              <v:imagedata r:id="rId11" r:href="rId12"/>
            </v:shape>
          </w:pict>
        </w:r>
        <w:r w:rsidR="009A3650">
          <w:fldChar w:fldCharType="end"/>
        </w:r>
        <w:r w:rsidR="00D64021">
          <w:fldChar w:fldCharType="end"/>
        </w:r>
        <w:r w:rsidRPr="00B1670B">
          <w:fldChar w:fldCharType="end"/>
        </w:r>
      </w:ins>
    </w:p>
    <w:p w14:paraId="23A08570" w14:textId="75036431" w:rsidR="004C4FD2" w:rsidRPr="008542F1" w:rsidRDefault="004C4FD2">
      <w:pPr>
        <w:pStyle w:val="TF"/>
        <w:rPr>
          <w:ins w:id="195" w:author="S2-2203496" w:date="2022-04-13T11:19:00Z"/>
        </w:rPr>
        <w:pPrChange w:id="196" w:author="S2-2203496" w:date="2022-04-13T11:21:00Z">
          <w:pPr/>
        </w:pPrChange>
      </w:pPr>
      <w:ins w:id="197" w:author="S2-2203496" w:date="2022-04-13T11:19:00Z">
        <w:r w:rsidRPr="008542F1">
          <w:t>Figure</w:t>
        </w:r>
      </w:ins>
      <w:ins w:id="198" w:author="Editor (Patrice Hédé)" w:date="2022-04-13T15:30:00Z">
        <w:r w:rsidR="0026003F">
          <w:t> </w:t>
        </w:r>
      </w:ins>
      <w:ins w:id="199" w:author="S2-2203496" w:date="2022-04-13T11:19:00Z">
        <w:r w:rsidRPr="008542F1">
          <w:t xml:space="preserve">5.5.2-1: Edge Node Sharing scenario as per </w:t>
        </w:r>
      </w:ins>
      <w:ins w:id="200" w:author="Editor (Patrice Hédé)" w:date="2022-04-13T15:07:00Z">
        <w:r w:rsidR="002B1937">
          <w:t>GSMA OPG.2 </w:t>
        </w:r>
      </w:ins>
      <w:ins w:id="201" w:author="S2-2203496" w:date="2022-04-13T11:19:00Z">
        <w:r w:rsidRPr="008542F1">
          <w:t>[5].</w:t>
        </w:r>
      </w:ins>
    </w:p>
    <w:p w14:paraId="602BF0C1" w14:textId="646B13CE" w:rsidR="004C4FD2" w:rsidRDefault="004C4FD2" w:rsidP="004C4FD2">
      <w:pPr>
        <w:rPr>
          <w:ins w:id="202" w:author="S2-2203496" w:date="2022-04-13T11:19:00Z"/>
        </w:rPr>
      </w:pPr>
      <w:ins w:id="203" w:author="S2-2203496" w:date="2022-04-13T11:19:00Z">
        <w:r>
          <w:t>In Figure</w:t>
        </w:r>
      </w:ins>
      <w:ins w:id="204" w:author="Editor (Patrice Hédé)" w:date="2022-04-13T15:31:00Z">
        <w:r w:rsidR="0026003F">
          <w:t> </w:t>
        </w:r>
      </w:ins>
      <w:ins w:id="205" w:author="S2-2203496" w:date="2022-04-13T11:19:00Z">
        <w:r>
          <w:t>5.5.2-1</w:t>
        </w:r>
      </w:ins>
      <w:ins w:id="206" w:author="Editor (Patrice Hédé)" w:date="2022-04-13T15:31:00Z">
        <w:r w:rsidR="0026003F">
          <w:t>,</w:t>
        </w:r>
      </w:ins>
      <w:ins w:id="207" w:author="S2-2203496" w:date="2022-04-13T11:19:00Z">
        <w:r>
          <w:t xml:space="preserve"> the following terms defined in the GSMA</w:t>
        </w:r>
      </w:ins>
      <w:ins w:id="208" w:author="Editor (Patrice Hédé)" w:date="2022-04-13T15:07:00Z">
        <w:r w:rsidR="002B1937">
          <w:t> </w:t>
        </w:r>
      </w:ins>
      <w:ins w:id="209" w:author="S2-2203496" w:date="2022-04-13T11:19:00Z">
        <w:r>
          <w:t>OPG.02</w:t>
        </w:r>
      </w:ins>
      <w:ins w:id="210" w:author="Editor (Patrice Hédé)" w:date="2022-04-13T15:31:00Z">
        <w:r w:rsidR="0026003F">
          <w:t> [5]</w:t>
        </w:r>
      </w:ins>
      <w:ins w:id="211" w:author="S2-2203496" w:date="2022-04-13T11:19:00Z">
        <w:r>
          <w:t xml:space="preserve"> requirement document are used:</w:t>
        </w:r>
      </w:ins>
    </w:p>
    <w:p w14:paraId="10C00401" w14:textId="77777777" w:rsidR="004C4FD2" w:rsidRDefault="004C4FD2">
      <w:pPr>
        <w:pStyle w:val="EW"/>
        <w:rPr>
          <w:ins w:id="212" w:author="S2-2203496" w:date="2022-04-13T11:19:00Z"/>
        </w:rPr>
        <w:pPrChange w:id="213" w:author="S2-2203496" w:date="2022-04-13T11:20:00Z">
          <w:pPr/>
        </w:pPrChange>
      </w:pPr>
      <w:ins w:id="214" w:author="S2-2203496" w:date="2022-04-13T11:19:00Z">
        <w:r>
          <w:t>E/WBI</w:t>
        </w:r>
        <w:r>
          <w:tab/>
          <w:t>East/Westbound Interface</w:t>
        </w:r>
      </w:ins>
    </w:p>
    <w:p w14:paraId="31665B1A" w14:textId="4EBA87EB" w:rsidR="004C4FD2" w:rsidRDefault="004C4FD2">
      <w:pPr>
        <w:pStyle w:val="EW"/>
        <w:rPr>
          <w:ins w:id="215" w:author="S2-2203496" w:date="2022-04-13T11:19:00Z"/>
        </w:rPr>
        <w:pPrChange w:id="216" w:author="S2-2203496" w:date="2022-04-13T11:20:00Z">
          <w:pPr/>
        </w:pPrChange>
      </w:pPr>
      <w:ins w:id="217" w:author="S2-2203496" w:date="2022-04-13T11:19:00Z">
        <w:r>
          <w:t>OP</w:t>
        </w:r>
        <w:r>
          <w:tab/>
        </w:r>
        <w:r>
          <w:tab/>
          <w:t>Operator Platform</w:t>
        </w:r>
      </w:ins>
    </w:p>
    <w:p w14:paraId="3EC1CBE3" w14:textId="77777777" w:rsidR="004C4FD2" w:rsidRDefault="004C4FD2">
      <w:pPr>
        <w:pStyle w:val="EW"/>
        <w:rPr>
          <w:ins w:id="218" w:author="S2-2203496" w:date="2022-04-13T11:19:00Z"/>
        </w:rPr>
        <w:pPrChange w:id="219" w:author="S2-2203496" w:date="2022-04-13T11:20:00Z">
          <w:pPr/>
        </w:pPrChange>
      </w:pPr>
      <w:ins w:id="220" w:author="S2-2203496" w:date="2022-04-13T11:19:00Z">
        <w:r>
          <w:t>SBI-CR</w:t>
        </w:r>
        <w:r>
          <w:tab/>
          <w:t>Southbound Interface – Cloud Resources</w:t>
        </w:r>
      </w:ins>
    </w:p>
    <w:p w14:paraId="2BB79C55" w14:textId="77777777" w:rsidR="004C4FD2" w:rsidRDefault="004C4FD2">
      <w:pPr>
        <w:pStyle w:val="EW"/>
        <w:rPr>
          <w:ins w:id="221" w:author="S2-2203496" w:date="2022-04-13T11:19:00Z"/>
        </w:rPr>
        <w:pPrChange w:id="222" w:author="S2-2203496" w:date="2022-04-13T11:20:00Z">
          <w:pPr/>
        </w:pPrChange>
      </w:pPr>
      <w:ins w:id="223" w:author="S2-2203496" w:date="2022-04-13T11:19:00Z">
        <w:r>
          <w:t>SBI-NR</w:t>
        </w:r>
        <w:r>
          <w:tab/>
          <w:t>Southbound Interface – Network Resources</w:t>
        </w:r>
      </w:ins>
    </w:p>
    <w:p w14:paraId="48B10085" w14:textId="3DF52CB1" w:rsidR="004C4FD2" w:rsidRPr="00F848D0" w:rsidRDefault="004C4FD2">
      <w:pPr>
        <w:pStyle w:val="EW"/>
        <w:pPrChange w:id="224" w:author="S2-2203496" w:date="2022-04-13T11:20:00Z">
          <w:pPr/>
        </w:pPrChange>
      </w:pPr>
      <w:ins w:id="225" w:author="S2-2203496" w:date="2022-04-13T11:19:00Z">
        <w:r>
          <w:t>UNI</w:t>
        </w:r>
        <w:r>
          <w:tab/>
        </w:r>
        <w:r>
          <w:tab/>
          <w:t>User to Network Interface</w:t>
        </w:r>
      </w:ins>
    </w:p>
    <w:p w14:paraId="661E1D75" w14:textId="7E07440D" w:rsidR="00481254" w:rsidRPr="00F848D0" w:rsidRDefault="00481254" w:rsidP="00481254">
      <w:pPr>
        <w:pStyle w:val="Heading3"/>
      </w:pPr>
      <w:bookmarkStart w:id="226" w:name="_Toc100834229"/>
      <w:r w:rsidRPr="00F848D0">
        <w:t>5.5.3</w:t>
      </w:r>
      <w:r w:rsidRPr="00F848D0">
        <w:tab/>
        <w:t>Assumptions</w:t>
      </w:r>
      <w:bookmarkEnd w:id="226"/>
    </w:p>
    <w:p w14:paraId="6940ED31" w14:textId="7F003DB9" w:rsidR="00481254" w:rsidRPr="00F848D0" w:rsidRDefault="00481254" w:rsidP="00481254">
      <w:pPr>
        <w:pStyle w:val="EditorsNote"/>
      </w:pPr>
      <w:r w:rsidRPr="00F848D0">
        <w:t>Editor's note:</w:t>
      </w:r>
      <w:r w:rsidRPr="00F848D0">
        <w:tab/>
        <w:t>This clause will document assumptions applicable to KI#5</w:t>
      </w:r>
      <w:r w:rsidR="0002499A" w:rsidRPr="00F848D0">
        <w:t>, if any. This clause will be removed if left empty.</w:t>
      </w:r>
    </w:p>
    <w:p w14:paraId="284C75D7" w14:textId="77777777" w:rsidR="00481254" w:rsidRPr="00F848D0" w:rsidRDefault="00481254" w:rsidP="00481254"/>
    <w:p w14:paraId="2C5CFE9A" w14:textId="09D8761E" w:rsidR="00481254" w:rsidRPr="00F848D0" w:rsidRDefault="00481254" w:rsidP="00481254">
      <w:pPr>
        <w:pStyle w:val="Heading2"/>
      </w:pPr>
      <w:bookmarkStart w:id="227" w:name="_Toc100834230"/>
      <w:r w:rsidRPr="00F848D0">
        <w:t>5.6</w:t>
      </w:r>
      <w:r w:rsidRPr="00F848D0">
        <w:tab/>
        <w:t>K</w:t>
      </w:r>
      <w:r w:rsidR="005D4738" w:rsidRPr="00F848D0">
        <w:t>I</w:t>
      </w:r>
      <w:r w:rsidRPr="00F848D0">
        <w:t>#6:</w:t>
      </w:r>
      <w:r w:rsidR="005D4738" w:rsidRPr="00F848D0">
        <w:t xml:space="preserve"> Avoiding UE to switch away from EC PDU Session</w:t>
      </w:r>
      <w:bookmarkEnd w:id="227"/>
    </w:p>
    <w:p w14:paraId="06A01F68" w14:textId="67B63556" w:rsidR="00481254" w:rsidRPr="00F848D0" w:rsidRDefault="00481254" w:rsidP="00481254">
      <w:pPr>
        <w:pStyle w:val="Heading3"/>
      </w:pPr>
      <w:bookmarkStart w:id="228" w:name="_Toc100834231"/>
      <w:r w:rsidRPr="00F848D0">
        <w:t>5.6.1</w:t>
      </w:r>
      <w:r w:rsidRPr="00F848D0">
        <w:tab/>
      </w:r>
      <w:r w:rsidR="00873E56" w:rsidRPr="00F848D0">
        <w:t>Description</w:t>
      </w:r>
      <w:bookmarkEnd w:id="228"/>
    </w:p>
    <w:p w14:paraId="4BACB012" w14:textId="5E0BDA96" w:rsidR="005D4738" w:rsidRPr="00F848D0" w:rsidRDefault="005D4738" w:rsidP="005D4738">
      <w:pPr>
        <w:pStyle w:val="EditorsNote"/>
      </w:pPr>
      <w:r w:rsidRPr="00F848D0">
        <w:t>Editor's note:</w:t>
      </w:r>
      <w:r w:rsidRPr="00F848D0">
        <w:tab/>
        <w:t>This key issue corresponds to Work Task #8 in SP-211638.</w:t>
      </w:r>
      <w:r w:rsidR="00114326" w:rsidRPr="00F848D0">
        <w:t xml:space="preserve"> This </w:t>
      </w:r>
      <w:r w:rsidR="00ED04DF">
        <w:t>clause</w:t>
      </w:r>
      <w:r w:rsidR="00114326" w:rsidRPr="00F848D0">
        <w:t xml:space="preserve"> can be further improved based on contributions.</w:t>
      </w:r>
    </w:p>
    <w:p w14:paraId="698F9106" w14:textId="1F6669BE" w:rsidR="004549C1" w:rsidRPr="00F848D0" w:rsidRDefault="004549C1" w:rsidP="004549C1">
      <w:r w:rsidRPr="00F848D0">
        <w:t xml:space="preserve">This key issue investigates the potential need and solutions to avoid the UE to switch the EC traffic away from the EC PDU Session and 5GS altogether, due to conflicting connectivity preferences in the device (e.g. via means outside of 3GPP connectivity, e.g. non-integrated </w:t>
      </w:r>
      <w:r w:rsidR="00197F4E" w:rsidRPr="00F848D0">
        <w:t>Wi-Fi</w:t>
      </w:r>
      <w:r w:rsidRPr="00F848D0">
        <w:t>).</w:t>
      </w:r>
    </w:p>
    <w:p w14:paraId="43BB78C8" w14:textId="77777777" w:rsidR="004549C1" w:rsidRPr="00F848D0" w:rsidRDefault="004549C1" w:rsidP="004549C1">
      <w:r w:rsidRPr="00F848D0">
        <w:lastRenderedPageBreak/>
        <w:t>In particular, this key issue will address:</w:t>
      </w:r>
    </w:p>
    <w:p w14:paraId="0A157630" w14:textId="77777777" w:rsidR="004549C1" w:rsidRPr="00F848D0" w:rsidRDefault="004549C1" w:rsidP="008B322F">
      <w:pPr>
        <w:pStyle w:val="B1"/>
      </w:pPr>
      <w:r w:rsidRPr="00F848D0">
        <w:t>-</w:t>
      </w:r>
      <w:r w:rsidRPr="00F848D0">
        <w:tab/>
        <w:t>how to determine what traffic is using the 5G System to access edge computing resources, and specifically in what granularity the traffic can be identified (e.g. Flow and/or PDU Session);</w:t>
      </w:r>
    </w:p>
    <w:p w14:paraId="7463C7A1" w14:textId="77777777" w:rsidR="004549C1" w:rsidRPr="00F848D0" w:rsidRDefault="004549C1" w:rsidP="008B322F">
      <w:pPr>
        <w:pStyle w:val="B1"/>
      </w:pPr>
      <w:r w:rsidRPr="00F848D0">
        <w:t>-</w:t>
      </w:r>
      <w:r w:rsidRPr="00F848D0">
        <w:tab/>
        <w:t>what actions might be taken when some application traffic is currently using the 5G System to access edge computing resources and connectivity outside of 5GS becomes available.</w:t>
      </w:r>
    </w:p>
    <w:p w14:paraId="776B4CED" w14:textId="02D3685B" w:rsidR="00671B64" w:rsidRPr="00F848D0" w:rsidRDefault="004549C1" w:rsidP="008B322F">
      <w:pPr>
        <w:pStyle w:val="EditorsNote"/>
      </w:pPr>
      <w:r w:rsidRPr="00F848D0">
        <w:t>Editor's note:</w:t>
      </w:r>
      <w:r w:rsidR="001A37BC" w:rsidRPr="00F848D0">
        <w:tab/>
      </w:r>
      <w:r w:rsidRPr="00F848D0">
        <w:t>If and how to address user preferences is FFS.</w:t>
      </w:r>
    </w:p>
    <w:p w14:paraId="34FF186E" w14:textId="61FDEE4A" w:rsidR="00481254" w:rsidRPr="00F848D0" w:rsidRDefault="00481254" w:rsidP="00481254">
      <w:pPr>
        <w:pStyle w:val="Heading3"/>
      </w:pPr>
      <w:bookmarkStart w:id="229" w:name="_Toc100834232"/>
      <w:r w:rsidRPr="00F848D0">
        <w:t>5.6.2</w:t>
      </w:r>
      <w:r w:rsidRPr="00F848D0">
        <w:tab/>
        <w:t>Scenarios</w:t>
      </w:r>
      <w:bookmarkEnd w:id="229"/>
    </w:p>
    <w:p w14:paraId="108CE12C" w14:textId="4ABEAA73" w:rsidR="00481254" w:rsidRPr="00F848D0" w:rsidRDefault="00481254" w:rsidP="00481254">
      <w:pPr>
        <w:pStyle w:val="EditorsNote"/>
      </w:pPr>
      <w:r w:rsidRPr="00F848D0">
        <w:t>Editor's note:</w:t>
      </w:r>
      <w:r w:rsidRPr="00F848D0">
        <w:tab/>
        <w:t xml:space="preserve">This clause will document the scenarios </w:t>
      </w:r>
      <w:r w:rsidR="00873E56" w:rsidRPr="00F848D0">
        <w:t xml:space="preserve">(and potential associated use cases) </w:t>
      </w:r>
      <w:r w:rsidRPr="00F848D0">
        <w:t>applicable to KI#6</w:t>
      </w:r>
      <w:r w:rsidR="00B36077" w:rsidRPr="00F848D0">
        <w:t>, if any. This clause will be removed if left empty.</w:t>
      </w:r>
    </w:p>
    <w:p w14:paraId="5D0CE682" w14:textId="19FC37B9" w:rsidR="004549C1" w:rsidRPr="00F848D0" w:rsidRDefault="004549C1" w:rsidP="004549C1">
      <w:r w:rsidRPr="00F848D0">
        <w:t xml:space="preserve">5GS may provide a number of enablers for Edge Computing, those for 3GPP Rel-17 being specified in </w:t>
      </w:r>
      <w:r w:rsidR="00ED04DF" w:rsidRPr="00F848D0">
        <w:t>TS</w:t>
      </w:r>
      <w:r w:rsidR="00ED04DF">
        <w:t> </w:t>
      </w:r>
      <w:r w:rsidR="00ED04DF" w:rsidRPr="00F848D0">
        <w:t>23.548</w:t>
      </w:r>
      <w:r w:rsidR="00ED04DF">
        <w:t> [</w:t>
      </w:r>
      <w:r w:rsidRPr="00F848D0">
        <w:t>3]. For example:</w:t>
      </w:r>
    </w:p>
    <w:p w14:paraId="52F3F905" w14:textId="0C60FFE2" w:rsidR="004549C1" w:rsidRPr="00F848D0" w:rsidRDefault="004549C1" w:rsidP="008B322F">
      <w:pPr>
        <w:pStyle w:val="B1"/>
      </w:pPr>
      <w:r w:rsidRPr="00F848D0">
        <w:t>-</w:t>
      </w:r>
      <w:r w:rsidRPr="00F848D0">
        <w:tab/>
        <w:t>EAS (Re-)discovery for Distributed Anchor and Multiple PDU Sessions Connectivity Model</w:t>
      </w:r>
      <w:r w:rsidR="001A37BC" w:rsidRPr="00F848D0">
        <w:t>;</w:t>
      </w:r>
    </w:p>
    <w:p w14:paraId="74A51D57" w14:textId="0045363B" w:rsidR="004549C1" w:rsidRPr="00F848D0" w:rsidRDefault="004549C1" w:rsidP="008B322F">
      <w:pPr>
        <w:pStyle w:val="B1"/>
      </w:pPr>
      <w:r w:rsidRPr="00F848D0">
        <w:t>-</w:t>
      </w:r>
      <w:r w:rsidRPr="00F848D0">
        <w:tab/>
        <w:t>EAS (Re-)discovery over Session Breakout Connectivity Model</w:t>
      </w:r>
      <w:r w:rsidR="001A37BC" w:rsidRPr="00F848D0">
        <w:t>;</w:t>
      </w:r>
    </w:p>
    <w:p w14:paraId="7D637B5A" w14:textId="7A3E2097" w:rsidR="004549C1" w:rsidRPr="00F848D0" w:rsidRDefault="004549C1" w:rsidP="008B322F">
      <w:pPr>
        <w:pStyle w:val="B1"/>
      </w:pPr>
      <w:r w:rsidRPr="00F848D0">
        <w:t>-</w:t>
      </w:r>
      <w:r w:rsidRPr="00F848D0">
        <w:tab/>
        <w:t>Edge Relocation Involving AF Change</w:t>
      </w:r>
      <w:r w:rsidR="001A37BC" w:rsidRPr="00F848D0">
        <w:t>.</w:t>
      </w:r>
    </w:p>
    <w:p w14:paraId="6C80297F" w14:textId="77777777" w:rsidR="004549C1" w:rsidRPr="00F848D0" w:rsidRDefault="004549C1" w:rsidP="004549C1">
      <w:r w:rsidRPr="00F848D0">
        <w:t>In some scenarios, these Edge Computing enablers cannot be used if the UE switches to an access for all UP traffic that is not integrated with 5GS or does not provide the expected characteristics. Problematic cases include:</w:t>
      </w:r>
    </w:p>
    <w:p w14:paraId="0BC4EC72" w14:textId="017910B0" w:rsidR="004549C1" w:rsidRPr="00F848D0" w:rsidRDefault="004549C1" w:rsidP="008B322F">
      <w:pPr>
        <w:pStyle w:val="B1"/>
      </w:pPr>
      <w:r w:rsidRPr="00F848D0">
        <w:t>-</w:t>
      </w:r>
      <w:r w:rsidRPr="00F848D0">
        <w:tab/>
        <w:t>non-integrated access, where re-connecting to the 5GS is not possible, e.g., because lack of UE support or an N3IWF could not be discovered or connected to and these Edge Computing enablers can only be reached via the 5GS</w:t>
      </w:r>
      <w:r w:rsidR="001A37BC" w:rsidRPr="00F848D0">
        <w:t>;</w:t>
      </w:r>
    </w:p>
    <w:p w14:paraId="1CAF75E8" w14:textId="07FF435C" w:rsidR="004549C1" w:rsidRPr="00F848D0" w:rsidRDefault="004549C1" w:rsidP="008B322F">
      <w:pPr>
        <w:pStyle w:val="B1"/>
      </w:pPr>
      <w:r w:rsidRPr="00F848D0">
        <w:t>-</w:t>
      </w:r>
      <w:r w:rsidRPr="00F848D0">
        <w:tab/>
        <w:t>re-connecting to the 5GS is possible but results in long UP paths because of e.g., a centralized N3IWF</w:t>
      </w:r>
      <w:r w:rsidR="001A37BC" w:rsidRPr="00F848D0">
        <w:t>;</w:t>
      </w:r>
    </w:p>
    <w:p w14:paraId="124B0A5E" w14:textId="77777777" w:rsidR="004549C1" w:rsidRPr="00F848D0" w:rsidRDefault="004549C1" w:rsidP="008B322F">
      <w:pPr>
        <w:pStyle w:val="B1"/>
      </w:pPr>
      <w:r w:rsidRPr="00F848D0">
        <w:t>-</w:t>
      </w:r>
      <w:r w:rsidRPr="00F848D0">
        <w:tab/>
        <w:t>session breakout scenarios where an UL CL and L-PSA is used to obtain EC connectivity and switching to an access that is not integrated with 5GS would therefore break the EC connectivity.</w:t>
      </w:r>
    </w:p>
    <w:p w14:paraId="39590F60" w14:textId="66C7C296" w:rsidR="00481254" w:rsidRPr="00F848D0" w:rsidRDefault="004549C1" w:rsidP="00481254">
      <w:r w:rsidRPr="00F848D0">
        <w:t>A UE may use a PDU Session to access Edge Computing Services. When non-integrated connectivity becomes available for the UE, the UE's connectivity preferences may dictate that the UE use the non-integrated connectivity for traffic that is currently accessing Edge Computing Services via the 5G System.</w:t>
      </w:r>
    </w:p>
    <w:p w14:paraId="28AFA06E" w14:textId="7CB5CBAF" w:rsidR="00481254" w:rsidRPr="00F848D0" w:rsidRDefault="00481254" w:rsidP="00481254">
      <w:pPr>
        <w:pStyle w:val="Heading3"/>
      </w:pPr>
      <w:bookmarkStart w:id="230" w:name="_Toc100834233"/>
      <w:r w:rsidRPr="00F848D0">
        <w:t>5.6.3</w:t>
      </w:r>
      <w:r w:rsidRPr="00F848D0">
        <w:tab/>
        <w:t>Assumptions</w:t>
      </w:r>
      <w:bookmarkEnd w:id="230"/>
    </w:p>
    <w:p w14:paraId="7AD8707A" w14:textId="0F9DD645" w:rsidR="00481254" w:rsidRPr="00F848D0" w:rsidRDefault="00481254" w:rsidP="00481254">
      <w:pPr>
        <w:pStyle w:val="EditorsNote"/>
      </w:pPr>
      <w:r w:rsidRPr="00F848D0">
        <w:t>Editor's note:</w:t>
      </w:r>
      <w:r w:rsidRPr="00F848D0">
        <w:tab/>
        <w:t>This clause will document assumptions applicable to KI#6</w:t>
      </w:r>
      <w:r w:rsidR="00B36077" w:rsidRPr="00F848D0">
        <w:t>, if any. This clause will be removed if left empty.</w:t>
      </w:r>
    </w:p>
    <w:p w14:paraId="1F4DDD4C" w14:textId="18A27F9E" w:rsidR="00481254" w:rsidRPr="00F848D0" w:rsidRDefault="004549C1" w:rsidP="00481254">
      <w:r w:rsidRPr="00F848D0">
        <w:t>This key issue should consider all of the connectivity models that are described in clause</w:t>
      </w:r>
      <w:r w:rsidR="001A37BC" w:rsidRPr="00F848D0">
        <w:t> </w:t>
      </w:r>
      <w:r w:rsidRPr="00F848D0">
        <w:t xml:space="preserve">4.3 of </w:t>
      </w:r>
      <w:r w:rsidR="00ED04DF" w:rsidRPr="00F848D0">
        <w:t>TS</w:t>
      </w:r>
      <w:r w:rsidR="00ED04DF">
        <w:t> </w:t>
      </w:r>
      <w:r w:rsidR="00ED04DF" w:rsidRPr="00F848D0">
        <w:t>23.548</w:t>
      </w:r>
      <w:r w:rsidR="00ED04DF">
        <w:t> [</w:t>
      </w:r>
      <w:r w:rsidRPr="00F848D0">
        <w:t>3] (i.e. Distributed Anchor Point, Session Breakout, and Multiple PDU Session).</w:t>
      </w:r>
    </w:p>
    <w:p w14:paraId="74AA6B88" w14:textId="54590D72" w:rsidR="00481254" w:rsidRPr="00F848D0" w:rsidRDefault="00481254" w:rsidP="00481254">
      <w:pPr>
        <w:pStyle w:val="Heading2"/>
      </w:pPr>
      <w:bookmarkStart w:id="231" w:name="_Toc100834234"/>
      <w:r w:rsidRPr="00F848D0">
        <w:t>5.7</w:t>
      </w:r>
      <w:r w:rsidRPr="00F848D0">
        <w:tab/>
        <w:t>K</w:t>
      </w:r>
      <w:r w:rsidR="005D4738" w:rsidRPr="00F848D0">
        <w:t>I</w:t>
      </w:r>
      <w:r w:rsidRPr="00F848D0">
        <w:t>#7:</w:t>
      </w:r>
      <w:r w:rsidR="005D4738" w:rsidRPr="00F848D0">
        <w:t xml:space="preserve"> Obt</w:t>
      </w:r>
      <w:r w:rsidR="004549C1" w:rsidRPr="00F848D0">
        <w:t>ai</w:t>
      </w:r>
      <w:r w:rsidR="005D4738" w:rsidRPr="00F848D0">
        <w:t>n</w:t>
      </w:r>
      <w:r w:rsidR="004549C1" w:rsidRPr="00F848D0">
        <w:t xml:space="preserve"> and maintain mapping table between IP address/IP range with</w:t>
      </w:r>
      <w:r w:rsidR="005D4738" w:rsidRPr="00F848D0">
        <w:t xml:space="preserve"> DNAI</w:t>
      </w:r>
      <w:bookmarkEnd w:id="231"/>
    </w:p>
    <w:p w14:paraId="48EC3CDD" w14:textId="4984B9CB" w:rsidR="00481254" w:rsidRPr="00F848D0" w:rsidRDefault="00481254" w:rsidP="00481254">
      <w:pPr>
        <w:pStyle w:val="Heading3"/>
      </w:pPr>
      <w:bookmarkStart w:id="232" w:name="_Toc100834235"/>
      <w:r w:rsidRPr="00F848D0">
        <w:t>5.7.1</w:t>
      </w:r>
      <w:r w:rsidRPr="00F848D0">
        <w:tab/>
      </w:r>
      <w:r w:rsidR="00873E56" w:rsidRPr="00F848D0">
        <w:t>Description</w:t>
      </w:r>
      <w:bookmarkEnd w:id="232"/>
    </w:p>
    <w:p w14:paraId="35460AA3" w14:textId="68DA2A5D" w:rsidR="004549C1" w:rsidRPr="00F848D0" w:rsidRDefault="004549C1" w:rsidP="004549C1">
      <w:r w:rsidRPr="00F848D0">
        <w:t>For edge computing scenarios, it is important for AF to obtain target DNAI in order to determine the target new EAS for edge relocation. Up to Rel-17, it has been assumed that the AF has been provisioned with the proper DNAI information if it is required to use it during its interactions with the 5GC. This key issue will investigate the potential solutions for the AF to be able to obtain/determine the DNAI that is associated to a certain selected EAS, for subsequent use with already defined services provided to the AF</w:t>
      </w:r>
      <w:r w:rsidR="001A37BC" w:rsidRPr="00F848D0">
        <w:t>.</w:t>
      </w:r>
    </w:p>
    <w:p w14:paraId="5B12D3A0" w14:textId="77777777" w:rsidR="004549C1" w:rsidRPr="00F848D0" w:rsidRDefault="004549C1" w:rsidP="004549C1">
      <w:r w:rsidRPr="00F848D0">
        <w:t>The following aspects shall be studied:</w:t>
      </w:r>
    </w:p>
    <w:p w14:paraId="7C4D74BE" w14:textId="7E96A86E" w:rsidR="004549C1" w:rsidRPr="00F848D0" w:rsidRDefault="004549C1" w:rsidP="008B322F">
      <w:pPr>
        <w:pStyle w:val="B1"/>
      </w:pPr>
      <w:r w:rsidRPr="00F848D0">
        <w:lastRenderedPageBreak/>
        <w:t>-</w:t>
      </w:r>
      <w:r w:rsidRPr="00F848D0">
        <w:tab/>
      </w:r>
      <w:r w:rsidR="001A37BC" w:rsidRPr="00F848D0">
        <w:t>w</w:t>
      </w:r>
      <w:r w:rsidRPr="00F848D0">
        <w:t>hat information the AF should provide to 5GC (e.g., IP address or range thereof (i.e.IPv4 subnetwork and IPv6 prefixes) , FQDN) and how it should provide it to help determine proper DNAI if the AF does not have knowledge of the DNAI information</w:t>
      </w:r>
      <w:r w:rsidR="001A37BC" w:rsidRPr="00F848D0">
        <w:t>;</w:t>
      </w:r>
    </w:p>
    <w:p w14:paraId="5D07232A" w14:textId="20CB4AF2" w:rsidR="00671B64" w:rsidRPr="00F848D0" w:rsidRDefault="004549C1" w:rsidP="008B322F">
      <w:pPr>
        <w:pStyle w:val="B1"/>
      </w:pPr>
      <w:r w:rsidRPr="00F848D0">
        <w:t>-</w:t>
      </w:r>
      <w:r w:rsidRPr="00F848D0">
        <w:tab/>
      </w:r>
      <w:r w:rsidR="001A37BC" w:rsidRPr="00F848D0">
        <w:t>w</w:t>
      </w:r>
      <w:r w:rsidRPr="00F848D0">
        <w:t>hether and how the 5GC can provide a DNAI to AF to help the subsequent AF influence/request.</w:t>
      </w:r>
    </w:p>
    <w:p w14:paraId="39ACA4B2" w14:textId="02288DA9" w:rsidR="00481254" w:rsidRPr="00F848D0" w:rsidRDefault="00481254" w:rsidP="00481254">
      <w:pPr>
        <w:pStyle w:val="Heading3"/>
      </w:pPr>
      <w:bookmarkStart w:id="233" w:name="_Toc100834236"/>
      <w:r w:rsidRPr="00F848D0">
        <w:t>5.7.2</w:t>
      </w:r>
      <w:r w:rsidRPr="00F848D0">
        <w:tab/>
        <w:t>Scenarios</w:t>
      </w:r>
      <w:bookmarkEnd w:id="233"/>
    </w:p>
    <w:p w14:paraId="459C6F70" w14:textId="6B9B4D63" w:rsidR="004549C1" w:rsidRPr="00F848D0" w:rsidRDefault="004549C1" w:rsidP="004549C1">
      <w:pPr>
        <w:rPr>
          <w:lang w:eastAsia="zh-CN"/>
        </w:rPr>
      </w:pPr>
      <w:r w:rsidRPr="00F848D0">
        <w:rPr>
          <w:lang w:eastAsia="zh-CN"/>
        </w:rPr>
        <w:t xml:space="preserve">What we have met in the real network is that the AF does not understand the DNAI information. All the DNAIs are created by operators and transmitted to AF based on offline configuration. The DNAI information has been supported since Rel-15 by </w:t>
      </w:r>
      <w:r w:rsidR="00ED04DF" w:rsidRPr="00F848D0">
        <w:rPr>
          <w:lang w:eastAsia="zh-CN"/>
        </w:rPr>
        <w:t>TS</w:t>
      </w:r>
      <w:r w:rsidR="00ED04DF">
        <w:rPr>
          <w:lang w:eastAsia="zh-CN"/>
        </w:rPr>
        <w:t> </w:t>
      </w:r>
      <w:r w:rsidR="00ED04DF" w:rsidRPr="00F848D0">
        <w:rPr>
          <w:lang w:eastAsia="zh-CN"/>
        </w:rPr>
        <w:t>23.501</w:t>
      </w:r>
      <w:r w:rsidR="00ED04DF">
        <w:rPr>
          <w:lang w:eastAsia="zh-CN"/>
        </w:rPr>
        <w:t> [</w:t>
      </w:r>
      <w:r w:rsidRPr="00F848D0">
        <w:rPr>
          <w:lang w:eastAsia="zh-CN"/>
        </w:rPr>
        <w:t>2] AF influence procedure.</w:t>
      </w:r>
    </w:p>
    <w:p w14:paraId="2F371E67" w14:textId="7D6DD58D" w:rsidR="00481254" w:rsidRPr="00F848D0" w:rsidRDefault="004549C1" w:rsidP="00481254">
      <w:pPr>
        <w:rPr>
          <w:lang w:eastAsia="zh-CN"/>
        </w:rPr>
      </w:pPr>
      <w:r w:rsidRPr="00F848D0">
        <w:rPr>
          <w:lang w:eastAsia="zh-CN"/>
        </w:rPr>
        <w:t>However, there still existing the scenario that the AF has not been provided beforehand with DNAI information and needs to know the DNAI(s) associated with the EAS(s) in the EHE under its responsibility.</w:t>
      </w:r>
    </w:p>
    <w:p w14:paraId="709611CF" w14:textId="722E1B8B" w:rsidR="00481254" w:rsidRPr="00F848D0" w:rsidRDefault="00481254" w:rsidP="00481254">
      <w:pPr>
        <w:pStyle w:val="Heading3"/>
      </w:pPr>
      <w:bookmarkStart w:id="234" w:name="_Toc100834237"/>
      <w:r w:rsidRPr="00F848D0">
        <w:t>5.7.3</w:t>
      </w:r>
      <w:r w:rsidRPr="00F848D0">
        <w:tab/>
        <w:t>Assumptions</w:t>
      </w:r>
      <w:bookmarkEnd w:id="234"/>
    </w:p>
    <w:p w14:paraId="03ACE3EF" w14:textId="77777777" w:rsidR="004549C1" w:rsidRPr="00F848D0" w:rsidRDefault="004549C1" w:rsidP="004549C1">
      <w:r w:rsidRPr="00F848D0">
        <w:t>The existing service operations used by the AF and making use of DNAI shall not be impacted by this new functionality.</w:t>
      </w:r>
    </w:p>
    <w:p w14:paraId="3C4ADD9D" w14:textId="58ECB235" w:rsidR="00481254" w:rsidRPr="00F848D0" w:rsidRDefault="00481254" w:rsidP="00481254">
      <w:pPr>
        <w:pStyle w:val="Heading1"/>
      </w:pPr>
      <w:bookmarkStart w:id="235" w:name="_Toc100834238"/>
      <w:r w:rsidRPr="00F848D0">
        <w:t>6</w:t>
      </w:r>
      <w:r w:rsidRPr="00F848D0">
        <w:tab/>
        <w:t>Solutions</w:t>
      </w:r>
      <w:bookmarkEnd w:id="235"/>
    </w:p>
    <w:p w14:paraId="78BE9AAB" w14:textId="6613C8A0" w:rsidR="00645293" w:rsidRPr="00F848D0" w:rsidRDefault="00481254" w:rsidP="00481254">
      <w:pPr>
        <w:pStyle w:val="Heading2"/>
      </w:pPr>
      <w:bookmarkStart w:id="236" w:name="_Toc100834239"/>
      <w:r w:rsidRPr="00F848D0">
        <w:t>6.</w:t>
      </w:r>
      <w:r w:rsidR="00645293" w:rsidRPr="00F848D0">
        <w:t>0</w:t>
      </w:r>
      <w:r w:rsidR="00645293" w:rsidRPr="00F848D0">
        <w:tab/>
        <w:t>Solution</w:t>
      </w:r>
      <w:r w:rsidR="0002499A" w:rsidRPr="00F848D0">
        <w:t>-Key issue</w:t>
      </w:r>
      <w:r w:rsidR="00645293" w:rsidRPr="00F848D0">
        <w:t xml:space="preserve"> matrix</w:t>
      </w:r>
      <w:bookmarkEnd w:id="236"/>
    </w:p>
    <w:p w14:paraId="4374ED3F" w14:textId="592BE5D0" w:rsidR="00645293" w:rsidRPr="00F848D0" w:rsidRDefault="00ED04DF" w:rsidP="00645293">
      <w:r>
        <w:t>The solutions in clause 6 can apply to one or more key issues described in clause 5 of this report. Table 6.0-1 describes the relationship between solutions and key issues.</w:t>
      </w:r>
    </w:p>
    <w:p w14:paraId="4FA6DEDE" w14:textId="44A87EC1" w:rsidR="0002499A" w:rsidRDefault="0002499A" w:rsidP="0002499A">
      <w:pPr>
        <w:pStyle w:val="EditorsNote"/>
      </w:pPr>
      <w:r w:rsidRPr="00F848D0">
        <w:t>Editor's note:</w:t>
      </w:r>
      <w:r w:rsidRPr="00F848D0">
        <w:tab/>
        <w:t>The table below will be updated with actual content when generating the TR with approved contributions. Page number is automatically updated to ease reference (ctrl-left click to reach the solution).</w:t>
      </w:r>
    </w:p>
    <w:p w14:paraId="0F1382F7" w14:textId="46DAED23" w:rsidR="00ED04DF" w:rsidRPr="00F848D0" w:rsidRDefault="00ED04DF" w:rsidP="00ED04DF">
      <w:pPr>
        <w:pStyle w:val="TH"/>
      </w:pPr>
      <w:r>
        <w:lastRenderedPageBreak/>
        <w:t>Table 6.0-1: Solution-Key issue matrix</w:t>
      </w:r>
    </w:p>
    <w:tbl>
      <w:tblPr>
        <w:tblStyle w:val="TableGrid"/>
        <w:tblW w:w="0" w:type="auto"/>
        <w:tblLook w:val="04A0" w:firstRow="1" w:lastRow="0" w:firstColumn="1" w:lastColumn="0" w:noHBand="0" w:noVBand="1"/>
      </w:tblPr>
      <w:tblGrid>
        <w:gridCol w:w="4390"/>
        <w:gridCol w:w="850"/>
        <w:gridCol w:w="597"/>
        <w:gridCol w:w="597"/>
        <w:gridCol w:w="597"/>
        <w:gridCol w:w="597"/>
        <w:gridCol w:w="597"/>
        <w:gridCol w:w="597"/>
        <w:gridCol w:w="597"/>
        <w:tblGridChange w:id="237">
          <w:tblGrid>
            <w:gridCol w:w="4390"/>
            <w:gridCol w:w="850"/>
            <w:gridCol w:w="597"/>
            <w:gridCol w:w="597"/>
            <w:gridCol w:w="597"/>
            <w:gridCol w:w="597"/>
            <w:gridCol w:w="597"/>
            <w:gridCol w:w="597"/>
            <w:gridCol w:w="597"/>
          </w:tblGrid>
        </w:tblGridChange>
      </w:tblGrid>
      <w:tr w:rsidR="0002499A" w:rsidRPr="00F848D0" w14:paraId="7F73B8AA" w14:textId="77777777" w:rsidTr="0002499A">
        <w:tc>
          <w:tcPr>
            <w:tcW w:w="5240" w:type="dxa"/>
            <w:gridSpan w:val="2"/>
          </w:tcPr>
          <w:p w14:paraId="3C1B127F" w14:textId="533CC2A1" w:rsidR="0002499A" w:rsidRPr="00F848D0" w:rsidRDefault="0002499A" w:rsidP="0002499A">
            <w:pPr>
              <w:pStyle w:val="TAH"/>
            </w:pPr>
            <w:r w:rsidRPr="00F848D0">
              <w:t>Solution</w:t>
            </w:r>
          </w:p>
        </w:tc>
        <w:tc>
          <w:tcPr>
            <w:tcW w:w="4179" w:type="dxa"/>
            <w:gridSpan w:val="7"/>
          </w:tcPr>
          <w:p w14:paraId="1980DB8F" w14:textId="5D03833D" w:rsidR="0002499A" w:rsidRPr="00F848D0" w:rsidRDefault="0002499A" w:rsidP="0002499A">
            <w:pPr>
              <w:pStyle w:val="TAH"/>
            </w:pPr>
            <w:r w:rsidRPr="00F848D0">
              <w:t>Key issues</w:t>
            </w:r>
          </w:p>
        </w:tc>
      </w:tr>
      <w:tr w:rsidR="0002499A" w:rsidRPr="00F848D0" w14:paraId="6D82BD65" w14:textId="77777777" w:rsidTr="0002499A">
        <w:tc>
          <w:tcPr>
            <w:tcW w:w="4390" w:type="dxa"/>
          </w:tcPr>
          <w:p w14:paraId="1580490C" w14:textId="60069684" w:rsidR="0002499A" w:rsidRPr="00F848D0" w:rsidRDefault="0002499A" w:rsidP="0002499A">
            <w:pPr>
              <w:pStyle w:val="TAH"/>
            </w:pPr>
            <w:r w:rsidRPr="00F848D0">
              <w:t>Title</w:t>
            </w:r>
          </w:p>
        </w:tc>
        <w:tc>
          <w:tcPr>
            <w:tcW w:w="850" w:type="dxa"/>
          </w:tcPr>
          <w:p w14:paraId="757F0B6D" w14:textId="77C92FD3" w:rsidR="0002499A" w:rsidRPr="00F848D0" w:rsidRDefault="0002499A" w:rsidP="0002499A">
            <w:pPr>
              <w:pStyle w:val="TAH"/>
            </w:pPr>
            <w:r w:rsidRPr="00F848D0">
              <w:t>(page)</w:t>
            </w:r>
          </w:p>
        </w:tc>
        <w:tc>
          <w:tcPr>
            <w:tcW w:w="597" w:type="dxa"/>
          </w:tcPr>
          <w:p w14:paraId="25E64C09" w14:textId="7C3CA4BD" w:rsidR="0002499A" w:rsidRPr="00F848D0" w:rsidRDefault="0002499A" w:rsidP="0002499A">
            <w:pPr>
              <w:pStyle w:val="TAH"/>
            </w:pPr>
            <w:r w:rsidRPr="00F848D0">
              <w:t>KI#1</w:t>
            </w:r>
          </w:p>
        </w:tc>
        <w:tc>
          <w:tcPr>
            <w:tcW w:w="597" w:type="dxa"/>
          </w:tcPr>
          <w:p w14:paraId="0EFFBD6E" w14:textId="3D88E6DD" w:rsidR="0002499A" w:rsidRPr="00F848D0" w:rsidRDefault="0002499A" w:rsidP="0002499A">
            <w:pPr>
              <w:pStyle w:val="TAH"/>
            </w:pPr>
            <w:r w:rsidRPr="00F848D0">
              <w:t>KI#2</w:t>
            </w:r>
          </w:p>
        </w:tc>
        <w:tc>
          <w:tcPr>
            <w:tcW w:w="597" w:type="dxa"/>
          </w:tcPr>
          <w:p w14:paraId="0412D55E" w14:textId="480D7E08" w:rsidR="0002499A" w:rsidRPr="00F848D0" w:rsidRDefault="0002499A" w:rsidP="0002499A">
            <w:pPr>
              <w:pStyle w:val="TAH"/>
            </w:pPr>
            <w:r w:rsidRPr="00F848D0">
              <w:t>KI#3</w:t>
            </w:r>
          </w:p>
        </w:tc>
        <w:tc>
          <w:tcPr>
            <w:tcW w:w="597" w:type="dxa"/>
          </w:tcPr>
          <w:p w14:paraId="619037A9" w14:textId="48A8D944" w:rsidR="0002499A" w:rsidRPr="00F848D0" w:rsidRDefault="0002499A" w:rsidP="0002499A">
            <w:pPr>
              <w:pStyle w:val="TAH"/>
            </w:pPr>
            <w:r w:rsidRPr="00F848D0">
              <w:t>KI#4</w:t>
            </w:r>
          </w:p>
        </w:tc>
        <w:tc>
          <w:tcPr>
            <w:tcW w:w="597" w:type="dxa"/>
          </w:tcPr>
          <w:p w14:paraId="74B4374B" w14:textId="10A3CFCF" w:rsidR="0002499A" w:rsidRPr="00F848D0" w:rsidRDefault="0002499A" w:rsidP="0002499A">
            <w:pPr>
              <w:pStyle w:val="TAH"/>
            </w:pPr>
            <w:r w:rsidRPr="00F848D0">
              <w:t>KI#5</w:t>
            </w:r>
          </w:p>
        </w:tc>
        <w:tc>
          <w:tcPr>
            <w:tcW w:w="597" w:type="dxa"/>
          </w:tcPr>
          <w:p w14:paraId="40BA1D79" w14:textId="77680453" w:rsidR="0002499A" w:rsidRPr="00F848D0" w:rsidRDefault="0002499A" w:rsidP="0002499A">
            <w:pPr>
              <w:pStyle w:val="TAH"/>
            </w:pPr>
            <w:r w:rsidRPr="00F848D0">
              <w:t>KI#6</w:t>
            </w:r>
          </w:p>
        </w:tc>
        <w:tc>
          <w:tcPr>
            <w:tcW w:w="597" w:type="dxa"/>
          </w:tcPr>
          <w:p w14:paraId="3F099415" w14:textId="6C7AD2F8" w:rsidR="0002499A" w:rsidRPr="00F848D0" w:rsidRDefault="0002499A" w:rsidP="0002499A">
            <w:pPr>
              <w:pStyle w:val="TAH"/>
            </w:pPr>
            <w:r w:rsidRPr="00F848D0">
              <w:t>KI#7</w:t>
            </w:r>
          </w:p>
        </w:tc>
      </w:tr>
      <w:tr w:rsidR="0002499A" w:rsidRPr="00F848D0" w14:paraId="6F2E1B5A" w14:textId="77777777" w:rsidTr="008763E1">
        <w:tblPrEx>
          <w:tblW w:w="0" w:type="auto"/>
          <w:tblPrExChange w:id="238" w:author="S2-2203482" w:date="2022-04-13T12:08:00Z">
            <w:tblPrEx>
              <w:tblW w:w="0" w:type="auto"/>
            </w:tblPrEx>
          </w:tblPrExChange>
        </w:tblPrEx>
        <w:tc>
          <w:tcPr>
            <w:tcW w:w="4390" w:type="dxa"/>
            <w:tcPrChange w:id="239" w:author="S2-2203482" w:date="2022-04-13T12:08:00Z">
              <w:tcPr>
                <w:tcW w:w="4390" w:type="dxa"/>
              </w:tcPr>
            </w:tcPrChange>
          </w:tcPr>
          <w:p w14:paraId="4BA8CEBE" w14:textId="321BF4C4" w:rsidR="0002499A" w:rsidRPr="00F848D0" w:rsidRDefault="0002499A">
            <w:pPr>
              <w:pStyle w:val="TAL"/>
              <w:pPrChange w:id="240" w:author="S2-2203482" w:date="2022-04-13T12:08:00Z">
                <w:pPr>
                  <w:pStyle w:val="TAC"/>
                </w:pPr>
              </w:pPrChange>
            </w:pPr>
            <w:r w:rsidRPr="00F848D0">
              <w:t xml:space="preserve">01: </w:t>
            </w:r>
            <w:ins w:id="241" w:author="S2-2203480" w:date="2022-04-13T11:24:00Z">
              <w:r w:rsidR="004C4FD2" w:rsidRPr="004C4FD2">
                <w:t>EAS discovery in Home Routed roaming scenario</w:t>
              </w:r>
            </w:ins>
            <w:del w:id="242" w:author="S2-2203480" w:date="2022-04-13T11:24:00Z">
              <w:r w:rsidRPr="00F848D0" w:rsidDel="004C4FD2">
                <w:delText>&lt;solution title&gt;</w:delText>
              </w:r>
            </w:del>
          </w:p>
        </w:tc>
        <w:tc>
          <w:tcPr>
            <w:tcW w:w="850" w:type="dxa"/>
            <w:tcPrChange w:id="243" w:author="S2-2203482" w:date="2022-04-13T12:08:00Z">
              <w:tcPr>
                <w:tcW w:w="850" w:type="dxa"/>
              </w:tcPr>
            </w:tcPrChange>
          </w:tcPr>
          <w:p w14:paraId="26101D07" w14:textId="2E920684" w:rsidR="0002499A" w:rsidRPr="00F848D0" w:rsidRDefault="00496E66" w:rsidP="0002499A">
            <w:pPr>
              <w:pStyle w:val="TAC"/>
            </w:pPr>
            <w:r>
              <w:fldChar w:fldCharType="begin"/>
            </w:r>
            <w:r>
              <w:instrText xml:space="preserve"> PAGEREF  sol01 \h  \* MERGEFORMAT </w:instrText>
            </w:r>
            <w:r>
              <w:fldChar w:fldCharType="separate"/>
            </w:r>
            <w:r w:rsidR="003C1CC7">
              <w:rPr>
                <w:noProof/>
              </w:rPr>
              <w:t>18</w:t>
            </w:r>
            <w:r>
              <w:fldChar w:fldCharType="end"/>
            </w:r>
          </w:p>
        </w:tc>
        <w:tc>
          <w:tcPr>
            <w:tcW w:w="597" w:type="dxa"/>
            <w:tcPrChange w:id="244" w:author="S2-2203482" w:date="2022-04-13T12:08:00Z">
              <w:tcPr>
                <w:tcW w:w="597" w:type="dxa"/>
              </w:tcPr>
            </w:tcPrChange>
          </w:tcPr>
          <w:p w14:paraId="53364C64" w14:textId="794A6C8E" w:rsidR="0002499A" w:rsidRPr="00F848D0" w:rsidRDefault="0002499A" w:rsidP="0002499A">
            <w:pPr>
              <w:pStyle w:val="TAC"/>
            </w:pPr>
            <w:r w:rsidRPr="00F848D0">
              <w:t>X</w:t>
            </w:r>
          </w:p>
        </w:tc>
        <w:tc>
          <w:tcPr>
            <w:tcW w:w="597" w:type="dxa"/>
            <w:tcPrChange w:id="245" w:author="S2-2203482" w:date="2022-04-13T12:08:00Z">
              <w:tcPr>
                <w:tcW w:w="597" w:type="dxa"/>
              </w:tcPr>
            </w:tcPrChange>
          </w:tcPr>
          <w:p w14:paraId="651D70AB" w14:textId="77777777" w:rsidR="0002499A" w:rsidRPr="00F848D0" w:rsidRDefault="0002499A" w:rsidP="0002499A">
            <w:pPr>
              <w:pStyle w:val="TAC"/>
            </w:pPr>
          </w:p>
        </w:tc>
        <w:tc>
          <w:tcPr>
            <w:tcW w:w="597" w:type="dxa"/>
            <w:tcPrChange w:id="246" w:author="S2-2203482" w:date="2022-04-13T12:08:00Z">
              <w:tcPr>
                <w:tcW w:w="597" w:type="dxa"/>
              </w:tcPr>
            </w:tcPrChange>
          </w:tcPr>
          <w:p w14:paraId="35782FE1" w14:textId="77777777" w:rsidR="0002499A" w:rsidRPr="00F848D0" w:rsidRDefault="0002499A" w:rsidP="0002499A">
            <w:pPr>
              <w:pStyle w:val="TAC"/>
            </w:pPr>
          </w:p>
        </w:tc>
        <w:tc>
          <w:tcPr>
            <w:tcW w:w="597" w:type="dxa"/>
            <w:tcPrChange w:id="247" w:author="S2-2203482" w:date="2022-04-13T12:08:00Z">
              <w:tcPr>
                <w:tcW w:w="597" w:type="dxa"/>
              </w:tcPr>
            </w:tcPrChange>
          </w:tcPr>
          <w:p w14:paraId="5ED1A9D2" w14:textId="77777777" w:rsidR="0002499A" w:rsidRPr="00F848D0" w:rsidRDefault="0002499A" w:rsidP="0002499A">
            <w:pPr>
              <w:pStyle w:val="TAC"/>
            </w:pPr>
          </w:p>
        </w:tc>
        <w:tc>
          <w:tcPr>
            <w:tcW w:w="597" w:type="dxa"/>
            <w:tcPrChange w:id="248" w:author="S2-2203482" w:date="2022-04-13T12:08:00Z">
              <w:tcPr>
                <w:tcW w:w="597" w:type="dxa"/>
              </w:tcPr>
            </w:tcPrChange>
          </w:tcPr>
          <w:p w14:paraId="2C6CCA63" w14:textId="77777777" w:rsidR="0002499A" w:rsidRPr="00F848D0" w:rsidRDefault="0002499A" w:rsidP="0002499A">
            <w:pPr>
              <w:pStyle w:val="TAC"/>
            </w:pPr>
          </w:p>
        </w:tc>
        <w:tc>
          <w:tcPr>
            <w:tcW w:w="597" w:type="dxa"/>
            <w:tcPrChange w:id="249" w:author="S2-2203482" w:date="2022-04-13T12:08:00Z">
              <w:tcPr>
                <w:tcW w:w="597" w:type="dxa"/>
              </w:tcPr>
            </w:tcPrChange>
          </w:tcPr>
          <w:p w14:paraId="649CFD6C" w14:textId="77777777" w:rsidR="0002499A" w:rsidRPr="00F848D0" w:rsidRDefault="0002499A" w:rsidP="0002499A">
            <w:pPr>
              <w:pStyle w:val="TAC"/>
            </w:pPr>
          </w:p>
        </w:tc>
        <w:tc>
          <w:tcPr>
            <w:tcW w:w="597" w:type="dxa"/>
            <w:tcPrChange w:id="250" w:author="S2-2203482" w:date="2022-04-13T12:08:00Z">
              <w:tcPr>
                <w:tcW w:w="597" w:type="dxa"/>
              </w:tcPr>
            </w:tcPrChange>
          </w:tcPr>
          <w:p w14:paraId="75B300AE" w14:textId="77777777" w:rsidR="0002499A" w:rsidRPr="00F848D0" w:rsidRDefault="0002499A" w:rsidP="0002499A">
            <w:pPr>
              <w:pStyle w:val="TAC"/>
            </w:pPr>
          </w:p>
        </w:tc>
      </w:tr>
      <w:tr w:rsidR="0002499A" w:rsidRPr="00F848D0" w14:paraId="77626C3C" w14:textId="77777777" w:rsidTr="008763E1">
        <w:tblPrEx>
          <w:tblW w:w="0" w:type="auto"/>
          <w:tblPrExChange w:id="251" w:author="S2-2203482" w:date="2022-04-13T12:08:00Z">
            <w:tblPrEx>
              <w:tblW w:w="0" w:type="auto"/>
            </w:tblPrEx>
          </w:tblPrExChange>
        </w:tblPrEx>
        <w:tc>
          <w:tcPr>
            <w:tcW w:w="4390" w:type="dxa"/>
            <w:tcPrChange w:id="252" w:author="S2-2203482" w:date="2022-04-13T12:08:00Z">
              <w:tcPr>
                <w:tcW w:w="4390" w:type="dxa"/>
              </w:tcPr>
            </w:tcPrChange>
          </w:tcPr>
          <w:p w14:paraId="56DC4D8C" w14:textId="64D99D79" w:rsidR="0002499A" w:rsidRPr="00F848D0" w:rsidRDefault="0030090D">
            <w:pPr>
              <w:pStyle w:val="TAL"/>
              <w:pPrChange w:id="253" w:author="S2-2203482" w:date="2022-04-13T12:08:00Z">
                <w:pPr>
                  <w:pStyle w:val="TAC"/>
                </w:pPr>
              </w:pPrChange>
            </w:pPr>
            <w:bookmarkStart w:id="254" w:name="MCCQCTEMPBM_00000027"/>
            <w:ins w:id="255" w:author="S2-2203481" w:date="2022-04-13T12:00:00Z">
              <w:r>
                <w:t xml:space="preserve">02: </w:t>
              </w:r>
              <w:r w:rsidRPr="0030090D">
                <w:t>Session Breakout in Visited PLMN</w:t>
              </w:r>
            </w:ins>
          </w:p>
        </w:tc>
        <w:tc>
          <w:tcPr>
            <w:tcW w:w="850" w:type="dxa"/>
            <w:tcPrChange w:id="256" w:author="S2-2203482" w:date="2022-04-13T12:08:00Z">
              <w:tcPr>
                <w:tcW w:w="850" w:type="dxa"/>
              </w:tcPr>
            </w:tcPrChange>
          </w:tcPr>
          <w:p w14:paraId="5C97C574" w14:textId="2B7ECA08" w:rsidR="0002499A" w:rsidRPr="00F848D0" w:rsidRDefault="00496E66" w:rsidP="00052A85">
            <w:pPr>
              <w:pStyle w:val="TAC"/>
            </w:pPr>
            <w:r>
              <w:fldChar w:fldCharType="begin"/>
            </w:r>
            <w:r>
              <w:instrText xml:space="preserve"> PAGEREF  sol02 \h  \* MERGEFORMAT </w:instrText>
            </w:r>
            <w:r>
              <w:fldChar w:fldCharType="separate"/>
            </w:r>
            <w:r w:rsidR="003C1CC7">
              <w:rPr>
                <w:noProof/>
              </w:rPr>
              <w:t>21</w:t>
            </w:r>
            <w:r>
              <w:fldChar w:fldCharType="end"/>
            </w:r>
          </w:p>
        </w:tc>
        <w:tc>
          <w:tcPr>
            <w:tcW w:w="597" w:type="dxa"/>
            <w:tcPrChange w:id="257" w:author="S2-2203482" w:date="2022-04-13T12:08:00Z">
              <w:tcPr>
                <w:tcW w:w="597" w:type="dxa"/>
              </w:tcPr>
            </w:tcPrChange>
          </w:tcPr>
          <w:p w14:paraId="457EEBED" w14:textId="0B7B1C8D" w:rsidR="0002499A" w:rsidRPr="00F848D0" w:rsidRDefault="0030090D" w:rsidP="0002499A">
            <w:pPr>
              <w:pStyle w:val="TAC"/>
            </w:pPr>
            <w:ins w:id="258" w:author="S2-2203481" w:date="2022-04-13T12:00:00Z">
              <w:r>
                <w:t>X</w:t>
              </w:r>
            </w:ins>
          </w:p>
        </w:tc>
        <w:tc>
          <w:tcPr>
            <w:tcW w:w="597" w:type="dxa"/>
            <w:tcPrChange w:id="259" w:author="S2-2203482" w:date="2022-04-13T12:08:00Z">
              <w:tcPr>
                <w:tcW w:w="597" w:type="dxa"/>
              </w:tcPr>
            </w:tcPrChange>
          </w:tcPr>
          <w:p w14:paraId="312DB572" w14:textId="77777777" w:rsidR="0002499A" w:rsidRPr="00F848D0" w:rsidRDefault="0002499A" w:rsidP="0002499A">
            <w:pPr>
              <w:pStyle w:val="TAC"/>
            </w:pPr>
          </w:p>
        </w:tc>
        <w:tc>
          <w:tcPr>
            <w:tcW w:w="597" w:type="dxa"/>
            <w:tcPrChange w:id="260" w:author="S2-2203482" w:date="2022-04-13T12:08:00Z">
              <w:tcPr>
                <w:tcW w:w="597" w:type="dxa"/>
              </w:tcPr>
            </w:tcPrChange>
          </w:tcPr>
          <w:p w14:paraId="4196A1CB" w14:textId="77777777" w:rsidR="0002499A" w:rsidRPr="00F848D0" w:rsidRDefault="0002499A" w:rsidP="0002499A">
            <w:pPr>
              <w:pStyle w:val="TAC"/>
            </w:pPr>
          </w:p>
        </w:tc>
        <w:tc>
          <w:tcPr>
            <w:tcW w:w="597" w:type="dxa"/>
            <w:tcPrChange w:id="261" w:author="S2-2203482" w:date="2022-04-13T12:08:00Z">
              <w:tcPr>
                <w:tcW w:w="597" w:type="dxa"/>
              </w:tcPr>
            </w:tcPrChange>
          </w:tcPr>
          <w:p w14:paraId="4AC9B83F" w14:textId="77777777" w:rsidR="0002499A" w:rsidRPr="00F848D0" w:rsidRDefault="0002499A" w:rsidP="0002499A">
            <w:pPr>
              <w:pStyle w:val="TAC"/>
            </w:pPr>
          </w:p>
        </w:tc>
        <w:tc>
          <w:tcPr>
            <w:tcW w:w="597" w:type="dxa"/>
            <w:tcPrChange w:id="262" w:author="S2-2203482" w:date="2022-04-13T12:08:00Z">
              <w:tcPr>
                <w:tcW w:w="597" w:type="dxa"/>
              </w:tcPr>
            </w:tcPrChange>
          </w:tcPr>
          <w:p w14:paraId="37AE1803" w14:textId="77777777" w:rsidR="0002499A" w:rsidRPr="00F848D0" w:rsidRDefault="0002499A" w:rsidP="0002499A">
            <w:pPr>
              <w:pStyle w:val="TAC"/>
            </w:pPr>
          </w:p>
        </w:tc>
        <w:tc>
          <w:tcPr>
            <w:tcW w:w="597" w:type="dxa"/>
            <w:tcPrChange w:id="263" w:author="S2-2203482" w:date="2022-04-13T12:08:00Z">
              <w:tcPr>
                <w:tcW w:w="597" w:type="dxa"/>
              </w:tcPr>
            </w:tcPrChange>
          </w:tcPr>
          <w:p w14:paraId="2CDBFDBD" w14:textId="77777777" w:rsidR="0002499A" w:rsidRPr="00F848D0" w:rsidRDefault="0002499A" w:rsidP="0002499A">
            <w:pPr>
              <w:pStyle w:val="TAC"/>
            </w:pPr>
          </w:p>
        </w:tc>
        <w:tc>
          <w:tcPr>
            <w:tcW w:w="597" w:type="dxa"/>
            <w:tcPrChange w:id="264" w:author="S2-2203482" w:date="2022-04-13T12:08:00Z">
              <w:tcPr>
                <w:tcW w:w="597" w:type="dxa"/>
              </w:tcPr>
            </w:tcPrChange>
          </w:tcPr>
          <w:p w14:paraId="0EA1FC8D" w14:textId="77777777" w:rsidR="0002499A" w:rsidRPr="00F848D0" w:rsidRDefault="0002499A" w:rsidP="0002499A">
            <w:pPr>
              <w:pStyle w:val="TAC"/>
            </w:pPr>
          </w:p>
        </w:tc>
      </w:tr>
      <w:tr w:rsidR="008763E1" w:rsidRPr="00F848D0" w14:paraId="267234BA" w14:textId="77777777" w:rsidTr="008763E1">
        <w:tblPrEx>
          <w:tblW w:w="0" w:type="auto"/>
          <w:tblPrExChange w:id="265" w:author="S2-2203482" w:date="2022-04-13T12:08:00Z">
            <w:tblPrEx>
              <w:tblW w:w="0" w:type="auto"/>
            </w:tblPrEx>
          </w:tblPrExChange>
        </w:tblPrEx>
        <w:trPr>
          <w:ins w:id="266" w:author="S2-2203482" w:date="2022-04-13T12:08:00Z"/>
        </w:trPr>
        <w:tc>
          <w:tcPr>
            <w:tcW w:w="4390" w:type="dxa"/>
            <w:tcPrChange w:id="267" w:author="S2-2203482" w:date="2022-04-13T12:08:00Z">
              <w:tcPr>
                <w:tcW w:w="4390" w:type="dxa"/>
              </w:tcPr>
            </w:tcPrChange>
          </w:tcPr>
          <w:p w14:paraId="401EDFD3" w14:textId="006CFBBE" w:rsidR="008763E1" w:rsidRDefault="008763E1">
            <w:pPr>
              <w:pStyle w:val="TAL"/>
              <w:rPr>
                <w:ins w:id="268" w:author="S2-2203482" w:date="2022-04-13T12:08:00Z"/>
              </w:rPr>
              <w:pPrChange w:id="269" w:author="S2-2203482" w:date="2022-04-13T12:08:00Z">
                <w:pPr>
                  <w:pStyle w:val="TAC"/>
                </w:pPr>
              </w:pPrChange>
            </w:pPr>
            <w:ins w:id="270" w:author="S2-2203482" w:date="2022-04-13T12:08:00Z">
              <w:r>
                <w:t>03</w:t>
              </w:r>
            </w:ins>
            <w:ins w:id="271" w:author="S2-2203482" w:date="2022-04-13T12:09:00Z">
              <w:r>
                <w:t xml:space="preserve">: </w:t>
              </w:r>
              <w:r w:rsidRPr="008763E1">
                <w:t>EAS (re)discovery procedure in roaming scenario</w:t>
              </w:r>
            </w:ins>
          </w:p>
        </w:tc>
        <w:tc>
          <w:tcPr>
            <w:tcW w:w="850" w:type="dxa"/>
            <w:tcPrChange w:id="272" w:author="S2-2203482" w:date="2022-04-13T12:08:00Z">
              <w:tcPr>
                <w:tcW w:w="850" w:type="dxa"/>
              </w:tcPr>
            </w:tcPrChange>
          </w:tcPr>
          <w:p w14:paraId="7B7D7665" w14:textId="1A78DC44" w:rsidR="008763E1" w:rsidRPr="00F848D0" w:rsidRDefault="00496E66" w:rsidP="0002499A">
            <w:pPr>
              <w:pStyle w:val="TAC"/>
              <w:rPr>
                <w:ins w:id="273" w:author="S2-2203482" w:date="2022-04-13T12:08:00Z"/>
              </w:rPr>
            </w:pPr>
            <w:r>
              <w:fldChar w:fldCharType="begin"/>
            </w:r>
            <w:r>
              <w:instrText xml:space="preserve"> PAGEREF  sol03 \h  \* MERGEFORMAT </w:instrText>
            </w:r>
            <w:r>
              <w:fldChar w:fldCharType="separate"/>
            </w:r>
            <w:r w:rsidR="003C1CC7">
              <w:rPr>
                <w:noProof/>
              </w:rPr>
              <w:t>23</w:t>
            </w:r>
            <w:r>
              <w:fldChar w:fldCharType="end"/>
            </w:r>
          </w:p>
        </w:tc>
        <w:tc>
          <w:tcPr>
            <w:tcW w:w="597" w:type="dxa"/>
            <w:tcPrChange w:id="274" w:author="S2-2203482" w:date="2022-04-13T12:08:00Z">
              <w:tcPr>
                <w:tcW w:w="597" w:type="dxa"/>
              </w:tcPr>
            </w:tcPrChange>
          </w:tcPr>
          <w:p w14:paraId="1733EB3E" w14:textId="70024C36" w:rsidR="008763E1" w:rsidRDefault="008763E1" w:rsidP="0002499A">
            <w:pPr>
              <w:pStyle w:val="TAC"/>
              <w:rPr>
                <w:ins w:id="275" w:author="S2-2203482" w:date="2022-04-13T12:08:00Z"/>
              </w:rPr>
            </w:pPr>
            <w:ins w:id="276" w:author="S2-2203482" w:date="2022-04-13T12:09:00Z">
              <w:r>
                <w:t>X</w:t>
              </w:r>
            </w:ins>
          </w:p>
        </w:tc>
        <w:tc>
          <w:tcPr>
            <w:tcW w:w="597" w:type="dxa"/>
            <w:tcPrChange w:id="277" w:author="S2-2203482" w:date="2022-04-13T12:08:00Z">
              <w:tcPr>
                <w:tcW w:w="597" w:type="dxa"/>
              </w:tcPr>
            </w:tcPrChange>
          </w:tcPr>
          <w:p w14:paraId="3DD46864" w14:textId="77777777" w:rsidR="008763E1" w:rsidRPr="00F848D0" w:rsidRDefault="008763E1" w:rsidP="0002499A">
            <w:pPr>
              <w:pStyle w:val="TAC"/>
              <w:rPr>
                <w:ins w:id="278" w:author="S2-2203482" w:date="2022-04-13T12:08:00Z"/>
              </w:rPr>
            </w:pPr>
          </w:p>
        </w:tc>
        <w:tc>
          <w:tcPr>
            <w:tcW w:w="597" w:type="dxa"/>
            <w:tcPrChange w:id="279" w:author="S2-2203482" w:date="2022-04-13T12:08:00Z">
              <w:tcPr>
                <w:tcW w:w="597" w:type="dxa"/>
              </w:tcPr>
            </w:tcPrChange>
          </w:tcPr>
          <w:p w14:paraId="18B58704" w14:textId="77777777" w:rsidR="008763E1" w:rsidRPr="00F848D0" w:rsidRDefault="008763E1" w:rsidP="0002499A">
            <w:pPr>
              <w:pStyle w:val="TAC"/>
              <w:rPr>
                <w:ins w:id="280" w:author="S2-2203482" w:date="2022-04-13T12:08:00Z"/>
              </w:rPr>
            </w:pPr>
          </w:p>
        </w:tc>
        <w:tc>
          <w:tcPr>
            <w:tcW w:w="597" w:type="dxa"/>
            <w:tcPrChange w:id="281" w:author="S2-2203482" w:date="2022-04-13T12:08:00Z">
              <w:tcPr>
                <w:tcW w:w="597" w:type="dxa"/>
              </w:tcPr>
            </w:tcPrChange>
          </w:tcPr>
          <w:p w14:paraId="07097142" w14:textId="77777777" w:rsidR="008763E1" w:rsidRPr="00F848D0" w:rsidRDefault="008763E1" w:rsidP="0002499A">
            <w:pPr>
              <w:pStyle w:val="TAC"/>
              <w:rPr>
                <w:ins w:id="282" w:author="S2-2203482" w:date="2022-04-13T12:08:00Z"/>
              </w:rPr>
            </w:pPr>
          </w:p>
        </w:tc>
        <w:tc>
          <w:tcPr>
            <w:tcW w:w="597" w:type="dxa"/>
            <w:tcPrChange w:id="283" w:author="S2-2203482" w:date="2022-04-13T12:08:00Z">
              <w:tcPr>
                <w:tcW w:w="597" w:type="dxa"/>
              </w:tcPr>
            </w:tcPrChange>
          </w:tcPr>
          <w:p w14:paraId="104AAB6D" w14:textId="77777777" w:rsidR="008763E1" w:rsidRPr="00F848D0" w:rsidRDefault="008763E1" w:rsidP="0002499A">
            <w:pPr>
              <w:pStyle w:val="TAC"/>
              <w:rPr>
                <w:ins w:id="284" w:author="S2-2203482" w:date="2022-04-13T12:08:00Z"/>
              </w:rPr>
            </w:pPr>
          </w:p>
        </w:tc>
        <w:tc>
          <w:tcPr>
            <w:tcW w:w="597" w:type="dxa"/>
            <w:tcPrChange w:id="285" w:author="S2-2203482" w:date="2022-04-13T12:08:00Z">
              <w:tcPr>
                <w:tcW w:w="597" w:type="dxa"/>
              </w:tcPr>
            </w:tcPrChange>
          </w:tcPr>
          <w:p w14:paraId="1B9F1BCA" w14:textId="77777777" w:rsidR="008763E1" w:rsidRPr="00F848D0" w:rsidRDefault="008763E1" w:rsidP="0002499A">
            <w:pPr>
              <w:pStyle w:val="TAC"/>
              <w:rPr>
                <w:ins w:id="286" w:author="S2-2203482" w:date="2022-04-13T12:08:00Z"/>
              </w:rPr>
            </w:pPr>
          </w:p>
        </w:tc>
        <w:tc>
          <w:tcPr>
            <w:tcW w:w="597" w:type="dxa"/>
            <w:tcPrChange w:id="287" w:author="S2-2203482" w:date="2022-04-13T12:08:00Z">
              <w:tcPr>
                <w:tcW w:w="597" w:type="dxa"/>
              </w:tcPr>
            </w:tcPrChange>
          </w:tcPr>
          <w:p w14:paraId="41F9C7C9" w14:textId="77777777" w:rsidR="008763E1" w:rsidRPr="00F848D0" w:rsidRDefault="008763E1" w:rsidP="0002499A">
            <w:pPr>
              <w:pStyle w:val="TAC"/>
              <w:rPr>
                <w:ins w:id="288" w:author="S2-2203482" w:date="2022-04-13T12:08:00Z"/>
              </w:rPr>
            </w:pPr>
          </w:p>
        </w:tc>
      </w:tr>
      <w:tr w:rsidR="00B41576" w:rsidRPr="00F848D0" w14:paraId="3E2419A3" w14:textId="77777777" w:rsidTr="008763E1">
        <w:trPr>
          <w:ins w:id="289" w:author="S2-2203483" w:date="2022-04-13T12:34:00Z"/>
        </w:trPr>
        <w:tc>
          <w:tcPr>
            <w:tcW w:w="4390" w:type="dxa"/>
          </w:tcPr>
          <w:p w14:paraId="564E7C12" w14:textId="66E92DE1" w:rsidR="00B41576" w:rsidRDefault="00B41576" w:rsidP="008542F1">
            <w:pPr>
              <w:pStyle w:val="TAL"/>
              <w:rPr>
                <w:ins w:id="290" w:author="S2-2203483" w:date="2022-04-13T12:34:00Z"/>
              </w:rPr>
            </w:pPr>
            <w:ins w:id="291" w:author="S2-2203483" w:date="2022-04-13T12:34:00Z">
              <w:r>
                <w:t xml:space="preserve">04: </w:t>
              </w:r>
            </w:ins>
            <w:ins w:id="292" w:author="S2-2203483" w:date="2022-04-13T12:35:00Z">
              <w:r w:rsidRPr="00B41576">
                <w:t>Support EAS discovery in VPLMN via HR PDU Session</w:t>
              </w:r>
            </w:ins>
          </w:p>
        </w:tc>
        <w:tc>
          <w:tcPr>
            <w:tcW w:w="850" w:type="dxa"/>
          </w:tcPr>
          <w:p w14:paraId="1BFAA558" w14:textId="25FAAF4F" w:rsidR="00B41576" w:rsidRPr="00F848D0" w:rsidRDefault="00496E66" w:rsidP="0002499A">
            <w:pPr>
              <w:pStyle w:val="TAC"/>
              <w:rPr>
                <w:ins w:id="293" w:author="S2-2203483" w:date="2022-04-13T12:34:00Z"/>
              </w:rPr>
            </w:pPr>
            <w:r>
              <w:fldChar w:fldCharType="begin"/>
            </w:r>
            <w:r>
              <w:instrText xml:space="preserve"> PAGEREF  sol04 \h  \* MERGEFORMAT </w:instrText>
            </w:r>
            <w:r>
              <w:fldChar w:fldCharType="separate"/>
            </w:r>
            <w:r w:rsidR="003C1CC7">
              <w:rPr>
                <w:noProof/>
              </w:rPr>
              <w:t>28</w:t>
            </w:r>
            <w:r>
              <w:fldChar w:fldCharType="end"/>
            </w:r>
          </w:p>
        </w:tc>
        <w:tc>
          <w:tcPr>
            <w:tcW w:w="597" w:type="dxa"/>
          </w:tcPr>
          <w:p w14:paraId="79A5DC89" w14:textId="1A91F8E4" w:rsidR="00B41576" w:rsidRDefault="00B41576" w:rsidP="0002499A">
            <w:pPr>
              <w:pStyle w:val="TAC"/>
              <w:rPr>
                <w:ins w:id="294" w:author="S2-2203483" w:date="2022-04-13T12:34:00Z"/>
              </w:rPr>
            </w:pPr>
            <w:ins w:id="295" w:author="S2-2203483" w:date="2022-04-13T12:35:00Z">
              <w:r>
                <w:t>X</w:t>
              </w:r>
            </w:ins>
          </w:p>
        </w:tc>
        <w:tc>
          <w:tcPr>
            <w:tcW w:w="597" w:type="dxa"/>
          </w:tcPr>
          <w:p w14:paraId="6B0A5D1E" w14:textId="77777777" w:rsidR="00B41576" w:rsidRPr="00F848D0" w:rsidRDefault="00B41576" w:rsidP="0002499A">
            <w:pPr>
              <w:pStyle w:val="TAC"/>
              <w:rPr>
                <w:ins w:id="296" w:author="S2-2203483" w:date="2022-04-13T12:34:00Z"/>
              </w:rPr>
            </w:pPr>
          </w:p>
        </w:tc>
        <w:tc>
          <w:tcPr>
            <w:tcW w:w="597" w:type="dxa"/>
          </w:tcPr>
          <w:p w14:paraId="07A330BA" w14:textId="77777777" w:rsidR="00B41576" w:rsidRPr="00F848D0" w:rsidRDefault="00B41576" w:rsidP="0002499A">
            <w:pPr>
              <w:pStyle w:val="TAC"/>
              <w:rPr>
                <w:ins w:id="297" w:author="S2-2203483" w:date="2022-04-13T12:34:00Z"/>
              </w:rPr>
            </w:pPr>
          </w:p>
        </w:tc>
        <w:tc>
          <w:tcPr>
            <w:tcW w:w="597" w:type="dxa"/>
          </w:tcPr>
          <w:p w14:paraId="1A91078B" w14:textId="77777777" w:rsidR="00B41576" w:rsidRPr="00F848D0" w:rsidRDefault="00B41576" w:rsidP="0002499A">
            <w:pPr>
              <w:pStyle w:val="TAC"/>
              <w:rPr>
                <w:ins w:id="298" w:author="S2-2203483" w:date="2022-04-13T12:34:00Z"/>
              </w:rPr>
            </w:pPr>
          </w:p>
        </w:tc>
        <w:tc>
          <w:tcPr>
            <w:tcW w:w="597" w:type="dxa"/>
          </w:tcPr>
          <w:p w14:paraId="48DB2D45" w14:textId="77777777" w:rsidR="00B41576" w:rsidRPr="00F848D0" w:rsidRDefault="00B41576" w:rsidP="0002499A">
            <w:pPr>
              <w:pStyle w:val="TAC"/>
              <w:rPr>
                <w:ins w:id="299" w:author="S2-2203483" w:date="2022-04-13T12:34:00Z"/>
              </w:rPr>
            </w:pPr>
          </w:p>
        </w:tc>
        <w:tc>
          <w:tcPr>
            <w:tcW w:w="597" w:type="dxa"/>
          </w:tcPr>
          <w:p w14:paraId="1B649EBD" w14:textId="77777777" w:rsidR="00B41576" w:rsidRPr="00F848D0" w:rsidRDefault="00B41576" w:rsidP="0002499A">
            <w:pPr>
              <w:pStyle w:val="TAC"/>
              <w:rPr>
                <w:ins w:id="300" w:author="S2-2203483" w:date="2022-04-13T12:34:00Z"/>
              </w:rPr>
            </w:pPr>
          </w:p>
        </w:tc>
        <w:tc>
          <w:tcPr>
            <w:tcW w:w="597" w:type="dxa"/>
          </w:tcPr>
          <w:p w14:paraId="7E2A76FF" w14:textId="77777777" w:rsidR="00B41576" w:rsidRPr="00F848D0" w:rsidRDefault="00B41576" w:rsidP="0002499A">
            <w:pPr>
              <w:pStyle w:val="TAC"/>
              <w:rPr>
                <w:ins w:id="301" w:author="S2-2203483" w:date="2022-04-13T12:34:00Z"/>
              </w:rPr>
            </w:pPr>
          </w:p>
        </w:tc>
      </w:tr>
      <w:tr w:rsidR="00B55B08" w:rsidRPr="00F848D0" w14:paraId="51318481" w14:textId="77777777" w:rsidTr="008763E1">
        <w:trPr>
          <w:ins w:id="302" w:author="S2-2203484" w:date="2022-04-13T14:03:00Z"/>
        </w:trPr>
        <w:tc>
          <w:tcPr>
            <w:tcW w:w="4390" w:type="dxa"/>
          </w:tcPr>
          <w:p w14:paraId="7908B498" w14:textId="7ACAD26E" w:rsidR="00B55B08" w:rsidRDefault="00B55B08" w:rsidP="008542F1">
            <w:pPr>
              <w:pStyle w:val="TAL"/>
              <w:rPr>
                <w:ins w:id="303" w:author="S2-2203484" w:date="2022-04-13T14:03:00Z"/>
              </w:rPr>
            </w:pPr>
            <w:ins w:id="304" w:author="S2-2203484" w:date="2022-04-13T14:03:00Z">
              <w:r>
                <w:t xml:space="preserve">05: </w:t>
              </w:r>
              <w:r w:rsidRPr="00B55B08">
                <w:t>Accessing V-EHE via HR PDU session</w:t>
              </w:r>
            </w:ins>
          </w:p>
        </w:tc>
        <w:tc>
          <w:tcPr>
            <w:tcW w:w="850" w:type="dxa"/>
          </w:tcPr>
          <w:p w14:paraId="5E052247" w14:textId="2D8678A8" w:rsidR="00B55B08" w:rsidRPr="00F848D0" w:rsidRDefault="00496E66" w:rsidP="0002499A">
            <w:pPr>
              <w:pStyle w:val="TAC"/>
              <w:rPr>
                <w:ins w:id="305" w:author="S2-2203484" w:date="2022-04-13T14:03:00Z"/>
              </w:rPr>
            </w:pPr>
            <w:r>
              <w:fldChar w:fldCharType="begin"/>
            </w:r>
            <w:r>
              <w:instrText xml:space="preserve"> PAGEREF  sol05 \h  \* MERGEFORMAT </w:instrText>
            </w:r>
            <w:r>
              <w:fldChar w:fldCharType="separate"/>
            </w:r>
            <w:r w:rsidR="003C1CC7">
              <w:rPr>
                <w:noProof/>
              </w:rPr>
              <w:t>31</w:t>
            </w:r>
            <w:r>
              <w:fldChar w:fldCharType="end"/>
            </w:r>
          </w:p>
        </w:tc>
        <w:tc>
          <w:tcPr>
            <w:tcW w:w="597" w:type="dxa"/>
          </w:tcPr>
          <w:p w14:paraId="0600EFC3" w14:textId="51F7C7D0" w:rsidR="00B55B08" w:rsidRDefault="00B55B08" w:rsidP="0002499A">
            <w:pPr>
              <w:pStyle w:val="TAC"/>
              <w:rPr>
                <w:ins w:id="306" w:author="S2-2203484" w:date="2022-04-13T14:03:00Z"/>
              </w:rPr>
            </w:pPr>
            <w:ins w:id="307" w:author="S2-2203484" w:date="2022-04-13T14:03:00Z">
              <w:r>
                <w:t>X</w:t>
              </w:r>
            </w:ins>
          </w:p>
        </w:tc>
        <w:tc>
          <w:tcPr>
            <w:tcW w:w="597" w:type="dxa"/>
          </w:tcPr>
          <w:p w14:paraId="6CFAC9E1" w14:textId="77777777" w:rsidR="00B55B08" w:rsidRPr="00F848D0" w:rsidRDefault="00B55B08" w:rsidP="0002499A">
            <w:pPr>
              <w:pStyle w:val="TAC"/>
              <w:rPr>
                <w:ins w:id="308" w:author="S2-2203484" w:date="2022-04-13T14:03:00Z"/>
              </w:rPr>
            </w:pPr>
          </w:p>
        </w:tc>
        <w:tc>
          <w:tcPr>
            <w:tcW w:w="597" w:type="dxa"/>
          </w:tcPr>
          <w:p w14:paraId="6C1FA5DC" w14:textId="77777777" w:rsidR="00B55B08" w:rsidRPr="00F848D0" w:rsidRDefault="00B55B08" w:rsidP="0002499A">
            <w:pPr>
              <w:pStyle w:val="TAC"/>
              <w:rPr>
                <w:ins w:id="309" w:author="S2-2203484" w:date="2022-04-13T14:03:00Z"/>
              </w:rPr>
            </w:pPr>
          </w:p>
        </w:tc>
        <w:tc>
          <w:tcPr>
            <w:tcW w:w="597" w:type="dxa"/>
          </w:tcPr>
          <w:p w14:paraId="152AE322" w14:textId="77777777" w:rsidR="00B55B08" w:rsidRPr="00F848D0" w:rsidRDefault="00B55B08" w:rsidP="0002499A">
            <w:pPr>
              <w:pStyle w:val="TAC"/>
              <w:rPr>
                <w:ins w:id="310" w:author="S2-2203484" w:date="2022-04-13T14:03:00Z"/>
              </w:rPr>
            </w:pPr>
          </w:p>
        </w:tc>
        <w:tc>
          <w:tcPr>
            <w:tcW w:w="597" w:type="dxa"/>
          </w:tcPr>
          <w:p w14:paraId="29584CB8" w14:textId="77777777" w:rsidR="00B55B08" w:rsidRPr="00F848D0" w:rsidRDefault="00B55B08" w:rsidP="0002499A">
            <w:pPr>
              <w:pStyle w:val="TAC"/>
              <w:rPr>
                <w:ins w:id="311" w:author="S2-2203484" w:date="2022-04-13T14:03:00Z"/>
              </w:rPr>
            </w:pPr>
          </w:p>
        </w:tc>
        <w:tc>
          <w:tcPr>
            <w:tcW w:w="597" w:type="dxa"/>
          </w:tcPr>
          <w:p w14:paraId="3B83FF9E" w14:textId="77777777" w:rsidR="00B55B08" w:rsidRPr="00F848D0" w:rsidRDefault="00B55B08" w:rsidP="0002499A">
            <w:pPr>
              <w:pStyle w:val="TAC"/>
              <w:rPr>
                <w:ins w:id="312" w:author="S2-2203484" w:date="2022-04-13T14:03:00Z"/>
              </w:rPr>
            </w:pPr>
          </w:p>
        </w:tc>
        <w:tc>
          <w:tcPr>
            <w:tcW w:w="597" w:type="dxa"/>
          </w:tcPr>
          <w:p w14:paraId="51F222E5" w14:textId="77777777" w:rsidR="00B55B08" w:rsidRPr="00F848D0" w:rsidRDefault="00B55B08" w:rsidP="0002499A">
            <w:pPr>
              <w:pStyle w:val="TAC"/>
              <w:rPr>
                <w:ins w:id="313" w:author="S2-2203484" w:date="2022-04-13T14:03:00Z"/>
              </w:rPr>
            </w:pPr>
          </w:p>
        </w:tc>
      </w:tr>
      <w:tr w:rsidR="008542F1" w:rsidRPr="00F848D0" w14:paraId="011EFA23" w14:textId="77777777" w:rsidTr="008763E1">
        <w:trPr>
          <w:ins w:id="314" w:author="S2-2203603" w:date="2022-04-13T14:22:00Z"/>
        </w:trPr>
        <w:tc>
          <w:tcPr>
            <w:tcW w:w="4390" w:type="dxa"/>
          </w:tcPr>
          <w:p w14:paraId="281706EE" w14:textId="6A44D990" w:rsidR="008542F1" w:rsidRDefault="008542F1" w:rsidP="008542F1">
            <w:pPr>
              <w:pStyle w:val="TAL"/>
              <w:rPr>
                <w:ins w:id="315" w:author="S2-2203603" w:date="2022-04-13T14:22:00Z"/>
              </w:rPr>
            </w:pPr>
            <w:ins w:id="316" w:author="S2-2203603" w:date="2022-04-13T14:22:00Z">
              <w:r>
                <w:t xml:space="preserve">06: </w:t>
              </w:r>
            </w:ins>
            <w:ins w:id="317" w:author="S2-2203603" w:date="2022-04-13T14:23:00Z">
              <w:r w:rsidRPr="008542F1">
                <w:t>URSP solution to support roamers access to EHE in a VPLMN</w:t>
              </w:r>
            </w:ins>
          </w:p>
        </w:tc>
        <w:tc>
          <w:tcPr>
            <w:tcW w:w="850" w:type="dxa"/>
          </w:tcPr>
          <w:p w14:paraId="1671B287" w14:textId="4650C7BA" w:rsidR="008542F1" w:rsidRPr="00F848D0" w:rsidRDefault="00496E66" w:rsidP="0002499A">
            <w:pPr>
              <w:pStyle w:val="TAC"/>
              <w:rPr>
                <w:ins w:id="318" w:author="S2-2203603" w:date="2022-04-13T14:22:00Z"/>
              </w:rPr>
            </w:pPr>
            <w:r>
              <w:fldChar w:fldCharType="begin"/>
            </w:r>
            <w:r>
              <w:instrText xml:space="preserve"> PAGEREF  sol06 \h  \* MERGEFORMAT </w:instrText>
            </w:r>
            <w:r>
              <w:fldChar w:fldCharType="separate"/>
            </w:r>
            <w:r w:rsidR="003C1CC7">
              <w:rPr>
                <w:noProof/>
              </w:rPr>
              <w:t>33</w:t>
            </w:r>
            <w:r>
              <w:fldChar w:fldCharType="end"/>
            </w:r>
          </w:p>
        </w:tc>
        <w:tc>
          <w:tcPr>
            <w:tcW w:w="597" w:type="dxa"/>
          </w:tcPr>
          <w:p w14:paraId="22DAA542" w14:textId="6E5B4AA4" w:rsidR="008542F1" w:rsidRDefault="008542F1" w:rsidP="0002499A">
            <w:pPr>
              <w:pStyle w:val="TAC"/>
              <w:rPr>
                <w:ins w:id="319" w:author="S2-2203603" w:date="2022-04-13T14:22:00Z"/>
              </w:rPr>
            </w:pPr>
            <w:ins w:id="320" w:author="S2-2203603" w:date="2022-04-13T14:23:00Z">
              <w:r>
                <w:t>X</w:t>
              </w:r>
            </w:ins>
          </w:p>
        </w:tc>
        <w:tc>
          <w:tcPr>
            <w:tcW w:w="597" w:type="dxa"/>
          </w:tcPr>
          <w:p w14:paraId="3902A201" w14:textId="77777777" w:rsidR="008542F1" w:rsidRPr="00F848D0" w:rsidRDefault="008542F1" w:rsidP="0002499A">
            <w:pPr>
              <w:pStyle w:val="TAC"/>
              <w:rPr>
                <w:ins w:id="321" w:author="S2-2203603" w:date="2022-04-13T14:22:00Z"/>
              </w:rPr>
            </w:pPr>
          </w:p>
        </w:tc>
        <w:tc>
          <w:tcPr>
            <w:tcW w:w="597" w:type="dxa"/>
          </w:tcPr>
          <w:p w14:paraId="350DCFB7" w14:textId="77777777" w:rsidR="008542F1" w:rsidRPr="00F848D0" w:rsidRDefault="008542F1" w:rsidP="0002499A">
            <w:pPr>
              <w:pStyle w:val="TAC"/>
              <w:rPr>
                <w:ins w:id="322" w:author="S2-2203603" w:date="2022-04-13T14:22:00Z"/>
              </w:rPr>
            </w:pPr>
          </w:p>
        </w:tc>
        <w:tc>
          <w:tcPr>
            <w:tcW w:w="597" w:type="dxa"/>
          </w:tcPr>
          <w:p w14:paraId="6DE660AA" w14:textId="77777777" w:rsidR="008542F1" w:rsidRPr="00F848D0" w:rsidRDefault="008542F1" w:rsidP="0002499A">
            <w:pPr>
              <w:pStyle w:val="TAC"/>
              <w:rPr>
                <w:ins w:id="323" w:author="S2-2203603" w:date="2022-04-13T14:22:00Z"/>
              </w:rPr>
            </w:pPr>
          </w:p>
        </w:tc>
        <w:tc>
          <w:tcPr>
            <w:tcW w:w="597" w:type="dxa"/>
          </w:tcPr>
          <w:p w14:paraId="3A175B03" w14:textId="77777777" w:rsidR="008542F1" w:rsidRPr="00F848D0" w:rsidRDefault="008542F1" w:rsidP="0002499A">
            <w:pPr>
              <w:pStyle w:val="TAC"/>
              <w:rPr>
                <w:ins w:id="324" w:author="S2-2203603" w:date="2022-04-13T14:22:00Z"/>
              </w:rPr>
            </w:pPr>
          </w:p>
        </w:tc>
        <w:tc>
          <w:tcPr>
            <w:tcW w:w="597" w:type="dxa"/>
          </w:tcPr>
          <w:p w14:paraId="2D0B424E" w14:textId="77777777" w:rsidR="008542F1" w:rsidRPr="00F848D0" w:rsidRDefault="008542F1" w:rsidP="0002499A">
            <w:pPr>
              <w:pStyle w:val="TAC"/>
              <w:rPr>
                <w:ins w:id="325" w:author="S2-2203603" w:date="2022-04-13T14:22:00Z"/>
              </w:rPr>
            </w:pPr>
          </w:p>
        </w:tc>
        <w:tc>
          <w:tcPr>
            <w:tcW w:w="597" w:type="dxa"/>
          </w:tcPr>
          <w:p w14:paraId="23FB775D" w14:textId="77777777" w:rsidR="008542F1" w:rsidRPr="00F848D0" w:rsidRDefault="008542F1" w:rsidP="0002499A">
            <w:pPr>
              <w:pStyle w:val="TAC"/>
              <w:rPr>
                <w:ins w:id="326" w:author="S2-2203603" w:date="2022-04-13T14:22:00Z"/>
              </w:rPr>
            </w:pPr>
          </w:p>
        </w:tc>
      </w:tr>
      <w:tr w:rsidR="00BB1F27" w:rsidRPr="00F848D0" w14:paraId="0AD30A27" w14:textId="77777777" w:rsidTr="008763E1">
        <w:trPr>
          <w:ins w:id="327" w:author="S2-2203604" w:date="2022-04-13T14:30:00Z"/>
        </w:trPr>
        <w:tc>
          <w:tcPr>
            <w:tcW w:w="4390" w:type="dxa"/>
          </w:tcPr>
          <w:p w14:paraId="2E7932E9" w14:textId="724E6041" w:rsidR="00BB1F27" w:rsidRDefault="00BB1F27" w:rsidP="008542F1">
            <w:pPr>
              <w:pStyle w:val="TAL"/>
              <w:rPr>
                <w:ins w:id="328" w:author="S2-2203604" w:date="2022-04-13T14:30:00Z"/>
              </w:rPr>
            </w:pPr>
            <w:ins w:id="329" w:author="S2-2203604" w:date="2022-04-13T14:30:00Z">
              <w:r>
                <w:t xml:space="preserve">07: </w:t>
              </w:r>
              <w:r w:rsidRPr="00BB1F27">
                <w:t>Using URSP Rules to Establish an LBO PDU Session</w:t>
              </w:r>
            </w:ins>
          </w:p>
        </w:tc>
        <w:tc>
          <w:tcPr>
            <w:tcW w:w="850" w:type="dxa"/>
          </w:tcPr>
          <w:p w14:paraId="7AA2F1B4" w14:textId="27D87FFF" w:rsidR="00BB1F27" w:rsidRPr="00F848D0" w:rsidRDefault="00496E66" w:rsidP="0002499A">
            <w:pPr>
              <w:pStyle w:val="TAC"/>
              <w:rPr>
                <w:ins w:id="330" w:author="S2-2203604" w:date="2022-04-13T14:30:00Z"/>
              </w:rPr>
            </w:pPr>
            <w:r>
              <w:fldChar w:fldCharType="begin"/>
            </w:r>
            <w:r>
              <w:instrText xml:space="preserve"> PAGEREF  sol07 \h  \* MERGEFORMAT </w:instrText>
            </w:r>
            <w:r>
              <w:fldChar w:fldCharType="separate"/>
            </w:r>
            <w:r w:rsidR="003C1CC7">
              <w:rPr>
                <w:noProof/>
              </w:rPr>
              <w:t>35</w:t>
            </w:r>
            <w:r>
              <w:fldChar w:fldCharType="end"/>
            </w:r>
          </w:p>
        </w:tc>
        <w:tc>
          <w:tcPr>
            <w:tcW w:w="597" w:type="dxa"/>
          </w:tcPr>
          <w:p w14:paraId="581F7728" w14:textId="43CF9ABE" w:rsidR="00BB1F27" w:rsidRDefault="00BB1F27" w:rsidP="0002499A">
            <w:pPr>
              <w:pStyle w:val="TAC"/>
              <w:rPr>
                <w:ins w:id="331" w:author="S2-2203604" w:date="2022-04-13T14:30:00Z"/>
              </w:rPr>
            </w:pPr>
            <w:ins w:id="332" w:author="S2-2203604" w:date="2022-04-13T14:30:00Z">
              <w:r>
                <w:t>X</w:t>
              </w:r>
            </w:ins>
          </w:p>
        </w:tc>
        <w:tc>
          <w:tcPr>
            <w:tcW w:w="597" w:type="dxa"/>
          </w:tcPr>
          <w:p w14:paraId="4A2B219B" w14:textId="77777777" w:rsidR="00BB1F27" w:rsidRPr="00F848D0" w:rsidRDefault="00BB1F27" w:rsidP="0002499A">
            <w:pPr>
              <w:pStyle w:val="TAC"/>
              <w:rPr>
                <w:ins w:id="333" w:author="S2-2203604" w:date="2022-04-13T14:30:00Z"/>
              </w:rPr>
            </w:pPr>
          </w:p>
        </w:tc>
        <w:tc>
          <w:tcPr>
            <w:tcW w:w="597" w:type="dxa"/>
          </w:tcPr>
          <w:p w14:paraId="73B51C9C" w14:textId="77777777" w:rsidR="00BB1F27" w:rsidRPr="00F848D0" w:rsidRDefault="00BB1F27" w:rsidP="0002499A">
            <w:pPr>
              <w:pStyle w:val="TAC"/>
              <w:rPr>
                <w:ins w:id="334" w:author="S2-2203604" w:date="2022-04-13T14:30:00Z"/>
              </w:rPr>
            </w:pPr>
          </w:p>
        </w:tc>
        <w:tc>
          <w:tcPr>
            <w:tcW w:w="597" w:type="dxa"/>
          </w:tcPr>
          <w:p w14:paraId="06177CB2" w14:textId="77777777" w:rsidR="00BB1F27" w:rsidRPr="00F848D0" w:rsidRDefault="00BB1F27" w:rsidP="0002499A">
            <w:pPr>
              <w:pStyle w:val="TAC"/>
              <w:rPr>
                <w:ins w:id="335" w:author="S2-2203604" w:date="2022-04-13T14:30:00Z"/>
              </w:rPr>
            </w:pPr>
          </w:p>
        </w:tc>
        <w:tc>
          <w:tcPr>
            <w:tcW w:w="597" w:type="dxa"/>
          </w:tcPr>
          <w:p w14:paraId="4E175B0E" w14:textId="77777777" w:rsidR="00BB1F27" w:rsidRPr="00F848D0" w:rsidRDefault="00BB1F27" w:rsidP="0002499A">
            <w:pPr>
              <w:pStyle w:val="TAC"/>
              <w:rPr>
                <w:ins w:id="336" w:author="S2-2203604" w:date="2022-04-13T14:30:00Z"/>
              </w:rPr>
            </w:pPr>
          </w:p>
        </w:tc>
        <w:tc>
          <w:tcPr>
            <w:tcW w:w="597" w:type="dxa"/>
          </w:tcPr>
          <w:p w14:paraId="710D103C" w14:textId="77777777" w:rsidR="00BB1F27" w:rsidRPr="00F848D0" w:rsidRDefault="00BB1F27" w:rsidP="0002499A">
            <w:pPr>
              <w:pStyle w:val="TAC"/>
              <w:rPr>
                <w:ins w:id="337" w:author="S2-2203604" w:date="2022-04-13T14:30:00Z"/>
              </w:rPr>
            </w:pPr>
          </w:p>
        </w:tc>
        <w:tc>
          <w:tcPr>
            <w:tcW w:w="597" w:type="dxa"/>
          </w:tcPr>
          <w:p w14:paraId="1D34BA12" w14:textId="77777777" w:rsidR="00BB1F27" w:rsidRPr="00F848D0" w:rsidRDefault="00BB1F27" w:rsidP="0002499A">
            <w:pPr>
              <w:pStyle w:val="TAC"/>
              <w:rPr>
                <w:ins w:id="338" w:author="S2-2203604" w:date="2022-04-13T14:30:00Z"/>
              </w:rPr>
            </w:pPr>
          </w:p>
        </w:tc>
      </w:tr>
      <w:tr w:rsidR="00944F83" w:rsidRPr="00F848D0" w14:paraId="6F0CC3B4" w14:textId="77777777" w:rsidTr="008763E1">
        <w:trPr>
          <w:ins w:id="339" w:author="S2-2203485" w:date="2022-04-13T14:35:00Z"/>
        </w:trPr>
        <w:tc>
          <w:tcPr>
            <w:tcW w:w="4390" w:type="dxa"/>
          </w:tcPr>
          <w:p w14:paraId="0812D101" w14:textId="4ADF4AB7" w:rsidR="00944F83" w:rsidRDefault="00944F83" w:rsidP="008542F1">
            <w:pPr>
              <w:pStyle w:val="TAL"/>
              <w:rPr>
                <w:ins w:id="340" w:author="S2-2203485" w:date="2022-04-13T14:35:00Z"/>
              </w:rPr>
            </w:pPr>
            <w:ins w:id="341" w:author="S2-2203485" w:date="2022-04-13T14:35:00Z">
              <w:r>
                <w:t xml:space="preserve">08: </w:t>
              </w:r>
              <w:r w:rsidRPr="00944F83">
                <w:t>V-ECS Discovery during Steering of Roaming</w:t>
              </w:r>
            </w:ins>
          </w:p>
        </w:tc>
        <w:tc>
          <w:tcPr>
            <w:tcW w:w="850" w:type="dxa"/>
          </w:tcPr>
          <w:p w14:paraId="54E8BCD6" w14:textId="67292DFB" w:rsidR="00944F83" w:rsidRPr="00F848D0" w:rsidRDefault="00496E66" w:rsidP="0002499A">
            <w:pPr>
              <w:pStyle w:val="TAC"/>
              <w:rPr>
                <w:ins w:id="342" w:author="S2-2203485" w:date="2022-04-13T14:35:00Z"/>
              </w:rPr>
            </w:pPr>
            <w:r>
              <w:fldChar w:fldCharType="begin"/>
            </w:r>
            <w:r>
              <w:instrText xml:space="preserve"> PAGEREF  sol08 \h  \* MERGEFORMAT </w:instrText>
            </w:r>
            <w:r>
              <w:fldChar w:fldCharType="separate"/>
            </w:r>
            <w:r w:rsidR="003C1CC7">
              <w:rPr>
                <w:noProof/>
              </w:rPr>
              <w:t>36</w:t>
            </w:r>
            <w:r>
              <w:fldChar w:fldCharType="end"/>
            </w:r>
          </w:p>
        </w:tc>
        <w:tc>
          <w:tcPr>
            <w:tcW w:w="597" w:type="dxa"/>
          </w:tcPr>
          <w:p w14:paraId="7FA1390A" w14:textId="73421E64" w:rsidR="00944F83" w:rsidRDefault="00944F83" w:rsidP="0002499A">
            <w:pPr>
              <w:pStyle w:val="TAC"/>
              <w:rPr>
                <w:ins w:id="343" w:author="S2-2203485" w:date="2022-04-13T14:35:00Z"/>
              </w:rPr>
            </w:pPr>
            <w:ins w:id="344" w:author="S2-2203485" w:date="2022-04-13T14:35:00Z">
              <w:r>
                <w:t>X</w:t>
              </w:r>
            </w:ins>
          </w:p>
        </w:tc>
        <w:tc>
          <w:tcPr>
            <w:tcW w:w="597" w:type="dxa"/>
          </w:tcPr>
          <w:p w14:paraId="67162E50" w14:textId="77777777" w:rsidR="00944F83" w:rsidRPr="00F848D0" w:rsidRDefault="00944F83" w:rsidP="0002499A">
            <w:pPr>
              <w:pStyle w:val="TAC"/>
              <w:rPr>
                <w:ins w:id="345" w:author="S2-2203485" w:date="2022-04-13T14:35:00Z"/>
              </w:rPr>
            </w:pPr>
          </w:p>
        </w:tc>
        <w:tc>
          <w:tcPr>
            <w:tcW w:w="597" w:type="dxa"/>
          </w:tcPr>
          <w:p w14:paraId="58FBB2AA" w14:textId="77777777" w:rsidR="00944F83" w:rsidRPr="00F848D0" w:rsidRDefault="00944F83" w:rsidP="0002499A">
            <w:pPr>
              <w:pStyle w:val="TAC"/>
              <w:rPr>
                <w:ins w:id="346" w:author="S2-2203485" w:date="2022-04-13T14:35:00Z"/>
              </w:rPr>
            </w:pPr>
          </w:p>
        </w:tc>
        <w:tc>
          <w:tcPr>
            <w:tcW w:w="597" w:type="dxa"/>
          </w:tcPr>
          <w:p w14:paraId="4B020A69" w14:textId="77777777" w:rsidR="00944F83" w:rsidRPr="00F848D0" w:rsidRDefault="00944F83" w:rsidP="0002499A">
            <w:pPr>
              <w:pStyle w:val="TAC"/>
              <w:rPr>
                <w:ins w:id="347" w:author="S2-2203485" w:date="2022-04-13T14:35:00Z"/>
              </w:rPr>
            </w:pPr>
          </w:p>
        </w:tc>
        <w:tc>
          <w:tcPr>
            <w:tcW w:w="597" w:type="dxa"/>
          </w:tcPr>
          <w:p w14:paraId="28563224" w14:textId="77777777" w:rsidR="00944F83" w:rsidRPr="00F848D0" w:rsidRDefault="00944F83" w:rsidP="0002499A">
            <w:pPr>
              <w:pStyle w:val="TAC"/>
              <w:rPr>
                <w:ins w:id="348" w:author="S2-2203485" w:date="2022-04-13T14:35:00Z"/>
              </w:rPr>
            </w:pPr>
          </w:p>
        </w:tc>
        <w:tc>
          <w:tcPr>
            <w:tcW w:w="597" w:type="dxa"/>
          </w:tcPr>
          <w:p w14:paraId="0DCE5A4F" w14:textId="77777777" w:rsidR="00944F83" w:rsidRPr="00F848D0" w:rsidRDefault="00944F83" w:rsidP="0002499A">
            <w:pPr>
              <w:pStyle w:val="TAC"/>
              <w:rPr>
                <w:ins w:id="349" w:author="S2-2203485" w:date="2022-04-13T14:35:00Z"/>
              </w:rPr>
            </w:pPr>
          </w:p>
        </w:tc>
        <w:tc>
          <w:tcPr>
            <w:tcW w:w="597" w:type="dxa"/>
          </w:tcPr>
          <w:p w14:paraId="406B4A43" w14:textId="77777777" w:rsidR="00944F83" w:rsidRPr="00F848D0" w:rsidRDefault="00944F83" w:rsidP="0002499A">
            <w:pPr>
              <w:pStyle w:val="TAC"/>
              <w:rPr>
                <w:ins w:id="350" w:author="S2-2203485" w:date="2022-04-13T14:35:00Z"/>
              </w:rPr>
            </w:pPr>
          </w:p>
        </w:tc>
      </w:tr>
      <w:tr w:rsidR="00944F83" w:rsidRPr="00F848D0" w14:paraId="31A4A100" w14:textId="77777777" w:rsidTr="008763E1">
        <w:trPr>
          <w:ins w:id="351" w:author="S2-2203486" w:date="2022-04-13T14:44:00Z"/>
        </w:trPr>
        <w:tc>
          <w:tcPr>
            <w:tcW w:w="4390" w:type="dxa"/>
          </w:tcPr>
          <w:p w14:paraId="6B7B411D" w14:textId="6CF62B86" w:rsidR="00944F83" w:rsidRDefault="00944F83" w:rsidP="008542F1">
            <w:pPr>
              <w:pStyle w:val="TAL"/>
              <w:rPr>
                <w:ins w:id="352" w:author="S2-2203486" w:date="2022-04-13T14:44:00Z"/>
              </w:rPr>
            </w:pPr>
            <w:ins w:id="353" w:author="S2-2203486" w:date="2022-04-13T14:44:00Z">
              <w:r>
                <w:t xml:space="preserve">09: </w:t>
              </w:r>
              <w:r w:rsidRPr="00944F83">
                <w:t>PDU Session configuration from EASDF</w:t>
              </w:r>
            </w:ins>
          </w:p>
        </w:tc>
        <w:tc>
          <w:tcPr>
            <w:tcW w:w="850" w:type="dxa"/>
          </w:tcPr>
          <w:p w14:paraId="727DEB2B" w14:textId="3C167EE7" w:rsidR="00944F83" w:rsidRPr="00F848D0" w:rsidRDefault="00496E66" w:rsidP="0002499A">
            <w:pPr>
              <w:pStyle w:val="TAC"/>
              <w:rPr>
                <w:ins w:id="354" w:author="S2-2203486" w:date="2022-04-13T14:44:00Z"/>
              </w:rPr>
            </w:pPr>
            <w:r>
              <w:fldChar w:fldCharType="begin"/>
            </w:r>
            <w:r>
              <w:instrText xml:space="preserve"> PAGEREF  sol09 \h  \* MERGEFORMAT </w:instrText>
            </w:r>
            <w:r>
              <w:fldChar w:fldCharType="separate"/>
            </w:r>
            <w:r w:rsidR="003C1CC7">
              <w:rPr>
                <w:noProof/>
              </w:rPr>
              <w:t>38</w:t>
            </w:r>
            <w:r>
              <w:fldChar w:fldCharType="end"/>
            </w:r>
          </w:p>
        </w:tc>
        <w:tc>
          <w:tcPr>
            <w:tcW w:w="597" w:type="dxa"/>
          </w:tcPr>
          <w:p w14:paraId="63B3D7B7" w14:textId="3AF0ACEA" w:rsidR="00944F83" w:rsidRDefault="00944F83" w:rsidP="0002499A">
            <w:pPr>
              <w:pStyle w:val="TAC"/>
              <w:rPr>
                <w:ins w:id="355" w:author="S2-2203486" w:date="2022-04-13T14:44:00Z"/>
              </w:rPr>
            </w:pPr>
            <w:ins w:id="356" w:author="S2-2203486" w:date="2022-04-13T14:44:00Z">
              <w:r>
                <w:t>X</w:t>
              </w:r>
            </w:ins>
          </w:p>
        </w:tc>
        <w:tc>
          <w:tcPr>
            <w:tcW w:w="597" w:type="dxa"/>
          </w:tcPr>
          <w:p w14:paraId="05677481" w14:textId="77777777" w:rsidR="00944F83" w:rsidRPr="00F848D0" w:rsidRDefault="00944F83" w:rsidP="0002499A">
            <w:pPr>
              <w:pStyle w:val="TAC"/>
              <w:rPr>
                <w:ins w:id="357" w:author="S2-2203486" w:date="2022-04-13T14:44:00Z"/>
              </w:rPr>
            </w:pPr>
          </w:p>
        </w:tc>
        <w:tc>
          <w:tcPr>
            <w:tcW w:w="597" w:type="dxa"/>
          </w:tcPr>
          <w:p w14:paraId="6CED375A" w14:textId="77777777" w:rsidR="00944F83" w:rsidRPr="00F848D0" w:rsidRDefault="00944F83" w:rsidP="0002499A">
            <w:pPr>
              <w:pStyle w:val="TAC"/>
              <w:rPr>
                <w:ins w:id="358" w:author="S2-2203486" w:date="2022-04-13T14:44:00Z"/>
              </w:rPr>
            </w:pPr>
          </w:p>
        </w:tc>
        <w:tc>
          <w:tcPr>
            <w:tcW w:w="597" w:type="dxa"/>
          </w:tcPr>
          <w:p w14:paraId="63716444" w14:textId="77777777" w:rsidR="00944F83" w:rsidRPr="00F848D0" w:rsidRDefault="00944F83" w:rsidP="0002499A">
            <w:pPr>
              <w:pStyle w:val="TAC"/>
              <w:rPr>
                <w:ins w:id="359" w:author="S2-2203486" w:date="2022-04-13T14:44:00Z"/>
              </w:rPr>
            </w:pPr>
          </w:p>
        </w:tc>
        <w:tc>
          <w:tcPr>
            <w:tcW w:w="597" w:type="dxa"/>
          </w:tcPr>
          <w:p w14:paraId="10206630" w14:textId="77777777" w:rsidR="00944F83" w:rsidRPr="00F848D0" w:rsidRDefault="00944F83" w:rsidP="0002499A">
            <w:pPr>
              <w:pStyle w:val="TAC"/>
              <w:rPr>
                <w:ins w:id="360" w:author="S2-2203486" w:date="2022-04-13T14:44:00Z"/>
              </w:rPr>
            </w:pPr>
          </w:p>
        </w:tc>
        <w:tc>
          <w:tcPr>
            <w:tcW w:w="597" w:type="dxa"/>
          </w:tcPr>
          <w:p w14:paraId="45FCFEFA" w14:textId="77777777" w:rsidR="00944F83" w:rsidRPr="00F848D0" w:rsidRDefault="00944F83" w:rsidP="0002499A">
            <w:pPr>
              <w:pStyle w:val="TAC"/>
              <w:rPr>
                <w:ins w:id="361" w:author="S2-2203486" w:date="2022-04-13T14:44:00Z"/>
              </w:rPr>
            </w:pPr>
          </w:p>
        </w:tc>
        <w:tc>
          <w:tcPr>
            <w:tcW w:w="597" w:type="dxa"/>
          </w:tcPr>
          <w:p w14:paraId="15CE97DC" w14:textId="77777777" w:rsidR="00944F83" w:rsidRPr="00F848D0" w:rsidRDefault="00944F83" w:rsidP="0002499A">
            <w:pPr>
              <w:pStyle w:val="TAC"/>
              <w:rPr>
                <w:ins w:id="362" w:author="S2-2203486" w:date="2022-04-13T14:44:00Z"/>
              </w:rPr>
            </w:pPr>
          </w:p>
        </w:tc>
      </w:tr>
      <w:tr w:rsidR="00833541" w:rsidRPr="00F848D0" w14:paraId="78D27894" w14:textId="77777777" w:rsidTr="008763E1">
        <w:trPr>
          <w:ins w:id="363" w:author="S2-2203605" w:date="2022-04-13T14:45:00Z"/>
        </w:trPr>
        <w:tc>
          <w:tcPr>
            <w:tcW w:w="4390" w:type="dxa"/>
          </w:tcPr>
          <w:p w14:paraId="3ECF201F" w14:textId="789DF82A" w:rsidR="00833541" w:rsidRDefault="00833541" w:rsidP="008542F1">
            <w:pPr>
              <w:pStyle w:val="TAL"/>
              <w:rPr>
                <w:ins w:id="364" w:author="S2-2203605" w:date="2022-04-13T14:45:00Z"/>
              </w:rPr>
            </w:pPr>
            <w:ins w:id="365" w:author="S2-2203605" w:date="2022-04-13T14:45:00Z">
              <w:r>
                <w:t xml:space="preserve">10: </w:t>
              </w:r>
              <w:r w:rsidRPr="00833541">
                <w:t>LBO PDU Session establishment using PLMN criteria in RSD</w:t>
              </w:r>
            </w:ins>
          </w:p>
        </w:tc>
        <w:tc>
          <w:tcPr>
            <w:tcW w:w="850" w:type="dxa"/>
          </w:tcPr>
          <w:p w14:paraId="2B102878" w14:textId="176C1E13" w:rsidR="00833541" w:rsidRPr="00F848D0" w:rsidRDefault="00496E66" w:rsidP="0002499A">
            <w:pPr>
              <w:pStyle w:val="TAC"/>
              <w:rPr>
                <w:ins w:id="366" w:author="S2-2203605" w:date="2022-04-13T14:45:00Z"/>
              </w:rPr>
            </w:pPr>
            <w:r>
              <w:fldChar w:fldCharType="begin"/>
            </w:r>
            <w:r>
              <w:instrText xml:space="preserve"> PAGEREF  sol10 \h  \* MERGEFORMAT </w:instrText>
            </w:r>
            <w:r>
              <w:fldChar w:fldCharType="separate"/>
            </w:r>
            <w:r w:rsidR="003C1CC7">
              <w:rPr>
                <w:noProof/>
              </w:rPr>
              <w:t>40</w:t>
            </w:r>
            <w:r>
              <w:fldChar w:fldCharType="end"/>
            </w:r>
          </w:p>
        </w:tc>
        <w:tc>
          <w:tcPr>
            <w:tcW w:w="597" w:type="dxa"/>
          </w:tcPr>
          <w:p w14:paraId="25ED49F4" w14:textId="5F466435" w:rsidR="00833541" w:rsidRDefault="00833541" w:rsidP="0002499A">
            <w:pPr>
              <w:pStyle w:val="TAC"/>
              <w:rPr>
                <w:ins w:id="367" w:author="S2-2203605" w:date="2022-04-13T14:45:00Z"/>
              </w:rPr>
            </w:pPr>
            <w:ins w:id="368" w:author="S2-2203605" w:date="2022-04-13T14:45:00Z">
              <w:r>
                <w:t>X</w:t>
              </w:r>
            </w:ins>
          </w:p>
        </w:tc>
        <w:tc>
          <w:tcPr>
            <w:tcW w:w="597" w:type="dxa"/>
          </w:tcPr>
          <w:p w14:paraId="1B3ADEA0" w14:textId="77777777" w:rsidR="00833541" w:rsidRPr="00F848D0" w:rsidRDefault="00833541" w:rsidP="0002499A">
            <w:pPr>
              <w:pStyle w:val="TAC"/>
              <w:rPr>
                <w:ins w:id="369" w:author="S2-2203605" w:date="2022-04-13T14:45:00Z"/>
              </w:rPr>
            </w:pPr>
          </w:p>
        </w:tc>
        <w:tc>
          <w:tcPr>
            <w:tcW w:w="597" w:type="dxa"/>
          </w:tcPr>
          <w:p w14:paraId="3C7B5074" w14:textId="77777777" w:rsidR="00833541" w:rsidRPr="00F848D0" w:rsidRDefault="00833541" w:rsidP="0002499A">
            <w:pPr>
              <w:pStyle w:val="TAC"/>
              <w:rPr>
                <w:ins w:id="370" w:author="S2-2203605" w:date="2022-04-13T14:45:00Z"/>
              </w:rPr>
            </w:pPr>
          </w:p>
        </w:tc>
        <w:tc>
          <w:tcPr>
            <w:tcW w:w="597" w:type="dxa"/>
          </w:tcPr>
          <w:p w14:paraId="61CA520C" w14:textId="77777777" w:rsidR="00833541" w:rsidRPr="00F848D0" w:rsidRDefault="00833541" w:rsidP="0002499A">
            <w:pPr>
              <w:pStyle w:val="TAC"/>
              <w:rPr>
                <w:ins w:id="371" w:author="S2-2203605" w:date="2022-04-13T14:45:00Z"/>
              </w:rPr>
            </w:pPr>
          </w:p>
        </w:tc>
        <w:tc>
          <w:tcPr>
            <w:tcW w:w="597" w:type="dxa"/>
          </w:tcPr>
          <w:p w14:paraId="29BA8362" w14:textId="77777777" w:rsidR="00833541" w:rsidRPr="00F848D0" w:rsidRDefault="00833541" w:rsidP="0002499A">
            <w:pPr>
              <w:pStyle w:val="TAC"/>
              <w:rPr>
                <w:ins w:id="372" w:author="S2-2203605" w:date="2022-04-13T14:45:00Z"/>
              </w:rPr>
            </w:pPr>
          </w:p>
        </w:tc>
        <w:tc>
          <w:tcPr>
            <w:tcW w:w="597" w:type="dxa"/>
          </w:tcPr>
          <w:p w14:paraId="734F0517" w14:textId="77777777" w:rsidR="00833541" w:rsidRPr="00F848D0" w:rsidRDefault="00833541" w:rsidP="0002499A">
            <w:pPr>
              <w:pStyle w:val="TAC"/>
              <w:rPr>
                <w:ins w:id="373" w:author="S2-2203605" w:date="2022-04-13T14:45:00Z"/>
              </w:rPr>
            </w:pPr>
          </w:p>
        </w:tc>
        <w:tc>
          <w:tcPr>
            <w:tcW w:w="597" w:type="dxa"/>
          </w:tcPr>
          <w:p w14:paraId="39832FED" w14:textId="77777777" w:rsidR="00833541" w:rsidRPr="00F848D0" w:rsidRDefault="00833541" w:rsidP="0002499A">
            <w:pPr>
              <w:pStyle w:val="TAC"/>
              <w:rPr>
                <w:ins w:id="374" w:author="S2-2203605" w:date="2022-04-13T14:45:00Z"/>
              </w:rPr>
            </w:pPr>
          </w:p>
        </w:tc>
      </w:tr>
      <w:tr w:rsidR="00477FC6" w:rsidRPr="00F848D0" w14:paraId="194A9905" w14:textId="77777777" w:rsidTr="008763E1">
        <w:trPr>
          <w:ins w:id="375" w:author="S2-2203488" w:date="2022-04-13T18:25:00Z"/>
        </w:trPr>
        <w:tc>
          <w:tcPr>
            <w:tcW w:w="4390" w:type="dxa"/>
          </w:tcPr>
          <w:p w14:paraId="29BDBF11" w14:textId="22184134" w:rsidR="00477FC6" w:rsidRDefault="00477FC6" w:rsidP="008542F1">
            <w:pPr>
              <w:pStyle w:val="TAL"/>
              <w:rPr>
                <w:ins w:id="376" w:author="S2-2203488" w:date="2022-04-13T18:25:00Z"/>
              </w:rPr>
            </w:pPr>
            <w:ins w:id="377" w:author="S2-2203488" w:date="2022-04-13T18:25:00Z">
              <w:r>
                <w:t>11</w:t>
              </w:r>
            </w:ins>
            <w:ins w:id="378" w:author="S2-2203488" w:date="2022-04-13T18:26:00Z">
              <w:r>
                <w:t xml:space="preserve">: </w:t>
              </w:r>
              <w:r w:rsidRPr="00477FC6">
                <w:t>Exposure of Network Congestion</w:t>
              </w:r>
            </w:ins>
          </w:p>
        </w:tc>
        <w:tc>
          <w:tcPr>
            <w:tcW w:w="850" w:type="dxa"/>
          </w:tcPr>
          <w:p w14:paraId="6F57A7BE" w14:textId="234EDC47" w:rsidR="00477FC6" w:rsidRDefault="00496E66" w:rsidP="0002499A">
            <w:pPr>
              <w:pStyle w:val="TAC"/>
              <w:rPr>
                <w:ins w:id="379" w:author="S2-2203488" w:date="2022-04-13T18:25:00Z"/>
              </w:rPr>
            </w:pPr>
            <w:r>
              <w:fldChar w:fldCharType="begin"/>
            </w:r>
            <w:r>
              <w:instrText xml:space="preserve"> PAGEREF  sol11 \h  \* MERGEFORMAT </w:instrText>
            </w:r>
            <w:r>
              <w:fldChar w:fldCharType="separate"/>
            </w:r>
            <w:r w:rsidR="003C1CC7">
              <w:rPr>
                <w:noProof/>
              </w:rPr>
              <w:t>41</w:t>
            </w:r>
            <w:r>
              <w:fldChar w:fldCharType="end"/>
            </w:r>
          </w:p>
        </w:tc>
        <w:tc>
          <w:tcPr>
            <w:tcW w:w="597" w:type="dxa"/>
          </w:tcPr>
          <w:p w14:paraId="10CB298D" w14:textId="77777777" w:rsidR="00477FC6" w:rsidRDefault="00477FC6" w:rsidP="0002499A">
            <w:pPr>
              <w:pStyle w:val="TAC"/>
              <w:rPr>
                <w:ins w:id="380" w:author="S2-2203488" w:date="2022-04-13T18:25:00Z"/>
              </w:rPr>
            </w:pPr>
          </w:p>
        </w:tc>
        <w:tc>
          <w:tcPr>
            <w:tcW w:w="597" w:type="dxa"/>
          </w:tcPr>
          <w:p w14:paraId="5D05ADB5" w14:textId="1C29FF6C" w:rsidR="00477FC6" w:rsidRPr="00F848D0" w:rsidRDefault="00477FC6" w:rsidP="0002499A">
            <w:pPr>
              <w:pStyle w:val="TAC"/>
              <w:rPr>
                <w:ins w:id="381" w:author="S2-2203488" w:date="2022-04-13T18:25:00Z"/>
              </w:rPr>
            </w:pPr>
            <w:ins w:id="382" w:author="S2-2203488" w:date="2022-04-13T18:26:00Z">
              <w:r>
                <w:t>X</w:t>
              </w:r>
            </w:ins>
          </w:p>
        </w:tc>
        <w:tc>
          <w:tcPr>
            <w:tcW w:w="597" w:type="dxa"/>
          </w:tcPr>
          <w:p w14:paraId="3DE5EE64" w14:textId="77777777" w:rsidR="00477FC6" w:rsidRPr="00F848D0" w:rsidRDefault="00477FC6" w:rsidP="0002499A">
            <w:pPr>
              <w:pStyle w:val="TAC"/>
              <w:rPr>
                <w:ins w:id="383" w:author="S2-2203488" w:date="2022-04-13T18:25:00Z"/>
              </w:rPr>
            </w:pPr>
          </w:p>
        </w:tc>
        <w:tc>
          <w:tcPr>
            <w:tcW w:w="597" w:type="dxa"/>
          </w:tcPr>
          <w:p w14:paraId="38F752E9" w14:textId="77777777" w:rsidR="00477FC6" w:rsidRPr="00F848D0" w:rsidRDefault="00477FC6" w:rsidP="0002499A">
            <w:pPr>
              <w:pStyle w:val="TAC"/>
              <w:rPr>
                <w:ins w:id="384" w:author="S2-2203488" w:date="2022-04-13T18:25:00Z"/>
              </w:rPr>
            </w:pPr>
          </w:p>
        </w:tc>
        <w:tc>
          <w:tcPr>
            <w:tcW w:w="597" w:type="dxa"/>
          </w:tcPr>
          <w:p w14:paraId="033493A8" w14:textId="77777777" w:rsidR="00477FC6" w:rsidRPr="00F848D0" w:rsidRDefault="00477FC6" w:rsidP="0002499A">
            <w:pPr>
              <w:pStyle w:val="TAC"/>
              <w:rPr>
                <w:ins w:id="385" w:author="S2-2203488" w:date="2022-04-13T18:25:00Z"/>
              </w:rPr>
            </w:pPr>
          </w:p>
        </w:tc>
        <w:tc>
          <w:tcPr>
            <w:tcW w:w="597" w:type="dxa"/>
          </w:tcPr>
          <w:p w14:paraId="131153CC" w14:textId="77777777" w:rsidR="00477FC6" w:rsidRPr="00F848D0" w:rsidRDefault="00477FC6" w:rsidP="0002499A">
            <w:pPr>
              <w:pStyle w:val="TAC"/>
              <w:rPr>
                <w:ins w:id="386" w:author="S2-2203488" w:date="2022-04-13T18:25:00Z"/>
              </w:rPr>
            </w:pPr>
          </w:p>
        </w:tc>
        <w:tc>
          <w:tcPr>
            <w:tcW w:w="597" w:type="dxa"/>
          </w:tcPr>
          <w:p w14:paraId="1AC882B2" w14:textId="77777777" w:rsidR="00477FC6" w:rsidRPr="00F848D0" w:rsidRDefault="00477FC6" w:rsidP="0002499A">
            <w:pPr>
              <w:pStyle w:val="TAC"/>
              <w:rPr>
                <w:ins w:id="387" w:author="S2-2203488" w:date="2022-04-13T18:25:00Z"/>
              </w:rPr>
            </w:pPr>
          </w:p>
        </w:tc>
      </w:tr>
      <w:tr w:rsidR="009B5B5A" w:rsidRPr="00F848D0" w14:paraId="3E8E5E5C" w14:textId="77777777" w:rsidTr="008763E1">
        <w:trPr>
          <w:ins w:id="388" w:author="S2-2203489" w:date="2022-04-13T18:32:00Z"/>
        </w:trPr>
        <w:tc>
          <w:tcPr>
            <w:tcW w:w="4390" w:type="dxa"/>
          </w:tcPr>
          <w:p w14:paraId="431B773E" w14:textId="0982F2C7" w:rsidR="009B5B5A" w:rsidRDefault="009B5B5A" w:rsidP="009B5B5A">
            <w:pPr>
              <w:pStyle w:val="TAL"/>
              <w:rPr>
                <w:ins w:id="389" w:author="S2-2203489" w:date="2022-04-13T18:32:00Z"/>
              </w:rPr>
            </w:pPr>
            <w:ins w:id="390" w:author="S2-2203489" w:date="2022-04-13T18:33:00Z">
              <w:r>
                <w:t>12: E</w:t>
              </w:r>
              <w:r w:rsidRPr="009B5B5A">
                <w:t>fficient exposure of RAN information</w:t>
              </w:r>
            </w:ins>
          </w:p>
        </w:tc>
        <w:tc>
          <w:tcPr>
            <w:tcW w:w="850" w:type="dxa"/>
          </w:tcPr>
          <w:p w14:paraId="0FBA5C55" w14:textId="076F227A" w:rsidR="009B5B5A" w:rsidRDefault="00496E66" w:rsidP="0002499A">
            <w:pPr>
              <w:pStyle w:val="TAC"/>
              <w:rPr>
                <w:ins w:id="391" w:author="S2-2203489" w:date="2022-04-13T18:32:00Z"/>
              </w:rPr>
            </w:pPr>
            <w:r>
              <w:fldChar w:fldCharType="begin"/>
            </w:r>
            <w:r>
              <w:instrText xml:space="preserve"> PAGEREF  sol12 \h  \* MERGEFORMAT </w:instrText>
            </w:r>
            <w:r>
              <w:fldChar w:fldCharType="separate"/>
            </w:r>
            <w:r w:rsidR="003C1CC7">
              <w:rPr>
                <w:noProof/>
              </w:rPr>
              <w:t>43</w:t>
            </w:r>
            <w:r>
              <w:fldChar w:fldCharType="end"/>
            </w:r>
          </w:p>
        </w:tc>
        <w:tc>
          <w:tcPr>
            <w:tcW w:w="597" w:type="dxa"/>
          </w:tcPr>
          <w:p w14:paraId="7B74D9BB" w14:textId="77777777" w:rsidR="009B5B5A" w:rsidRDefault="009B5B5A" w:rsidP="0002499A">
            <w:pPr>
              <w:pStyle w:val="TAC"/>
              <w:rPr>
                <w:ins w:id="392" w:author="S2-2203489" w:date="2022-04-13T18:32:00Z"/>
              </w:rPr>
            </w:pPr>
          </w:p>
        </w:tc>
        <w:tc>
          <w:tcPr>
            <w:tcW w:w="597" w:type="dxa"/>
          </w:tcPr>
          <w:p w14:paraId="4CD1C542" w14:textId="1A5893BF" w:rsidR="009B5B5A" w:rsidRDefault="009B5B5A" w:rsidP="0002499A">
            <w:pPr>
              <w:pStyle w:val="TAC"/>
              <w:rPr>
                <w:ins w:id="393" w:author="S2-2203489" w:date="2022-04-13T18:32:00Z"/>
              </w:rPr>
            </w:pPr>
            <w:ins w:id="394" w:author="S2-2203489" w:date="2022-04-13T18:33:00Z">
              <w:r>
                <w:t>X</w:t>
              </w:r>
            </w:ins>
          </w:p>
        </w:tc>
        <w:tc>
          <w:tcPr>
            <w:tcW w:w="597" w:type="dxa"/>
          </w:tcPr>
          <w:p w14:paraId="2689453A" w14:textId="77777777" w:rsidR="009B5B5A" w:rsidRPr="00F848D0" w:rsidRDefault="009B5B5A" w:rsidP="0002499A">
            <w:pPr>
              <w:pStyle w:val="TAC"/>
              <w:rPr>
                <w:ins w:id="395" w:author="S2-2203489" w:date="2022-04-13T18:32:00Z"/>
              </w:rPr>
            </w:pPr>
          </w:p>
        </w:tc>
        <w:tc>
          <w:tcPr>
            <w:tcW w:w="597" w:type="dxa"/>
          </w:tcPr>
          <w:p w14:paraId="7B318A26" w14:textId="77777777" w:rsidR="009B5B5A" w:rsidRPr="00F848D0" w:rsidRDefault="009B5B5A" w:rsidP="0002499A">
            <w:pPr>
              <w:pStyle w:val="TAC"/>
              <w:rPr>
                <w:ins w:id="396" w:author="S2-2203489" w:date="2022-04-13T18:32:00Z"/>
              </w:rPr>
            </w:pPr>
          </w:p>
        </w:tc>
        <w:tc>
          <w:tcPr>
            <w:tcW w:w="597" w:type="dxa"/>
          </w:tcPr>
          <w:p w14:paraId="368DC9F8" w14:textId="77777777" w:rsidR="009B5B5A" w:rsidRPr="00F848D0" w:rsidRDefault="009B5B5A" w:rsidP="0002499A">
            <w:pPr>
              <w:pStyle w:val="TAC"/>
              <w:rPr>
                <w:ins w:id="397" w:author="S2-2203489" w:date="2022-04-13T18:32:00Z"/>
              </w:rPr>
            </w:pPr>
          </w:p>
        </w:tc>
        <w:tc>
          <w:tcPr>
            <w:tcW w:w="597" w:type="dxa"/>
          </w:tcPr>
          <w:p w14:paraId="7889F3CD" w14:textId="77777777" w:rsidR="009B5B5A" w:rsidRPr="00F848D0" w:rsidRDefault="009B5B5A" w:rsidP="0002499A">
            <w:pPr>
              <w:pStyle w:val="TAC"/>
              <w:rPr>
                <w:ins w:id="398" w:author="S2-2203489" w:date="2022-04-13T18:32:00Z"/>
              </w:rPr>
            </w:pPr>
          </w:p>
        </w:tc>
        <w:tc>
          <w:tcPr>
            <w:tcW w:w="597" w:type="dxa"/>
          </w:tcPr>
          <w:p w14:paraId="5F5AEEF7" w14:textId="77777777" w:rsidR="009B5B5A" w:rsidRPr="00F848D0" w:rsidRDefault="009B5B5A" w:rsidP="0002499A">
            <w:pPr>
              <w:pStyle w:val="TAC"/>
              <w:rPr>
                <w:ins w:id="399" w:author="S2-2203489" w:date="2022-04-13T18:32:00Z"/>
              </w:rPr>
            </w:pPr>
          </w:p>
        </w:tc>
      </w:tr>
      <w:tr w:rsidR="00B8086B" w:rsidRPr="00F848D0" w14:paraId="7A636B9F" w14:textId="77777777" w:rsidTr="008763E1">
        <w:trPr>
          <w:ins w:id="400" w:author="S2-2203491" w:date="2022-04-14T08:37:00Z"/>
        </w:trPr>
        <w:tc>
          <w:tcPr>
            <w:tcW w:w="4390" w:type="dxa"/>
          </w:tcPr>
          <w:p w14:paraId="6FB1D14C" w14:textId="611085A1" w:rsidR="00B8086B" w:rsidRDefault="00D64021" w:rsidP="009B5B5A">
            <w:pPr>
              <w:pStyle w:val="TAL"/>
              <w:rPr>
                <w:ins w:id="401" w:author="S2-2203491" w:date="2022-04-14T08:37:00Z"/>
              </w:rPr>
            </w:pPr>
            <w:ins w:id="402" w:author="S2-2203490" w:date="2022-04-14T09:31:00Z">
              <w:r>
                <w:t xml:space="preserve">13: </w:t>
              </w:r>
              <w:r w:rsidRPr="00D64021">
                <w:t>Fast and efficient network exposure improvements</w:t>
              </w:r>
            </w:ins>
          </w:p>
        </w:tc>
        <w:tc>
          <w:tcPr>
            <w:tcW w:w="850" w:type="dxa"/>
          </w:tcPr>
          <w:p w14:paraId="13B75576" w14:textId="5147CF76" w:rsidR="00B8086B" w:rsidRDefault="00496E66" w:rsidP="0002499A">
            <w:pPr>
              <w:pStyle w:val="TAC"/>
              <w:rPr>
                <w:ins w:id="403" w:author="S2-2203491" w:date="2022-04-14T08:37:00Z"/>
              </w:rPr>
            </w:pPr>
            <w:r>
              <w:fldChar w:fldCharType="begin"/>
            </w:r>
            <w:r>
              <w:instrText xml:space="preserve"> PAGEREF  sol13 \h  \* MERGEFORMAT </w:instrText>
            </w:r>
            <w:r>
              <w:fldChar w:fldCharType="separate"/>
            </w:r>
            <w:r w:rsidR="003C1CC7">
              <w:rPr>
                <w:noProof/>
              </w:rPr>
              <w:t>47</w:t>
            </w:r>
            <w:r>
              <w:fldChar w:fldCharType="end"/>
            </w:r>
          </w:p>
        </w:tc>
        <w:tc>
          <w:tcPr>
            <w:tcW w:w="597" w:type="dxa"/>
          </w:tcPr>
          <w:p w14:paraId="7B56454A" w14:textId="77777777" w:rsidR="00B8086B" w:rsidRDefault="00B8086B" w:rsidP="0002499A">
            <w:pPr>
              <w:pStyle w:val="TAC"/>
              <w:rPr>
                <w:ins w:id="404" w:author="S2-2203491" w:date="2022-04-14T08:37:00Z"/>
              </w:rPr>
            </w:pPr>
          </w:p>
        </w:tc>
        <w:tc>
          <w:tcPr>
            <w:tcW w:w="597" w:type="dxa"/>
          </w:tcPr>
          <w:p w14:paraId="37AD1547" w14:textId="51E36121" w:rsidR="00B8086B" w:rsidRDefault="00D64021" w:rsidP="0002499A">
            <w:pPr>
              <w:pStyle w:val="TAC"/>
              <w:rPr>
                <w:ins w:id="405" w:author="S2-2203491" w:date="2022-04-14T08:37:00Z"/>
              </w:rPr>
            </w:pPr>
            <w:ins w:id="406" w:author="S2-2203490" w:date="2022-04-14T09:32:00Z">
              <w:r>
                <w:t>X</w:t>
              </w:r>
            </w:ins>
          </w:p>
        </w:tc>
        <w:tc>
          <w:tcPr>
            <w:tcW w:w="597" w:type="dxa"/>
          </w:tcPr>
          <w:p w14:paraId="06162621" w14:textId="77777777" w:rsidR="00B8086B" w:rsidRPr="00F848D0" w:rsidRDefault="00B8086B" w:rsidP="0002499A">
            <w:pPr>
              <w:pStyle w:val="TAC"/>
              <w:rPr>
                <w:ins w:id="407" w:author="S2-2203491" w:date="2022-04-14T08:37:00Z"/>
              </w:rPr>
            </w:pPr>
          </w:p>
        </w:tc>
        <w:tc>
          <w:tcPr>
            <w:tcW w:w="597" w:type="dxa"/>
          </w:tcPr>
          <w:p w14:paraId="1AC17198" w14:textId="77777777" w:rsidR="00B8086B" w:rsidRPr="00F848D0" w:rsidRDefault="00B8086B" w:rsidP="0002499A">
            <w:pPr>
              <w:pStyle w:val="TAC"/>
              <w:rPr>
                <w:ins w:id="408" w:author="S2-2203491" w:date="2022-04-14T08:37:00Z"/>
              </w:rPr>
            </w:pPr>
          </w:p>
        </w:tc>
        <w:tc>
          <w:tcPr>
            <w:tcW w:w="597" w:type="dxa"/>
          </w:tcPr>
          <w:p w14:paraId="0A2F9124" w14:textId="77777777" w:rsidR="00B8086B" w:rsidRPr="00F848D0" w:rsidRDefault="00B8086B" w:rsidP="0002499A">
            <w:pPr>
              <w:pStyle w:val="TAC"/>
              <w:rPr>
                <w:ins w:id="409" w:author="S2-2203491" w:date="2022-04-14T08:37:00Z"/>
              </w:rPr>
            </w:pPr>
          </w:p>
        </w:tc>
        <w:tc>
          <w:tcPr>
            <w:tcW w:w="597" w:type="dxa"/>
          </w:tcPr>
          <w:p w14:paraId="5DDFB90A" w14:textId="77777777" w:rsidR="00B8086B" w:rsidRPr="00F848D0" w:rsidRDefault="00B8086B" w:rsidP="0002499A">
            <w:pPr>
              <w:pStyle w:val="TAC"/>
              <w:rPr>
                <w:ins w:id="410" w:author="S2-2203491" w:date="2022-04-14T08:37:00Z"/>
              </w:rPr>
            </w:pPr>
          </w:p>
        </w:tc>
        <w:tc>
          <w:tcPr>
            <w:tcW w:w="597" w:type="dxa"/>
          </w:tcPr>
          <w:p w14:paraId="6ACA9FDA" w14:textId="77777777" w:rsidR="00B8086B" w:rsidRPr="00F848D0" w:rsidRDefault="00B8086B" w:rsidP="0002499A">
            <w:pPr>
              <w:pStyle w:val="TAC"/>
              <w:rPr>
                <w:ins w:id="411" w:author="S2-2203491" w:date="2022-04-14T08:37:00Z"/>
              </w:rPr>
            </w:pPr>
          </w:p>
        </w:tc>
      </w:tr>
      <w:tr w:rsidR="00B8086B" w:rsidRPr="00F848D0" w14:paraId="6575B664" w14:textId="77777777" w:rsidTr="008763E1">
        <w:trPr>
          <w:ins w:id="412" w:author="S2-2203491" w:date="2022-04-14T08:37:00Z"/>
        </w:trPr>
        <w:tc>
          <w:tcPr>
            <w:tcW w:w="4390" w:type="dxa"/>
          </w:tcPr>
          <w:p w14:paraId="1D6F11B3" w14:textId="18FA9C50" w:rsidR="00B8086B" w:rsidRDefault="00B8086B" w:rsidP="009B5B5A">
            <w:pPr>
              <w:pStyle w:val="TAL"/>
              <w:rPr>
                <w:ins w:id="413" w:author="S2-2203491" w:date="2022-04-14T08:37:00Z"/>
              </w:rPr>
            </w:pPr>
            <w:ins w:id="414" w:author="S2-2203491" w:date="2022-04-14T08:37:00Z">
              <w:r>
                <w:t xml:space="preserve">14: </w:t>
              </w:r>
              <w:r w:rsidRPr="00B8086B">
                <w:t>Group Management</w:t>
              </w:r>
            </w:ins>
          </w:p>
        </w:tc>
        <w:tc>
          <w:tcPr>
            <w:tcW w:w="850" w:type="dxa"/>
          </w:tcPr>
          <w:p w14:paraId="4906B3FD" w14:textId="77D05716" w:rsidR="00B8086B" w:rsidRDefault="00EE46B4" w:rsidP="0002499A">
            <w:pPr>
              <w:pStyle w:val="TAC"/>
              <w:rPr>
                <w:ins w:id="415" w:author="S2-2203491" w:date="2022-04-14T08:37:00Z"/>
              </w:rPr>
            </w:pPr>
            <w:r>
              <w:fldChar w:fldCharType="begin"/>
            </w:r>
            <w:r>
              <w:instrText xml:space="preserve"> PAGEREF  sol14 \h  \* MERGEFORMAT </w:instrText>
            </w:r>
            <w:r>
              <w:fldChar w:fldCharType="separate"/>
            </w:r>
            <w:r w:rsidR="003C1CC7">
              <w:rPr>
                <w:noProof/>
              </w:rPr>
              <w:t>50</w:t>
            </w:r>
            <w:r>
              <w:fldChar w:fldCharType="end"/>
            </w:r>
          </w:p>
        </w:tc>
        <w:tc>
          <w:tcPr>
            <w:tcW w:w="597" w:type="dxa"/>
          </w:tcPr>
          <w:p w14:paraId="2133DCB2" w14:textId="77777777" w:rsidR="00B8086B" w:rsidRDefault="00B8086B" w:rsidP="0002499A">
            <w:pPr>
              <w:pStyle w:val="TAC"/>
              <w:rPr>
                <w:ins w:id="416" w:author="S2-2203491" w:date="2022-04-14T08:37:00Z"/>
              </w:rPr>
            </w:pPr>
          </w:p>
        </w:tc>
        <w:tc>
          <w:tcPr>
            <w:tcW w:w="597" w:type="dxa"/>
          </w:tcPr>
          <w:p w14:paraId="5DA66A7C" w14:textId="77777777" w:rsidR="00B8086B" w:rsidRDefault="00B8086B" w:rsidP="0002499A">
            <w:pPr>
              <w:pStyle w:val="TAC"/>
              <w:rPr>
                <w:ins w:id="417" w:author="S2-2203491" w:date="2022-04-14T08:37:00Z"/>
              </w:rPr>
            </w:pPr>
          </w:p>
        </w:tc>
        <w:tc>
          <w:tcPr>
            <w:tcW w:w="597" w:type="dxa"/>
          </w:tcPr>
          <w:p w14:paraId="544FFE5F" w14:textId="77777777" w:rsidR="00B8086B" w:rsidRPr="00F848D0" w:rsidRDefault="00B8086B" w:rsidP="0002499A">
            <w:pPr>
              <w:pStyle w:val="TAC"/>
              <w:rPr>
                <w:ins w:id="418" w:author="S2-2203491" w:date="2022-04-14T08:37:00Z"/>
              </w:rPr>
            </w:pPr>
          </w:p>
        </w:tc>
        <w:tc>
          <w:tcPr>
            <w:tcW w:w="597" w:type="dxa"/>
          </w:tcPr>
          <w:p w14:paraId="1BDE6EDC" w14:textId="614B62AE" w:rsidR="00B8086B" w:rsidRPr="00F848D0" w:rsidRDefault="00B8086B" w:rsidP="0002499A">
            <w:pPr>
              <w:pStyle w:val="TAC"/>
              <w:rPr>
                <w:ins w:id="419" w:author="S2-2203491" w:date="2022-04-14T08:37:00Z"/>
              </w:rPr>
            </w:pPr>
            <w:ins w:id="420" w:author="S2-2203491" w:date="2022-04-14T08:37:00Z">
              <w:r>
                <w:t>X</w:t>
              </w:r>
            </w:ins>
          </w:p>
        </w:tc>
        <w:tc>
          <w:tcPr>
            <w:tcW w:w="597" w:type="dxa"/>
          </w:tcPr>
          <w:p w14:paraId="3F4FBA6D" w14:textId="77777777" w:rsidR="00B8086B" w:rsidRPr="00F848D0" w:rsidRDefault="00B8086B" w:rsidP="0002499A">
            <w:pPr>
              <w:pStyle w:val="TAC"/>
              <w:rPr>
                <w:ins w:id="421" w:author="S2-2203491" w:date="2022-04-14T08:37:00Z"/>
              </w:rPr>
            </w:pPr>
          </w:p>
        </w:tc>
        <w:tc>
          <w:tcPr>
            <w:tcW w:w="597" w:type="dxa"/>
          </w:tcPr>
          <w:p w14:paraId="70AFAC87" w14:textId="77777777" w:rsidR="00B8086B" w:rsidRPr="00F848D0" w:rsidRDefault="00B8086B" w:rsidP="0002499A">
            <w:pPr>
              <w:pStyle w:val="TAC"/>
              <w:rPr>
                <w:ins w:id="422" w:author="S2-2203491" w:date="2022-04-14T08:37:00Z"/>
              </w:rPr>
            </w:pPr>
          </w:p>
        </w:tc>
        <w:tc>
          <w:tcPr>
            <w:tcW w:w="597" w:type="dxa"/>
          </w:tcPr>
          <w:p w14:paraId="1E7ABB72" w14:textId="77777777" w:rsidR="00B8086B" w:rsidRPr="00F848D0" w:rsidRDefault="00B8086B" w:rsidP="0002499A">
            <w:pPr>
              <w:pStyle w:val="TAC"/>
              <w:rPr>
                <w:ins w:id="423" w:author="S2-2203491" w:date="2022-04-14T08:37:00Z"/>
              </w:rPr>
            </w:pPr>
          </w:p>
        </w:tc>
      </w:tr>
      <w:tr w:rsidR="00B8086B" w:rsidRPr="00F848D0" w14:paraId="6C199EA9" w14:textId="77777777" w:rsidTr="008763E1">
        <w:trPr>
          <w:ins w:id="424" w:author="S2-2203492" w:date="2022-04-14T08:47:00Z"/>
        </w:trPr>
        <w:tc>
          <w:tcPr>
            <w:tcW w:w="4390" w:type="dxa"/>
          </w:tcPr>
          <w:p w14:paraId="2D0998B1" w14:textId="16E67A9C" w:rsidR="00B8086B" w:rsidRDefault="00B8086B" w:rsidP="009B5B5A">
            <w:pPr>
              <w:pStyle w:val="TAL"/>
              <w:rPr>
                <w:ins w:id="425" w:author="S2-2203492" w:date="2022-04-14T08:47:00Z"/>
              </w:rPr>
            </w:pPr>
            <w:ins w:id="426" w:author="S2-2203492" w:date="2022-04-14T08:47:00Z">
              <w:r>
                <w:t xml:space="preserve">15: </w:t>
              </w:r>
              <w:r w:rsidRPr="00B8086B">
                <w:t>Selection of common DNAI</w:t>
              </w:r>
            </w:ins>
          </w:p>
        </w:tc>
        <w:tc>
          <w:tcPr>
            <w:tcW w:w="850" w:type="dxa"/>
          </w:tcPr>
          <w:p w14:paraId="6433984A" w14:textId="4D9D5B54" w:rsidR="00B8086B" w:rsidRDefault="00EE46B4" w:rsidP="0002499A">
            <w:pPr>
              <w:pStyle w:val="TAC"/>
              <w:rPr>
                <w:ins w:id="427" w:author="S2-2203492" w:date="2022-04-14T08:47:00Z"/>
              </w:rPr>
            </w:pPr>
            <w:r>
              <w:fldChar w:fldCharType="begin"/>
            </w:r>
            <w:r>
              <w:instrText xml:space="preserve"> PAGEREF  sol15 \h  \* MERGEFORMAT </w:instrText>
            </w:r>
            <w:r>
              <w:fldChar w:fldCharType="separate"/>
            </w:r>
            <w:r w:rsidR="003C1CC7">
              <w:rPr>
                <w:noProof/>
              </w:rPr>
              <w:t>54</w:t>
            </w:r>
            <w:r>
              <w:fldChar w:fldCharType="end"/>
            </w:r>
          </w:p>
        </w:tc>
        <w:tc>
          <w:tcPr>
            <w:tcW w:w="597" w:type="dxa"/>
          </w:tcPr>
          <w:p w14:paraId="2A662E7E" w14:textId="77777777" w:rsidR="00B8086B" w:rsidRDefault="00B8086B" w:rsidP="0002499A">
            <w:pPr>
              <w:pStyle w:val="TAC"/>
              <w:rPr>
                <w:ins w:id="428" w:author="S2-2203492" w:date="2022-04-14T08:47:00Z"/>
              </w:rPr>
            </w:pPr>
          </w:p>
        </w:tc>
        <w:tc>
          <w:tcPr>
            <w:tcW w:w="597" w:type="dxa"/>
          </w:tcPr>
          <w:p w14:paraId="2D1268EC" w14:textId="77777777" w:rsidR="00B8086B" w:rsidRDefault="00B8086B" w:rsidP="0002499A">
            <w:pPr>
              <w:pStyle w:val="TAC"/>
              <w:rPr>
                <w:ins w:id="429" w:author="S2-2203492" w:date="2022-04-14T08:47:00Z"/>
              </w:rPr>
            </w:pPr>
          </w:p>
        </w:tc>
        <w:tc>
          <w:tcPr>
            <w:tcW w:w="597" w:type="dxa"/>
          </w:tcPr>
          <w:p w14:paraId="364FF4B6" w14:textId="77777777" w:rsidR="00B8086B" w:rsidRPr="00F848D0" w:rsidRDefault="00B8086B" w:rsidP="0002499A">
            <w:pPr>
              <w:pStyle w:val="TAC"/>
              <w:rPr>
                <w:ins w:id="430" w:author="S2-2203492" w:date="2022-04-14T08:47:00Z"/>
              </w:rPr>
            </w:pPr>
          </w:p>
        </w:tc>
        <w:tc>
          <w:tcPr>
            <w:tcW w:w="597" w:type="dxa"/>
          </w:tcPr>
          <w:p w14:paraId="346BAED4" w14:textId="51AF71DD" w:rsidR="00B8086B" w:rsidRDefault="00B8086B" w:rsidP="0002499A">
            <w:pPr>
              <w:pStyle w:val="TAC"/>
              <w:rPr>
                <w:ins w:id="431" w:author="S2-2203492" w:date="2022-04-14T08:47:00Z"/>
              </w:rPr>
            </w:pPr>
            <w:ins w:id="432" w:author="S2-2203492" w:date="2022-04-14T08:47:00Z">
              <w:r>
                <w:t>X</w:t>
              </w:r>
            </w:ins>
          </w:p>
        </w:tc>
        <w:tc>
          <w:tcPr>
            <w:tcW w:w="597" w:type="dxa"/>
          </w:tcPr>
          <w:p w14:paraId="221EC426" w14:textId="77777777" w:rsidR="00B8086B" w:rsidRPr="00F848D0" w:rsidRDefault="00B8086B" w:rsidP="0002499A">
            <w:pPr>
              <w:pStyle w:val="TAC"/>
              <w:rPr>
                <w:ins w:id="433" w:author="S2-2203492" w:date="2022-04-14T08:47:00Z"/>
              </w:rPr>
            </w:pPr>
          </w:p>
        </w:tc>
        <w:tc>
          <w:tcPr>
            <w:tcW w:w="597" w:type="dxa"/>
          </w:tcPr>
          <w:p w14:paraId="1157A413" w14:textId="77777777" w:rsidR="00B8086B" w:rsidRPr="00F848D0" w:rsidRDefault="00B8086B" w:rsidP="0002499A">
            <w:pPr>
              <w:pStyle w:val="TAC"/>
              <w:rPr>
                <w:ins w:id="434" w:author="S2-2203492" w:date="2022-04-14T08:47:00Z"/>
              </w:rPr>
            </w:pPr>
          </w:p>
        </w:tc>
        <w:tc>
          <w:tcPr>
            <w:tcW w:w="597" w:type="dxa"/>
          </w:tcPr>
          <w:p w14:paraId="6A3E1E34" w14:textId="77777777" w:rsidR="00B8086B" w:rsidRPr="00F848D0" w:rsidRDefault="00B8086B" w:rsidP="0002499A">
            <w:pPr>
              <w:pStyle w:val="TAC"/>
              <w:rPr>
                <w:ins w:id="435" w:author="S2-2203492" w:date="2022-04-14T08:47:00Z"/>
              </w:rPr>
            </w:pPr>
          </w:p>
        </w:tc>
      </w:tr>
      <w:tr w:rsidR="00C65C3D" w:rsidRPr="00F848D0" w14:paraId="129F0733" w14:textId="77777777" w:rsidTr="008763E1">
        <w:trPr>
          <w:ins w:id="436" w:author="S2-2203493" w:date="2022-04-14T09:03:00Z"/>
        </w:trPr>
        <w:tc>
          <w:tcPr>
            <w:tcW w:w="4390" w:type="dxa"/>
          </w:tcPr>
          <w:p w14:paraId="03B66881" w14:textId="670B5B67" w:rsidR="00C65C3D" w:rsidRDefault="00C65C3D" w:rsidP="009B5B5A">
            <w:pPr>
              <w:pStyle w:val="TAL"/>
              <w:rPr>
                <w:ins w:id="437" w:author="S2-2203493" w:date="2022-04-14T09:03:00Z"/>
              </w:rPr>
            </w:pPr>
            <w:ins w:id="438" w:author="S2-2203493" w:date="2022-04-14T09:03:00Z">
              <w:r>
                <w:t xml:space="preserve">16: </w:t>
              </w:r>
              <w:r w:rsidRPr="00C65C3D">
                <w:t>Selecting the same EAS/DNAI for collection of UEs</w:t>
              </w:r>
            </w:ins>
          </w:p>
        </w:tc>
        <w:tc>
          <w:tcPr>
            <w:tcW w:w="850" w:type="dxa"/>
          </w:tcPr>
          <w:p w14:paraId="07D3DC2E" w14:textId="1F524A72" w:rsidR="00C65C3D" w:rsidRDefault="00EE46B4" w:rsidP="0002499A">
            <w:pPr>
              <w:pStyle w:val="TAC"/>
              <w:rPr>
                <w:ins w:id="439" w:author="S2-2203493" w:date="2022-04-14T09:03:00Z"/>
              </w:rPr>
            </w:pPr>
            <w:r>
              <w:fldChar w:fldCharType="begin"/>
            </w:r>
            <w:r>
              <w:instrText xml:space="preserve"> PAGEREF  sol16 \h  \* MERGEFORMAT </w:instrText>
            </w:r>
            <w:r>
              <w:fldChar w:fldCharType="separate"/>
            </w:r>
            <w:r w:rsidR="003C1CC7">
              <w:rPr>
                <w:noProof/>
              </w:rPr>
              <w:t>62</w:t>
            </w:r>
            <w:r>
              <w:fldChar w:fldCharType="end"/>
            </w:r>
          </w:p>
        </w:tc>
        <w:tc>
          <w:tcPr>
            <w:tcW w:w="597" w:type="dxa"/>
          </w:tcPr>
          <w:p w14:paraId="65B296D8" w14:textId="77777777" w:rsidR="00C65C3D" w:rsidRDefault="00C65C3D" w:rsidP="0002499A">
            <w:pPr>
              <w:pStyle w:val="TAC"/>
              <w:rPr>
                <w:ins w:id="440" w:author="S2-2203493" w:date="2022-04-14T09:03:00Z"/>
              </w:rPr>
            </w:pPr>
          </w:p>
        </w:tc>
        <w:tc>
          <w:tcPr>
            <w:tcW w:w="597" w:type="dxa"/>
          </w:tcPr>
          <w:p w14:paraId="0F51B6E9" w14:textId="77777777" w:rsidR="00C65C3D" w:rsidRDefault="00C65C3D" w:rsidP="0002499A">
            <w:pPr>
              <w:pStyle w:val="TAC"/>
              <w:rPr>
                <w:ins w:id="441" w:author="S2-2203493" w:date="2022-04-14T09:03:00Z"/>
              </w:rPr>
            </w:pPr>
          </w:p>
        </w:tc>
        <w:tc>
          <w:tcPr>
            <w:tcW w:w="597" w:type="dxa"/>
          </w:tcPr>
          <w:p w14:paraId="4CE2C556" w14:textId="77777777" w:rsidR="00C65C3D" w:rsidRPr="00F848D0" w:rsidRDefault="00C65C3D" w:rsidP="0002499A">
            <w:pPr>
              <w:pStyle w:val="TAC"/>
              <w:rPr>
                <w:ins w:id="442" w:author="S2-2203493" w:date="2022-04-14T09:03:00Z"/>
              </w:rPr>
            </w:pPr>
          </w:p>
        </w:tc>
        <w:tc>
          <w:tcPr>
            <w:tcW w:w="597" w:type="dxa"/>
          </w:tcPr>
          <w:p w14:paraId="32B95307" w14:textId="4F8D3DB8" w:rsidR="00C65C3D" w:rsidRDefault="00C65C3D" w:rsidP="0002499A">
            <w:pPr>
              <w:pStyle w:val="TAC"/>
              <w:rPr>
                <w:ins w:id="443" w:author="S2-2203493" w:date="2022-04-14T09:03:00Z"/>
              </w:rPr>
            </w:pPr>
            <w:ins w:id="444" w:author="S2-2203493" w:date="2022-04-14T09:03:00Z">
              <w:r>
                <w:t>X</w:t>
              </w:r>
            </w:ins>
          </w:p>
        </w:tc>
        <w:tc>
          <w:tcPr>
            <w:tcW w:w="597" w:type="dxa"/>
          </w:tcPr>
          <w:p w14:paraId="0AB304C5" w14:textId="77777777" w:rsidR="00C65C3D" w:rsidRPr="00F848D0" w:rsidRDefault="00C65C3D" w:rsidP="0002499A">
            <w:pPr>
              <w:pStyle w:val="TAC"/>
              <w:rPr>
                <w:ins w:id="445" w:author="S2-2203493" w:date="2022-04-14T09:03:00Z"/>
              </w:rPr>
            </w:pPr>
          </w:p>
        </w:tc>
        <w:tc>
          <w:tcPr>
            <w:tcW w:w="597" w:type="dxa"/>
          </w:tcPr>
          <w:p w14:paraId="10CAA926" w14:textId="77777777" w:rsidR="00C65C3D" w:rsidRPr="00F848D0" w:rsidRDefault="00C65C3D" w:rsidP="0002499A">
            <w:pPr>
              <w:pStyle w:val="TAC"/>
              <w:rPr>
                <w:ins w:id="446" w:author="S2-2203493" w:date="2022-04-14T09:03:00Z"/>
              </w:rPr>
            </w:pPr>
          </w:p>
        </w:tc>
        <w:tc>
          <w:tcPr>
            <w:tcW w:w="597" w:type="dxa"/>
          </w:tcPr>
          <w:p w14:paraId="49C7D765" w14:textId="77777777" w:rsidR="00C65C3D" w:rsidRPr="00F848D0" w:rsidRDefault="00C65C3D" w:rsidP="0002499A">
            <w:pPr>
              <w:pStyle w:val="TAC"/>
              <w:rPr>
                <w:ins w:id="447" w:author="S2-2203493" w:date="2022-04-14T09:03:00Z"/>
              </w:rPr>
            </w:pPr>
          </w:p>
        </w:tc>
      </w:tr>
      <w:tr w:rsidR="00B71E5C" w:rsidRPr="00F848D0" w14:paraId="3BA5ECEA" w14:textId="77777777" w:rsidTr="008763E1">
        <w:trPr>
          <w:ins w:id="448" w:author="S2-2202405" w:date="2022-04-14T09:10:00Z"/>
        </w:trPr>
        <w:tc>
          <w:tcPr>
            <w:tcW w:w="4390" w:type="dxa"/>
          </w:tcPr>
          <w:p w14:paraId="1AAF83B9" w14:textId="15173696" w:rsidR="00B71E5C" w:rsidRDefault="00B71E5C" w:rsidP="009B5B5A">
            <w:pPr>
              <w:pStyle w:val="TAL"/>
              <w:rPr>
                <w:ins w:id="449" w:author="S2-2202405" w:date="2022-04-14T09:10:00Z"/>
              </w:rPr>
            </w:pPr>
            <w:ins w:id="450" w:author="S2-2202405" w:date="2022-04-14T09:10:00Z">
              <w:r>
                <w:t xml:space="preserve">17: </w:t>
              </w:r>
              <w:r w:rsidRPr="00B71E5C">
                <w:t>Application layer EAS selection for collections of UEs</w:t>
              </w:r>
            </w:ins>
          </w:p>
        </w:tc>
        <w:tc>
          <w:tcPr>
            <w:tcW w:w="850" w:type="dxa"/>
          </w:tcPr>
          <w:p w14:paraId="5A5D20D4" w14:textId="572923C3" w:rsidR="00B71E5C" w:rsidRDefault="00EE46B4" w:rsidP="0002499A">
            <w:pPr>
              <w:pStyle w:val="TAC"/>
              <w:rPr>
                <w:ins w:id="451" w:author="S2-2202405" w:date="2022-04-14T09:10:00Z"/>
              </w:rPr>
            </w:pPr>
            <w:r>
              <w:fldChar w:fldCharType="begin"/>
            </w:r>
            <w:r>
              <w:instrText xml:space="preserve"> PAGEREF  sol17 \h  \* MERGEFORMAT </w:instrText>
            </w:r>
            <w:r>
              <w:fldChar w:fldCharType="separate"/>
            </w:r>
            <w:r w:rsidR="003C1CC7">
              <w:rPr>
                <w:noProof/>
              </w:rPr>
              <w:t>64</w:t>
            </w:r>
            <w:r>
              <w:fldChar w:fldCharType="end"/>
            </w:r>
          </w:p>
        </w:tc>
        <w:tc>
          <w:tcPr>
            <w:tcW w:w="597" w:type="dxa"/>
          </w:tcPr>
          <w:p w14:paraId="41C14FF0" w14:textId="77777777" w:rsidR="00B71E5C" w:rsidRDefault="00B71E5C" w:rsidP="0002499A">
            <w:pPr>
              <w:pStyle w:val="TAC"/>
              <w:rPr>
                <w:ins w:id="452" w:author="S2-2202405" w:date="2022-04-14T09:10:00Z"/>
              </w:rPr>
            </w:pPr>
          </w:p>
        </w:tc>
        <w:tc>
          <w:tcPr>
            <w:tcW w:w="597" w:type="dxa"/>
          </w:tcPr>
          <w:p w14:paraId="30248BBF" w14:textId="77777777" w:rsidR="00B71E5C" w:rsidRDefault="00B71E5C" w:rsidP="0002499A">
            <w:pPr>
              <w:pStyle w:val="TAC"/>
              <w:rPr>
                <w:ins w:id="453" w:author="S2-2202405" w:date="2022-04-14T09:10:00Z"/>
              </w:rPr>
            </w:pPr>
          </w:p>
        </w:tc>
        <w:tc>
          <w:tcPr>
            <w:tcW w:w="597" w:type="dxa"/>
          </w:tcPr>
          <w:p w14:paraId="0511E4E6" w14:textId="77777777" w:rsidR="00B71E5C" w:rsidRPr="00F848D0" w:rsidRDefault="00B71E5C" w:rsidP="0002499A">
            <w:pPr>
              <w:pStyle w:val="TAC"/>
              <w:rPr>
                <w:ins w:id="454" w:author="S2-2202405" w:date="2022-04-14T09:10:00Z"/>
              </w:rPr>
            </w:pPr>
          </w:p>
        </w:tc>
        <w:tc>
          <w:tcPr>
            <w:tcW w:w="597" w:type="dxa"/>
          </w:tcPr>
          <w:p w14:paraId="1A86FC1C" w14:textId="1574070D" w:rsidR="00B71E5C" w:rsidRDefault="00B71E5C" w:rsidP="0002499A">
            <w:pPr>
              <w:pStyle w:val="TAC"/>
              <w:rPr>
                <w:ins w:id="455" w:author="S2-2202405" w:date="2022-04-14T09:10:00Z"/>
              </w:rPr>
            </w:pPr>
            <w:ins w:id="456" w:author="S2-2202405" w:date="2022-04-14T09:10:00Z">
              <w:r>
                <w:t>X</w:t>
              </w:r>
            </w:ins>
          </w:p>
        </w:tc>
        <w:tc>
          <w:tcPr>
            <w:tcW w:w="597" w:type="dxa"/>
          </w:tcPr>
          <w:p w14:paraId="47828C9F" w14:textId="77777777" w:rsidR="00B71E5C" w:rsidRPr="00F848D0" w:rsidRDefault="00B71E5C" w:rsidP="0002499A">
            <w:pPr>
              <w:pStyle w:val="TAC"/>
              <w:rPr>
                <w:ins w:id="457" w:author="S2-2202405" w:date="2022-04-14T09:10:00Z"/>
              </w:rPr>
            </w:pPr>
          </w:p>
        </w:tc>
        <w:tc>
          <w:tcPr>
            <w:tcW w:w="597" w:type="dxa"/>
          </w:tcPr>
          <w:p w14:paraId="7659906B" w14:textId="77777777" w:rsidR="00B71E5C" w:rsidRPr="00F848D0" w:rsidRDefault="00B71E5C" w:rsidP="0002499A">
            <w:pPr>
              <w:pStyle w:val="TAC"/>
              <w:rPr>
                <w:ins w:id="458" w:author="S2-2202405" w:date="2022-04-14T09:10:00Z"/>
              </w:rPr>
            </w:pPr>
          </w:p>
        </w:tc>
        <w:tc>
          <w:tcPr>
            <w:tcW w:w="597" w:type="dxa"/>
          </w:tcPr>
          <w:p w14:paraId="65063ED9" w14:textId="77777777" w:rsidR="00B71E5C" w:rsidRPr="00F848D0" w:rsidRDefault="00B71E5C" w:rsidP="0002499A">
            <w:pPr>
              <w:pStyle w:val="TAC"/>
              <w:rPr>
                <w:ins w:id="459" w:author="S2-2202405" w:date="2022-04-14T09:10:00Z"/>
              </w:rPr>
            </w:pPr>
          </w:p>
        </w:tc>
      </w:tr>
      <w:tr w:rsidR="00DF7ED8" w:rsidRPr="00F848D0" w14:paraId="5680E7F9" w14:textId="77777777" w:rsidTr="008763E1">
        <w:trPr>
          <w:ins w:id="460" w:author="S2-2203494" w:date="2022-04-14T09:15:00Z"/>
        </w:trPr>
        <w:tc>
          <w:tcPr>
            <w:tcW w:w="4390" w:type="dxa"/>
          </w:tcPr>
          <w:p w14:paraId="6DD46E4D" w14:textId="12757505" w:rsidR="00DF7ED8" w:rsidRDefault="00DF7ED8" w:rsidP="009B5B5A">
            <w:pPr>
              <w:pStyle w:val="TAL"/>
              <w:rPr>
                <w:ins w:id="461" w:author="S2-2203494" w:date="2022-04-14T09:15:00Z"/>
              </w:rPr>
            </w:pPr>
            <w:ins w:id="462" w:author="S2-2203494" w:date="2022-04-14T09:15:00Z">
              <w:r>
                <w:t xml:space="preserve">18: </w:t>
              </w:r>
              <w:r w:rsidRPr="00DF7ED8">
                <w:t>Discovery of the same EAS for collections of UEs</w:t>
              </w:r>
            </w:ins>
          </w:p>
        </w:tc>
        <w:tc>
          <w:tcPr>
            <w:tcW w:w="850" w:type="dxa"/>
          </w:tcPr>
          <w:p w14:paraId="09987131" w14:textId="621A2062" w:rsidR="00DF7ED8" w:rsidRDefault="00EE46B4" w:rsidP="0002499A">
            <w:pPr>
              <w:pStyle w:val="TAC"/>
              <w:rPr>
                <w:ins w:id="463" w:author="S2-2203494" w:date="2022-04-14T09:15:00Z"/>
              </w:rPr>
            </w:pPr>
            <w:r>
              <w:fldChar w:fldCharType="begin"/>
            </w:r>
            <w:r>
              <w:instrText xml:space="preserve"> PAGEREF  sol18 \h  \* MERGEFORMAT </w:instrText>
            </w:r>
            <w:r>
              <w:fldChar w:fldCharType="separate"/>
            </w:r>
            <w:r w:rsidR="003C1CC7">
              <w:rPr>
                <w:noProof/>
              </w:rPr>
              <w:t>66</w:t>
            </w:r>
            <w:r>
              <w:fldChar w:fldCharType="end"/>
            </w:r>
          </w:p>
        </w:tc>
        <w:tc>
          <w:tcPr>
            <w:tcW w:w="597" w:type="dxa"/>
          </w:tcPr>
          <w:p w14:paraId="383B29F6" w14:textId="77777777" w:rsidR="00DF7ED8" w:rsidRDefault="00DF7ED8" w:rsidP="0002499A">
            <w:pPr>
              <w:pStyle w:val="TAC"/>
              <w:rPr>
                <w:ins w:id="464" w:author="S2-2203494" w:date="2022-04-14T09:15:00Z"/>
              </w:rPr>
            </w:pPr>
          </w:p>
        </w:tc>
        <w:tc>
          <w:tcPr>
            <w:tcW w:w="597" w:type="dxa"/>
          </w:tcPr>
          <w:p w14:paraId="50C58EF1" w14:textId="77777777" w:rsidR="00DF7ED8" w:rsidRDefault="00DF7ED8" w:rsidP="0002499A">
            <w:pPr>
              <w:pStyle w:val="TAC"/>
              <w:rPr>
                <w:ins w:id="465" w:author="S2-2203494" w:date="2022-04-14T09:15:00Z"/>
              </w:rPr>
            </w:pPr>
          </w:p>
        </w:tc>
        <w:tc>
          <w:tcPr>
            <w:tcW w:w="597" w:type="dxa"/>
          </w:tcPr>
          <w:p w14:paraId="4609A5D1" w14:textId="77777777" w:rsidR="00DF7ED8" w:rsidRPr="00F848D0" w:rsidRDefault="00DF7ED8" w:rsidP="0002499A">
            <w:pPr>
              <w:pStyle w:val="TAC"/>
              <w:rPr>
                <w:ins w:id="466" w:author="S2-2203494" w:date="2022-04-14T09:15:00Z"/>
              </w:rPr>
            </w:pPr>
          </w:p>
        </w:tc>
        <w:tc>
          <w:tcPr>
            <w:tcW w:w="597" w:type="dxa"/>
          </w:tcPr>
          <w:p w14:paraId="7B2B1CD6" w14:textId="45F6ECDF" w:rsidR="00DF7ED8" w:rsidRDefault="00DF7ED8" w:rsidP="0002499A">
            <w:pPr>
              <w:pStyle w:val="TAC"/>
              <w:rPr>
                <w:ins w:id="467" w:author="S2-2203494" w:date="2022-04-14T09:15:00Z"/>
              </w:rPr>
            </w:pPr>
            <w:ins w:id="468" w:author="S2-2203494" w:date="2022-04-14T09:15:00Z">
              <w:r>
                <w:t>X</w:t>
              </w:r>
            </w:ins>
          </w:p>
        </w:tc>
        <w:tc>
          <w:tcPr>
            <w:tcW w:w="597" w:type="dxa"/>
          </w:tcPr>
          <w:p w14:paraId="3FFE3CBF" w14:textId="77777777" w:rsidR="00DF7ED8" w:rsidRPr="00F848D0" w:rsidRDefault="00DF7ED8" w:rsidP="0002499A">
            <w:pPr>
              <w:pStyle w:val="TAC"/>
              <w:rPr>
                <w:ins w:id="469" w:author="S2-2203494" w:date="2022-04-14T09:15:00Z"/>
              </w:rPr>
            </w:pPr>
          </w:p>
        </w:tc>
        <w:tc>
          <w:tcPr>
            <w:tcW w:w="597" w:type="dxa"/>
          </w:tcPr>
          <w:p w14:paraId="176D40BC" w14:textId="77777777" w:rsidR="00DF7ED8" w:rsidRPr="00F848D0" w:rsidRDefault="00DF7ED8" w:rsidP="0002499A">
            <w:pPr>
              <w:pStyle w:val="TAC"/>
              <w:rPr>
                <w:ins w:id="470" w:author="S2-2203494" w:date="2022-04-14T09:15:00Z"/>
              </w:rPr>
            </w:pPr>
          </w:p>
        </w:tc>
        <w:tc>
          <w:tcPr>
            <w:tcW w:w="597" w:type="dxa"/>
          </w:tcPr>
          <w:p w14:paraId="55591B80" w14:textId="77777777" w:rsidR="00DF7ED8" w:rsidRPr="00F848D0" w:rsidRDefault="00DF7ED8" w:rsidP="0002499A">
            <w:pPr>
              <w:pStyle w:val="TAC"/>
              <w:rPr>
                <w:ins w:id="471" w:author="S2-2203494" w:date="2022-04-14T09:15:00Z"/>
              </w:rPr>
            </w:pPr>
          </w:p>
        </w:tc>
      </w:tr>
      <w:tr w:rsidR="00D02F9F" w:rsidRPr="00F848D0" w14:paraId="43993F18" w14:textId="77777777" w:rsidTr="008763E1">
        <w:trPr>
          <w:ins w:id="472" w:author="S2-2203495" w:date="2022-04-14T09:42:00Z"/>
        </w:trPr>
        <w:tc>
          <w:tcPr>
            <w:tcW w:w="4390" w:type="dxa"/>
          </w:tcPr>
          <w:p w14:paraId="48B513B0" w14:textId="5F4AB72A" w:rsidR="00D02F9F" w:rsidRDefault="00D02F9F" w:rsidP="009B5B5A">
            <w:pPr>
              <w:pStyle w:val="TAL"/>
              <w:rPr>
                <w:ins w:id="473" w:author="S2-2203495" w:date="2022-04-14T09:42:00Z"/>
              </w:rPr>
            </w:pPr>
            <w:ins w:id="474" w:author="S2-2203495" w:date="2022-04-14T09:42:00Z">
              <w:r>
                <w:t xml:space="preserve">19: </w:t>
              </w:r>
              <w:r w:rsidRPr="00D02F9F">
                <w:t>Influencing UPF and EAS (re)location for collections of UEs</w:t>
              </w:r>
            </w:ins>
          </w:p>
        </w:tc>
        <w:tc>
          <w:tcPr>
            <w:tcW w:w="850" w:type="dxa"/>
          </w:tcPr>
          <w:p w14:paraId="65C11157" w14:textId="6AF75229" w:rsidR="00D02F9F" w:rsidRDefault="00EE46B4" w:rsidP="0002499A">
            <w:pPr>
              <w:pStyle w:val="TAC"/>
              <w:rPr>
                <w:ins w:id="475" w:author="S2-2203495" w:date="2022-04-14T09:42:00Z"/>
              </w:rPr>
            </w:pPr>
            <w:r>
              <w:fldChar w:fldCharType="begin"/>
            </w:r>
            <w:r>
              <w:instrText xml:space="preserve"> PAGEREF  sol19 \h  \* MERGEFORMAT </w:instrText>
            </w:r>
            <w:r>
              <w:fldChar w:fldCharType="separate"/>
            </w:r>
            <w:r w:rsidR="003C1CC7">
              <w:rPr>
                <w:noProof/>
              </w:rPr>
              <w:t>70</w:t>
            </w:r>
            <w:r>
              <w:fldChar w:fldCharType="end"/>
            </w:r>
          </w:p>
        </w:tc>
        <w:tc>
          <w:tcPr>
            <w:tcW w:w="597" w:type="dxa"/>
          </w:tcPr>
          <w:p w14:paraId="3AC31E9B" w14:textId="77777777" w:rsidR="00D02F9F" w:rsidRDefault="00D02F9F" w:rsidP="0002499A">
            <w:pPr>
              <w:pStyle w:val="TAC"/>
              <w:rPr>
                <w:ins w:id="476" w:author="S2-2203495" w:date="2022-04-14T09:42:00Z"/>
              </w:rPr>
            </w:pPr>
          </w:p>
        </w:tc>
        <w:tc>
          <w:tcPr>
            <w:tcW w:w="597" w:type="dxa"/>
          </w:tcPr>
          <w:p w14:paraId="6A79FEA4" w14:textId="77777777" w:rsidR="00D02F9F" w:rsidRDefault="00D02F9F" w:rsidP="0002499A">
            <w:pPr>
              <w:pStyle w:val="TAC"/>
              <w:rPr>
                <w:ins w:id="477" w:author="S2-2203495" w:date="2022-04-14T09:42:00Z"/>
              </w:rPr>
            </w:pPr>
          </w:p>
        </w:tc>
        <w:tc>
          <w:tcPr>
            <w:tcW w:w="597" w:type="dxa"/>
          </w:tcPr>
          <w:p w14:paraId="652ACDB7" w14:textId="77777777" w:rsidR="00D02F9F" w:rsidRPr="00F848D0" w:rsidRDefault="00D02F9F" w:rsidP="0002499A">
            <w:pPr>
              <w:pStyle w:val="TAC"/>
              <w:rPr>
                <w:ins w:id="478" w:author="S2-2203495" w:date="2022-04-14T09:42:00Z"/>
              </w:rPr>
            </w:pPr>
          </w:p>
        </w:tc>
        <w:tc>
          <w:tcPr>
            <w:tcW w:w="597" w:type="dxa"/>
          </w:tcPr>
          <w:p w14:paraId="3622D427" w14:textId="5061A112" w:rsidR="00D02F9F" w:rsidRDefault="00D02F9F" w:rsidP="0002499A">
            <w:pPr>
              <w:pStyle w:val="TAC"/>
              <w:rPr>
                <w:ins w:id="479" w:author="S2-2203495" w:date="2022-04-14T09:42:00Z"/>
              </w:rPr>
            </w:pPr>
            <w:ins w:id="480" w:author="S2-2203495" w:date="2022-04-14T09:42:00Z">
              <w:r>
                <w:t>X</w:t>
              </w:r>
            </w:ins>
          </w:p>
        </w:tc>
        <w:tc>
          <w:tcPr>
            <w:tcW w:w="597" w:type="dxa"/>
          </w:tcPr>
          <w:p w14:paraId="71319A81" w14:textId="77777777" w:rsidR="00D02F9F" w:rsidRPr="00F848D0" w:rsidRDefault="00D02F9F" w:rsidP="0002499A">
            <w:pPr>
              <w:pStyle w:val="TAC"/>
              <w:rPr>
                <w:ins w:id="481" w:author="S2-2203495" w:date="2022-04-14T09:42:00Z"/>
              </w:rPr>
            </w:pPr>
          </w:p>
        </w:tc>
        <w:tc>
          <w:tcPr>
            <w:tcW w:w="597" w:type="dxa"/>
          </w:tcPr>
          <w:p w14:paraId="17014BDD" w14:textId="77777777" w:rsidR="00D02F9F" w:rsidRPr="00F848D0" w:rsidRDefault="00D02F9F" w:rsidP="0002499A">
            <w:pPr>
              <w:pStyle w:val="TAC"/>
              <w:rPr>
                <w:ins w:id="482" w:author="S2-2203495" w:date="2022-04-14T09:42:00Z"/>
              </w:rPr>
            </w:pPr>
          </w:p>
        </w:tc>
        <w:tc>
          <w:tcPr>
            <w:tcW w:w="597" w:type="dxa"/>
          </w:tcPr>
          <w:p w14:paraId="27C820A6" w14:textId="77777777" w:rsidR="00D02F9F" w:rsidRPr="00F848D0" w:rsidRDefault="00D02F9F" w:rsidP="0002499A">
            <w:pPr>
              <w:pStyle w:val="TAC"/>
              <w:rPr>
                <w:ins w:id="483" w:author="S2-2203495" w:date="2022-04-14T09:42:00Z"/>
              </w:rPr>
            </w:pPr>
          </w:p>
        </w:tc>
      </w:tr>
      <w:tr w:rsidR="007C3546" w:rsidRPr="00F848D0" w14:paraId="17A471B0" w14:textId="77777777" w:rsidTr="008763E1">
        <w:trPr>
          <w:ins w:id="484" w:author="S2-2203497" w:date="2022-04-14T11:40:00Z"/>
        </w:trPr>
        <w:tc>
          <w:tcPr>
            <w:tcW w:w="4390" w:type="dxa"/>
          </w:tcPr>
          <w:p w14:paraId="0066516C" w14:textId="2F69DF32" w:rsidR="007C3546" w:rsidRDefault="007C3546" w:rsidP="009B5B5A">
            <w:pPr>
              <w:pStyle w:val="TAL"/>
              <w:rPr>
                <w:ins w:id="485" w:author="S2-2203497" w:date="2022-04-14T11:40:00Z"/>
              </w:rPr>
            </w:pPr>
            <w:ins w:id="486" w:author="S2-2203497" w:date="2022-04-14T11:40:00Z">
              <w:r>
                <w:t xml:space="preserve">20: </w:t>
              </w:r>
              <w:r w:rsidRPr="007C3546">
                <w:t>Global EASDF</w:t>
              </w:r>
            </w:ins>
          </w:p>
        </w:tc>
        <w:tc>
          <w:tcPr>
            <w:tcW w:w="850" w:type="dxa"/>
          </w:tcPr>
          <w:p w14:paraId="704E52C8" w14:textId="3A340210" w:rsidR="007C3546" w:rsidRDefault="00EE46B4" w:rsidP="0002499A">
            <w:pPr>
              <w:pStyle w:val="TAC"/>
              <w:rPr>
                <w:ins w:id="487" w:author="S2-2203497" w:date="2022-04-14T11:40:00Z"/>
              </w:rPr>
            </w:pPr>
            <w:r>
              <w:fldChar w:fldCharType="begin"/>
            </w:r>
            <w:r>
              <w:instrText xml:space="preserve"> PAGEREF  sol20 \h  \* MERGEFORMAT </w:instrText>
            </w:r>
            <w:r>
              <w:fldChar w:fldCharType="separate"/>
            </w:r>
            <w:r w:rsidR="003C1CC7">
              <w:rPr>
                <w:noProof/>
              </w:rPr>
              <w:t>71</w:t>
            </w:r>
            <w:r>
              <w:fldChar w:fldCharType="end"/>
            </w:r>
          </w:p>
        </w:tc>
        <w:tc>
          <w:tcPr>
            <w:tcW w:w="597" w:type="dxa"/>
          </w:tcPr>
          <w:p w14:paraId="07CAA57E" w14:textId="77777777" w:rsidR="007C3546" w:rsidRDefault="007C3546" w:rsidP="0002499A">
            <w:pPr>
              <w:pStyle w:val="TAC"/>
              <w:rPr>
                <w:ins w:id="488" w:author="S2-2203497" w:date="2022-04-14T11:40:00Z"/>
              </w:rPr>
            </w:pPr>
          </w:p>
        </w:tc>
        <w:tc>
          <w:tcPr>
            <w:tcW w:w="597" w:type="dxa"/>
          </w:tcPr>
          <w:p w14:paraId="043B84C1" w14:textId="77777777" w:rsidR="007C3546" w:rsidRDefault="007C3546" w:rsidP="0002499A">
            <w:pPr>
              <w:pStyle w:val="TAC"/>
              <w:rPr>
                <w:ins w:id="489" w:author="S2-2203497" w:date="2022-04-14T11:40:00Z"/>
              </w:rPr>
            </w:pPr>
          </w:p>
        </w:tc>
        <w:tc>
          <w:tcPr>
            <w:tcW w:w="597" w:type="dxa"/>
          </w:tcPr>
          <w:p w14:paraId="7A609981" w14:textId="77777777" w:rsidR="007C3546" w:rsidRPr="00F848D0" w:rsidRDefault="007C3546" w:rsidP="0002499A">
            <w:pPr>
              <w:pStyle w:val="TAC"/>
              <w:rPr>
                <w:ins w:id="490" w:author="S2-2203497" w:date="2022-04-14T11:40:00Z"/>
              </w:rPr>
            </w:pPr>
          </w:p>
        </w:tc>
        <w:tc>
          <w:tcPr>
            <w:tcW w:w="597" w:type="dxa"/>
          </w:tcPr>
          <w:p w14:paraId="66EDEF4F" w14:textId="77777777" w:rsidR="007C3546" w:rsidRDefault="007C3546" w:rsidP="0002499A">
            <w:pPr>
              <w:pStyle w:val="TAC"/>
              <w:rPr>
                <w:ins w:id="491" w:author="S2-2203497" w:date="2022-04-14T11:40:00Z"/>
              </w:rPr>
            </w:pPr>
          </w:p>
        </w:tc>
        <w:tc>
          <w:tcPr>
            <w:tcW w:w="597" w:type="dxa"/>
          </w:tcPr>
          <w:p w14:paraId="510296DE" w14:textId="0BA43FE2" w:rsidR="007C3546" w:rsidRPr="00F848D0" w:rsidRDefault="007C3546" w:rsidP="0002499A">
            <w:pPr>
              <w:pStyle w:val="TAC"/>
              <w:rPr>
                <w:ins w:id="492" w:author="S2-2203497" w:date="2022-04-14T11:40:00Z"/>
              </w:rPr>
            </w:pPr>
            <w:ins w:id="493" w:author="S2-2203497" w:date="2022-04-14T11:40:00Z">
              <w:r>
                <w:t>X</w:t>
              </w:r>
            </w:ins>
          </w:p>
        </w:tc>
        <w:tc>
          <w:tcPr>
            <w:tcW w:w="597" w:type="dxa"/>
          </w:tcPr>
          <w:p w14:paraId="6B62B570" w14:textId="77777777" w:rsidR="007C3546" w:rsidRPr="00F848D0" w:rsidRDefault="007C3546" w:rsidP="0002499A">
            <w:pPr>
              <w:pStyle w:val="TAC"/>
              <w:rPr>
                <w:ins w:id="494" w:author="S2-2203497" w:date="2022-04-14T11:40:00Z"/>
              </w:rPr>
            </w:pPr>
          </w:p>
        </w:tc>
        <w:tc>
          <w:tcPr>
            <w:tcW w:w="597" w:type="dxa"/>
          </w:tcPr>
          <w:p w14:paraId="44D76E04" w14:textId="77777777" w:rsidR="007C3546" w:rsidRPr="00F848D0" w:rsidRDefault="007C3546" w:rsidP="0002499A">
            <w:pPr>
              <w:pStyle w:val="TAC"/>
              <w:rPr>
                <w:ins w:id="495" w:author="S2-2203497" w:date="2022-04-14T11:40:00Z"/>
              </w:rPr>
            </w:pPr>
          </w:p>
        </w:tc>
      </w:tr>
      <w:tr w:rsidR="005B18DA" w:rsidRPr="00F848D0" w14:paraId="639CA8CE" w14:textId="77777777" w:rsidTr="008763E1">
        <w:trPr>
          <w:ins w:id="496" w:author="S2-2203498" w:date="2022-04-14T11:43:00Z"/>
        </w:trPr>
        <w:tc>
          <w:tcPr>
            <w:tcW w:w="4390" w:type="dxa"/>
          </w:tcPr>
          <w:p w14:paraId="4CE14EC8" w14:textId="483D9A67" w:rsidR="005B18DA" w:rsidRDefault="005B18DA" w:rsidP="009B5B5A">
            <w:pPr>
              <w:pStyle w:val="TAL"/>
              <w:rPr>
                <w:ins w:id="497" w:author="S2-2203498" w:date="2022-04-14T11:43:00Z"/>
              </w:rPr>
            </w:pPr>
            <w:ins w:id="498" w:author="S2-2203498" w:date="2022-04-14T11:43:00Z">
              <w:r>
                <w:t xml:space="preserve">21: </w:t>
              </w:r>
            </w:ins>
            <w:ins w:id="499" w:author="S2-2203498" w:date="2022-04-14T11:44:00Z">
              <w:r w:rsidRPr="005B18DA">
                <w:t>EAS Deployment information differentiated by PLMN ID</w:t>
              </w:r>
            </w:ins>
          </w:p>
        </w:tc>
        <w:tc>
          <w:tcPr>
            <w:tcW w:w="850" w:type="dxa"/>
          </w:tcPr>
          <w:p w14:paraId="7A9838AD" w14:textId="466BC3EF" w:rsidR="005B18DA" w:rsidRDefault="00EE46B4" w:rsidP="0002499A">
            <w:pPr>
              <w:pStyle w:val="TAC"/>
              <w:rPr>
                <w:ins w:id="500" w:author="S2-2203498" w:date="2022-04-14T11:43:00Z"/>
              </w:rPr>
            </w:pPr>
            <w:r>
              <w:fldChar w:fldCharType="begin"/>
            </w:r>
            <w:r>
              <w:instrText xml:space="preserve"> PAGEREF  sol21 \h  \* MERGEFORMAT </w:instrText>
            </w:r>
            <w:r>
              <w:fldChar w:fldCharType="separate"/>
            </w:r>
            <w:r w:rsidR="003C1CC7">
              <w:rPr>
                <w:noProof/>
              </w:rPr>
              <w:t>73</w:t>
            </w:r>
            <w:r>
              <w:fldChar w:fldCharType="end"/>
            </w:r>
          </w:p>
        </w:tc>
        <w:tc>
          <w:tcPr>
            <w:tcW w:w="597" w:type="dxa"/>
          </w:tcPr>
          <w:p w14:paraId="3CC345E0" w14:textId="77777777" w:rsidR="005B18DA" w:rsidRDefault="005B18DA" w:rsidP="0002499A">
            <w:pPr>
              <w:pStyle w:val="TAC"/>
              <w:rPr>
                <w:ins w:id="501" w:author="S2-2203498" w:date="2022-04-14T11:43:00Z"/>
              </w:rPr>
            </w:pPr>
          </w:p>
        </w:tc>
        <w:tc>
          <w:tcPr>
            <w:tcW w:w="597" w:type="dxa"/>
          </w:tcPr>
          <w:p w14:paraId="2A5C7420" w14:textId="77777777" w:rsidR="005B18DA" w:rsidRDefault="005B18DA" w:rsidP="0002499A">
            <w:pPr>
              <w:pStyle w:val="TAC"/>
              <w:rPr>
                <w:ins w:id="502" w:author="S2-2203498" w:date="2022-04-14T11:43:00Z"/>
              </w:rPr>
            </w:pPr>
          </w:p>
        </w:tc>
        <w:tc>
          <w:tcPr>
            <w:tcW w:w="597" w:type="dxa"/>
          </w:tcPr>
          <w:p w14:paraId="37DFA99F" w14:textId="77777777" w:rsidR="005B18DA" w:rsidRPr="00F848D0" w:rsidRDefault="005B18DA" w:rsidP="0002499A">
            <w:pPr>
              <w:pStyle w:val="TAC"/>
              <w:rPr>
                <w:ins w:id="503" w:author="S2-2203498" w:date="2022-04-14T11:43:00Z"/>
              </w:rPr>
            </w:pPr>
          </w:p>
        </w:tc>
        <w:tc>
          <w:tcPr>
            <w:tcW w:w="597" w:type="dxa"/>
          </w:tcPr>
          <w:p w14:paraId="1A7B02DE" w14:textId="77777777" w:rsidR="005B18DA" w:rsidRDefault="005B18DA" w:rsidP="0002499A">
            <w:pPr>
              <w:pStyle w:val="TAC"/>
              <w:rPr>
                <w:ins w:id="504" w:author="S2-2203498" w:date="2022-04-14T11:43:00Z"/>
              </w:rPr>
            </w:pPr>
          </w:p>
        </w:tc>
        <w:tc>
          <w:tcPr>
            <w:tcW w:w="597" w:type="dxa"/>
          </w:tcPr>
          <w:p w14:paraId="7C29CAC6" w14:textId="7E593DE0" w:rsidR="005B18DA" w:rsidRDefault="005B18DA" w:rsidP="0002499A">
            <w:pPr>
              <w:pStyle w:val="TAC"/>
              <w:rPr>
                <w:ins w:id="505" w:author="S2-2203498" w:date="2022-04-14T11:43:00Z"/>
              </w:rPr>
            </w:pPr>
            <w:ins w:id="506" w:author="S2-2203498" w:date="2022-04-14T11:44:00Z">
              <w:r>
                <w:t>X</w:t>
              </w:r>
            </w:ins>
          </w:p>
        </w:tc>
        <w:tc>
          <w:tcPr>
            <w:tcW w:w="597" w:type="dxa"/>
          </w:tcPr>
          <w:p w14:paraId="6A54FCBF" w14:textId="77777777" w:rsidR="005B18DA" w:rsidRPr="00F848D0" w:rsidRDefault="005B18DA" w:rsidP="0002499A">
            <w:pPr>
              <w:pStyle w:val="TAC"/>
              <w:rPr>
                <w:ins w:id="507" w:author="S2-2203498" w:date="2022-04-14T11:43:00Z"/>
              </w:rPr>
            </w:pPr>
          </w:p>
        </w:tc>
        <w:tc>
          <w:tcPr>
            <w:tcW w:w="597" w:type="dxa"/>
          </w:tcPr>
          <w:p w14:paraId="59711E1A" w14:textId="77777777" w:rsidR="005B18DA" w:rsidRPr="00F848D0" w:rsidRDefault="005B18DA" w:rsidP="0002499A">
            <w:pPr>
              <w:pStyle w:val="TAC"/>
              <w:rPr>
                <w:ins w:id="508" w:author="S2-2203498" w:date="2022-04-14T11:43:00Z"/>
              </w:rPr>
            </w:pPr>
          </w:p>
        </w:tc>
      </w:tr>
      <w:tr w:rsidR="00DF3190" w:rsidRPr="00F848D0" w14:paraId="6C6AFF79" w14:textId="77777777" w:rsidTr="008763E1">
        <w:trPr>
          <w:ins w:id="509" w:author="S2-2203499" w:date="2022-04-14T11:49:00Z"/>
        </w:trPr>
        <w:tc>
          <w:tcPr>
            <w:tcW w:w="4390" w:type="dxa"/>
          </w:tcPr>
          <w:p w14:paraId="5D45AAC6" w14:textId="7A0BBACA" w:rsidR="00DF3190" w:rsidRDefault="00DF3190" w:rsidP="009B5B5A">
            <w:pPr>
              <w:pStyle w:val="TAL"/>
              <w:rPr>
                <w:ins w:id="510" w:author="S2-2203499" w:date="2022-04-14T11:49:00Z"/>
              </w:rPr>
            </w:pPr>
            <w:ins w:id="511" w:author="S2-2203499" w:date="2022-04-14T11:49:00Z">
              <w:r>
                <w:t xml:space="preserve">22: </w:t>
              </w:r>
              <w:r w:rsidRPr="00DF3190">
                <w:t>EAS discovery for federated OPs</w:t>
              </w:r>
            </w:ins>
          </w:p>
        </w:tc>
        <w:tc>
          <w:tcPr>
            <w:tcW w:w="850" w:type="dxa"/>
          </w:tcPr>
          <w:p w14:paraId="54B55CF9" w14:textId="21C8C158" w:rsidR="00DF3190" w:rsidRDefault="00EE46B4" w:rsidP="0002499A">
            <w:pPr>
              <w:pStyle w:val="TAC"/>
              <w:rPr>
                <w:ins w:id="512" w:author="S2-2203499" w:date="2022-04-14T11:49:00Z"/>
              </w:rPr>
            </w:pPr>
            <w:r>
              <w:fldChar w:fldCharType="begin"/>
            </w:r>
            <w:r>
              <w:instrText xml:space="preserve"> PAGEREF  sol22 \h  \* MERGEFORMAT </w:instrText>
            </w:r>
            <w:r>
              <w:fldChar w:fldCharType="separate"/>
            </w:r>
            <w:r w:rsidR="003C1CC7">
              <w:rPr>
                <w:noProof/>
              </w:rPr>
              <w:t>74</w:t>
            </w:r>
            <w:r>
              <w:fldChar w:fldCharType="end"/>
            </w:r>
          </w:p>
        </w:tc>
        <w:tc>
          <w:tcPr>
            <w:tcW w:w="597" w:type="dxa"/>
          </w:tcPr>
          <w:p w14:paraId="4CBC9DA3" w14:textId="77777777" w:rsidR="00DF3190" w:rsidRDefault="00DF3190" w:rsidP="0002499A">
            <w:pPr>
              <w:pStyle w:val="TAC"/>
              <w:rPr>
                <w:ins w:id="513" w:author="S2-2203499" w:date="2022-04-14T11:49:00Z"/>
              </w:rPr>
            </w:pPr>
          </w:p>
        </w:tc>
        <w:tc>
          <w:tcPr>
            <w:tcW w:w="597" w:type="dxa"/>
          </w:tcPr>
          <w:p w14:paraId="7AF8669B" w14:textId="77777777" w:rsidR="00DF3190" w:rsidRDefault="00DF3190" w:rsidP="0002499A">
            <w:pPr>
              <w:pStyle w:val="TAC"/>
              <w:rPr>
                <w:ins w:id="514" w:author="S2-2203499" w:date="2022-04-14T11:49:00Z"/>
              </w:rPr>
            </w:pPr>
          </w:p>
        </w:tc>
        <w:tc>
          <w:tcPr>
            <w:tcW w:w="597" w:type="dxa"/>
          </w:tcPr>
          <w:p w14:paraId="268533D5" w14:textId="77777777" w:rsidR="00DF3190" w:rsidRPr="00F848D0" w:rsidRDefault="00DF3190" w:rsidP="0002499A">
            <w:pPr>
              <w:pStyle w:val="TAC"/>
              <w:rPr>
                <w:ins w:id="515" w:author="S2-2203499" w:date="2022-04-14T11:49:00Z"/>
              </w:rPr>
            </w:pPr>
          </w:p>
        </w:tc>
        <w:tc>
          <w:tcPr>
            <w:tcW w:w="597" w:type="dxa"/>
          </w:tcPr>
          <w:p w14:paraId="5F223F07" w14:textId="77777777" w:rsidR="00DF3190" w:rsidRDefault="00DF3190" w:rsidP="0002499A">
            <w:pPr>
              <w:pStyle w:val="TAC"/>
              <w:rPr>
                <w:ins w:id="516" w:author="S2-2203499" w:date="2022-04-14T11:49:00Z"/>
              </w:rPr>
            </w:pPr>
          </w:p>
        </w:tc>
        <w:tc>
          <w:tcPr>
            <w:tcW w:w="597" w:type="dxa"/>
          </w:tcPr>
          <w:p w14:paraId="3FD8E8C7" w14:textId="2F09C78D" w:rsidR="00DF3190" w:rsidRDefault="00DF3190" w:rsidP="0002499A">
            <w:pPr>
              <w:pStyle w:val="TAC"/>
              <w:rPr>
                <w:ins w:id="517" w:author="S2-2203499" w:date="2022-04-14T11:49:00Z"/>
              </w:rPr>
            </w:pPr>
            <w:ins w:id="518" w:author="S2-2203499" w:date="2022-04-14T11:49:00Z">
              <w:r>
                <w:t>X</w:t>
              </w:r>
            </w:ins>
          </w:p>
        </w:tc>
        <w:tc>
          <w:tcPr>
            <w:tcW w:w="597" w:type="dxa"/>
          </w:tcPr>
          <w:p w14:paraId="7F66F015" w14:textId="77777777" w:rsidR="00DF3190" w:rsidRPr="00F848D0" w:rsidRDefault="00DF3190" w:rsidP="0002499A">
            <w:pPr>
              <w:pStyle w:val="TAC"/>
              <w:rPr>
                <w:ins w:id="519" w:author="S2-2203499" w:date="2022-04-14T11:49:00Z"/>
              </w:rPr>
            </w:pPr>
          </w:p>
        </w:tc>
        <w:tc>
          <w:tcPr>
            <w:tcW w:w="597" w:type="dxa"/>
          </w:tcPr>
          <w:p w14:paraId="2B155502" w14:textId="77777777" w:rsidR="00DF3190" w:rsidRPr="00F848D0" w:rsidRDefault="00DF3190" w:rsidP="0002499A">
            <w:pPr>
              <w:pStyle w:val="TAC"/>
              <w:rPr>
                <w:ins w:id="520" w:author="S2-2203499" w:date="2022-04-14T11:49:00Z"/>
              </w:rPr>
            </w:pPr>
          </w:p>
        </w:tc>
      </w:tr>
      <w:tr w:rsidR="001A067C" w:rsidRPr="00F848D0" w14:paraId="07F1112B" w14:textId="77777777" w:rsidTr="008763E1">
        <w:trPr>
          <w:ins w:id="521" w:author="S2-2203500" w:date="2022-04-14T11:59:00Z"/>
        </w:trPr>
        <w:tc>
          <w:tcPr>
            <w:tcW w:w="4390" w:type="dxa"/>
          </w:tcPr>
          <w:p w14:paraId="4F35E684" w14:textId="7A81781F" w:rsidR="001A067C" w:rsidRDefault="001A067C" w:rsidP="009B5B5A">
            <w:pPr>
              <w:pStyle w:val="TAL"/>
              <w:rPr>
                <w:ins w:id="522" w:author="S2-2203500" w:date="2022-04-14T11:59:00Z"/>
              </w:rPr>
            </w:pPr>
            <w:ins w:id="523" w:author="S2-2203500" w:date="2022-04-14T11:59:00Z">
              <w:r>
                <w:t xml:space="preserve">23: </w:t>
              </w:r>
              <w:r w:rsidRPr="001A067C">
                <w:t>Improvements for EHE operated by separate party</w:t>
              </w:r>
            </w:ins>
          </w:p>
        </w:tc>
        <w:tc>
          <w:tcPr>
            <w:tcW w:w="850" w:type="dxa"/>
          </w:tcPr>
          <w:p w14:paraId="61D93436" w14:textId="579D9520" w:rsidR="001A067C" w:rsidRDefault="00EE46B4" w:rsidP="0002499A">
            <w:pPr>
              <w:pStyle w:val="TAC"/>
              <w:rPr>
                <w:ins w:id="524" w:author="S2-2203500" w:date="2022-04-14T11:59:00Z"/>
              </w:rPr>
            </w:pPr>
            <w:r>
              <w:fldChar w:fldCharType="begin"/>
            </w:r>
            <w:r>
              <w:instrText xml:space="preserve"> PAGEREF  sol23 \h  \* MERGEFORMAT </w:instrText>
            </w:r>
            <w:r>
              <w:fldChar w:fldCharType="separate"/>
            </w:r>
            <w:r w:rsidR="003C1CC7">
              <w:rPr>
                <w:noProof/>
              </w:rPr>
              <w:t>80</w:t>
            </w:r>
            <w:r>
              <w:fldChar w:fldCharType="end"/>
            </w:r>
          </w:p>
        </w:tc>
        <w:tc>
          <w:tcPr>
            <w:tcW w:w="597" w:type="dxa"/>
          </w:tcPr>
          <w:p w14:paraId="64B4E8C9" w14:textId="77777777" w:rsidR="001A067C" w:rsidRDefault="001A067C" w:rsidP="0002499A">
            <w:pPr>
              <w:pStyle w:val="TAC"/>
              <w:rPr>
                <w:ins w:id="525" w:author="S2-2203500" w:date="2022-04-14T11:59:00Z"/>
              </w:rPr>
            </w:pPr>
          </w:p>
        </w:tc>
        <w:tc>
          <w:tcPr>
            <w:tcW w:w="597" w:type="dxa"/>
          </w:tcPr>
          <w:p w14:paraId="0B5359D0" w14:textId="77777777" w:rsidR="001A067C" w:rsidRDefault="001A067C" w:rsidP="0002499A">
            <w:pPr>
              <w:pStyle w:val="TAC"/>
              <w:rPr>
                <w:ins w:id="526" w:author="S2-2203500" w:date="2022-04-14T11:59:00Z"/>
              </w:rPr>
            </w:pPr>
          </w:p>
        </w:tc>
        <w:tc>
          <w:tcPr>
            <w:tcW w:w="597" w:type="dxa"/>
          </w:tcPr>
          <w:p w14:paraId="17A93E88" w14:textId="77777777" w:rsidR="001A067C" w:rsidRPr="00F848D0" w:rsidRDefault="001A067C" w:rsidP="0002499A">
            <w:pPr>
              <w:pStyle w:val="TAC"/>
              <w:rPr>
                <w:ins w:id="527" w:author="S2-2203500" w:date="2022-04-14T11:59:00Z"/>
              </w:rPr>
            </w:pPr>
          </w:p>
        </w:tc>
        <w:tc>
          <w:tcPr>
            <w:tcW w:w="597" w:type="dxa"/>
          </w:tcPr>
          <w:p w14:paraId="52D0A333" w14:textId="77777777" w:rsidR="001A067C" w:rsidRDefault="001A067C" w:rsidP="0002499A">
            <w:pPr>
              <w:pStyle w:val="TAC"/>
              <w:rPr>
                <w:ins w:id="528" w:author="S2-2203500" w:date="2022-04-14T11:59:00Z"/>
              </w:rPr>
            </w:pPr>
          </w:p>
        </w:tc>
        <w:tc>
          <w:tcPr>
            <w:tcW w:w="597" w:type="dxa"/>
          </w:tcPr>
          <w:p w14:paraId="2911B36C" w14:textId="53EA3FA3" w:rsidR="001A067C" w:rsidRDefault="001A067C" w:rsidP="0002499A">
            <w:pPr>
              <w:pStyle w:val="TAC"/>
              <w:rPr>
                <w:ins w:id="529" w:author="S2-2203500" w:date="2022-04-14T11:59:00Z"/>
              </w:rPr>
            </w:pPr>
            <w:ins w:id="530" w:author="S2-2203500" w:date="2022-04-14T11:59:00Z">
              <w:r>
                <w:t>X</w:t>
              </w:r>
            </w:ins>
          </w:p>
        </w:tc>
        <w:tc>
          <w:tcPr>
            <w:tcW w:w="597" w:type="dxa"/>
          </w:tcPr>
          <w:p w14:paraId="271CEC2F" w14:textId="77777777" w:rsidR="001A067C" w:rsidRPr="00F848D0" w:rsidRDefault="001A067C" w:rsidP="0002499A">
            <w:pPr>
              <w:pStyle w:val="TAC"/>
              <w:rPr>
                <w:ins w:id="531" w:author="S2-2203500" w:date="2022-04-14T11:59:00Z"/>
              </w:rPr>
            </w:pPr>
          </w:p>
        </w:tc>
        <w:tc>
          <w:tcPr>
            <w:tcW w:w="597" w:type="dxa"/>
          </w:tcPr>
          <w:p w14:paraId="1B9D9886" w14:textId="77777777" w:rsidR="001A067C" w:rsidRPr="00F848D0" w:rsidRDefault="001A067C" w:rsidP="0002499A">
            <w:pPr>
              <w:pStyle w:val="TAC"/>
              <w:rPr>
                <w:ins w:id="532" w:author="S2-2203500" w:date="2022-04-14T11:59:00Z"/>
              </w:rPr>
            </w:pPr>
          </w:p>
        </w:tc>
      </w:tr>
      <w:bookmarkEnd w:id="254"/>
    </w:tbl>
    <w:p w14:paraId="4CD534F4" w14:textId="4CD65E4A" w:rsidR="0002499A" w:rsidRPr="00F848D0" w:rsidRDefault="0002499A" w:rsidP="00ED04DF"/>
    <w:p w14:paraId="1F249173" w14:textId="0D3468E1" w:rsidR="00481254" w:rsidRPr="00F848D0" w:rsidRDefault="00645293" w:rsidP="00481254">
      <w:pPr>
        <w:pStyle w:val="Heading2"/>
      </w:pPr>
      <w:bookmarkStart w:id="533" w:name="_Ref93394262"/>
      <w:bookmarkStart w:id="534" w:name="sol01"/>
      <w:bookmarkStart w:id="535" w:name="_Toc100834240"/>
      <w:r w:rsidRPr="00F848D0">
        <w:t>6.1</w:t>
      </w:r>
      <w:r w:rsidR="00481254" w:rsidRPr="00F848D0">
        <w:tab/>
        <w:t>Solution</w:t>
      </w:r>
      <w:r w:rsidRPr="00F848D0">
        <w:t xml:space="preserve"> </w:t>
      </w:r>
      <w:r w:rsidR="0002499A" w:rsidRPr="00F848D0">
        <w:t>01</w:t>
      </w:r>
      <w:r w:rsidRPr="00F848D0">
        <w:t xml:space="preserve"> (</w:t>
      </w:r>
      <w:r w:rsidR="00481254" w:rsidRPr="00F848D0">
        <w:t>KI#</w:t>
      </w:r>
      <w:del w:id="536" w:author="S2-2203480" w:date="2022-04-13T11:24:00Z">
        <w:r w:rsidRPr="00F848D0" w:rsidDel="004C4FD2">
          <w:delText>x,KI#y</w:delText>
        </w:r>
      </w:del>
      <w:ins w:id="537" w:author="S2-2203480" w:date="2022-04-13T11:24:00Z">
        <w:r w:rsidR="004C4FD2">
          <w:t>1</w:t>
        </w:r>
      </w:ins>
      <w:r w:rsidRPr="00F848D0">
        <w:t xml:space="preserve">): </w:t>
      </w:r>
      <w:ins w:id="538" w:author="S2-2203480" w:date="2022-04-13T11:24:00Z">
        <w:r w:rsidR="004C4FD2" w:rsidRPr="004C4FD2">
          <w:t>EAS discovery in Home Routed roaming scenario</w:t>
        </w:r>
      </w:ins>
      <w:del w:id="539" w:author="S2-2203480" w:date="2022-04-13T11:24:00Z">
        <w:r w:rsidRPr="00F848D0" w:rsidDel="004C4FD2">
          <w:delText>&lt;</w:delText>
        </w:r>
        <w:r w:rsidR="00EC0699" w:rsidRPr="00F848D0" w:rsidDel="004C4FD2">
          <w:delText>descriptive</w:delText>
        </w:r>
        <w:r w:rsidR="00385186" w:rsidRPr="00F848D0" w:rsidDel="004C4FD2">
          <w:delText xml:space="preserve"> solution</w:delText>
        </w:r>
        <w:r w:rsidRPr="00F848D0" w:rsidDel="004C4FD2">
          <w:delText xml:space="preserve"> title&gt;</w:delText>
        </w:r>
      </w:del>
      <w:bookmarkEnd w:id="533"/>
      <w:bookmarkEnd w:id="535"/>
    </w:p>
    <w:bookmarkEnd w:id="534"/>
    <w:p w14:paraId="70467AA0" w14:textId="2FB3F3F3" w:rsidR="00481254" w:rsidRPr="00F848D0" w:rsidDel="004C4FD2" w:rsidRDefault="0002499A" w:rsidP="00481254">
      <w:pPr>
        <w:rPr>
          <w:del w:id="540" w:author="S2-2203480" w:date="2022-04-13T11:24:00Z"/>
        </w:rPr>
      </w:pPr>
      <w:del w:id="541" w:author="S2-2203480" w:date="2022-04-13T11:24:00Z">
        <w:r w:rsidRPr="00F848D0" w:rsidDel="004C4FD2">
          <w:delText>This solution corresponds to KI#x and KI#y.</w:delText>
        </w:r>
      </w:del>
    </w:p>
    <w:p w14:paraId="17AEC232" w14:textId="19C25229" w:rsidR="004C4FD2" w:rsidRDefault="004C4FD2">
      <w:pPr>
        <w:pStyle w:val="Heading3"/>
        <w:rPr>
          <w:ins w:id="542" w:author="S2-2203480" w:date="2022-04-13T11:24:00Z"/>
        </w:rPr>
        <w:pPrChange w:id="543" w:author="S2-2203480" w:date="2022-04-13T11:25:00Z">
          <w:pPr>
            <w:pStyle w:val="Heading1"/>
          </w:pPr>
        </w:pPrChange>
      </w:pPr>
      <w:bookmarkStart w:id="544" w:name="_Toc100834241"/>
      <w:ins w:id="545" w:author="S2-2203480" w:date="2022-04-13T11:24:00Z">
        <w:r>
          <w:t>6.</w:t>
        </w:r>
      </w:ins>
      <w:ins w:id="546" w:author="S2-2203480" w:date="2022-04-13T11:27:00Z">
        <w:r>
          <w:t>1</w:t>
        </w:r>
      </w:ins>
      <w:ins w:id="547" w:author="S2-2203480" w:date="2022-04-13T11:24:00Z">
        <w:r>
          <w:t>.1</w:t>
        </w:r>
        <w:r>
          <w:tab/>
          <w:t>Description</w:t>
        </w:r>
        <w:bookmarkEnd w:id="544"/>
      </w:ins>
    </w:p>
    <w:p w14:paraId="265CA5DF" w14:textId="77777777" w:rsidR="004C4FD2" w:rsidRDefault="004C4FD2">
      <w:pPr>
        <w:rPr>
          <w:ins w:id="548" w:author="S2-2203480" w:date="2022-04-13T11:24:00Z"/>
        </w:rPr>
        <w:pPrChange w:id="549" w:author="S2-2203480" w:date="2022-04-13T11:25:00Z">
          <w:pPr>
            <w:pStyle w:val="Heading1"/>
          </w:pPr>
        </w:pPrChange>
      </w:pPr>
      <w:ins w:id="550" w:author="S2-2203480" w:date="2022-04-13T11:24:00Z">
        <w:r>
          <w:t>This solution is for Key Issue #1, which addresses 5GS improvements to support the UE access to an EHE in a VPLMN using a PDU Session with a PSA in the HPLMN including aspects related to:</w:t>
        </w:r>
      </w:ins>
    </w:p>
    <w:p w14:paraId="4B542E35" w14:textId="77777777" w:rsidR="004C4FD2" w:rsidRDefault="004C4FD2">
      <w:pPr>
        <w:pStyle w:val="B1"/>
        <w:rPr>
          <w:ins w:id="551" w:author="S2-2203480" w:date="2022-04-13T11:24:00Z"/>
        </w:rPr>
        <w:pPrChange w:id="552" w:author="S2-2203480" w:date="2022-04-13T11:25:00Z">
          <w:pPr>
            <w:pStyle w:val="Heading1"/>
          </w:pPr>
        </w:pPrChange>
      </w:pPr>
      <w:ins w:id="553" w:author="S2-2203480" w:date="2022-04-13T11:24:00Z">
        <w:r>
          <w:t>-</w:t>
        </w:r>
        <w:r>
          <w:tab/>
          <w:t>how to authorize the PDU session to support local traffic routing to access an EHE in the VPLMN;</w:t>
        </w:r>
      </w:ins>
    </w:p>
    <w:p w14:paraId="777D8B0E" w14:textId="5C126ECB" w:rsidR="004C4FD2" w:rsidRDefault="004C4FD2">
      <w:pPr>
        <w:pStyle w:val="B1"/>
        <w:rPr>
          <w:ins w:id="554" w:author="S2-2203480" w:date="2022-04-13T11:24:00Z"/>
        </w:rPr>
        <w:pPrChange w:id="555" w:author="S2-2203480" w:date="2022-04-13T11:25:00Z">
          <w:pPr>
            <w:pStyle w:val="Heading1"/>
          </w:pPr>
        </w:pPrChange>
      </w:pPr>
      <w:ins w:id="556" w:author="S2-2203480" w:date="2022-04-13T11:24:00Z">
        <w:r>
          <w:t>-</w:t>
        </w:r>
        <w:r>
          <w:tab/>
          <w:t>how to support Rel-17 edge computing related procedures, such as EAS (re-)discovery, as specified in TS</w:t>
        </w:r>
      </w:ins>
      <w:ins w:id="557" w:author="Editor (Patrice Hédé)" w:date="2022-04-13T16:24:00Z">
        <w:r w:rsidR="00FC0A9A">
          <w:t> </w:t>
        </w:r>
      </w:ins>
      <w:ins w:id="558" w:author="S2-2203480" w:date="2022-04-13T11:24:00Z">
        <w:r>
          <w:t>23.548</w:t>
        </w:r>
      </w:ins>
      <w:ins w:id="559" w:author="Editor (Patrice Hédé)" w:date="2022-04-13T16:24:00Z">
        <w:r w:rsidR="00FC0A9A">
          <w:t> </w:t>
        </w:r>
      </w:ins>
      <w:ins w:id="560" w:author="S2-2203480" w:date="2022-04-13T11:24:00Z">
        <w:r>
          <w:t>[3], clause 6;</w:t>
        </w:r>
      </w:ins>
    </w:p>
    <w:p w14:paraId="264C9631" w14:textId="4F62B984" w:rsidR="004C4FD2" w:rsidRDefault="004C4FD2">
      <w:pPr>
        <w:rPr>
          <w:ins w:id="561" w:author="S2-2203480" w:date="2022-04-13T11:24:00Z"/>
        </w:rPr>
        <w:pPrChange w:id="562" w:author="S2-2203480" w:date="2022-04-13T11:25:00Z">
          <w:pPr>
            <w:pStyle w:val="Heading1"/>
          </w:pPr>
        </w:pPrChange>
      </w:pPr>
      <w:ins w:id="563" w:author="S2-2203480" w:date="2022-04-13T11:24:00Z">
        <w:r>
          <w:t>The current standards only depict 5GS architecture for non-roaming and LBO roaming scenario supporting with UL</w:t>
        </w:r>
      </w:ins>
      <w:ins w:id="564" w:author="Editor (Patrice Hédé)" w:date="2022-04-13T16:26:00Z">
        <w:r w:rsidR="00FC0A9A">
          <w:t>-</w:t>
        </w:r>
      </w:ins>
      <w:ins w:id="565" w:author="S2-2203480" w:date="2022-04-13T11:24:00Z">
        <w:r>
          <w:t>CL/BP. For Home Routed roaming scenario, the data flow of the UE needs to pass through the UPF of the VPLMN to the UPF of the HPLMN, the routing is controlled by SMF of the HPLMN, therefore the local traffic routing in the VPLMN cannot be achieved.</w:t>
        </w:r>
      </w:ins>
    </w:p>
    <w:p w14:paraId="632AA440" w14:textId="77777777" w:rsidR="004C4FD2" w:rsidRDefault="004C4FD2">
      <w:pPr>
        <w:rPr>
          <w:ins w:id="566" w:author="S2-2203480" w:date="2022-04-13T11:24:00Z"/>
        </w:rPr>
        <w:pPrChange w:id="567" w:author="S2-2203480" w:date="2022-04-13T11:25:00Z">
          <w:pPr>
            <w:pStyle w:val="Heading1"/>
          </w:pPr>
        </w:pPrChange>
      </w:pPr>
      <w:ins w:id="568" w:author="S2-2203480" w:date="2022-04-13T11:24:00Z">
        <w:r>
          <w:lastRenderedPageBreak/>
          <w:t>This solution proposes several ways to support UE access to VPLMN EHE in HR roaming scenarios according to different scenarios.</w:t>
        </w:r>
      </w:ins>
    </w:p>
    <w:p w14:paraId="75EC0BE8" w14:textId="4A314686" w:rsidR="004C4FD2" w:rsidRDefault="004C4FD2">
      <w:pPr>
        <w:rPr>
          <w:ins w:id="569" w:author="S2-2203480" w:date="2022-04-13T11:24:00Z"/>
        </w:rPr>
        <w:pPrChange w:id="570" w:author="S2-2203480" w:date="2022-04-13T11:25:00Z">
          <w:pPr>
            <w:pStyle w:val="Heading1"/>
          </w:pPr>
        </w:pPrChange>
      </w:pPr>
      <w:ins w:id="571" w:author="S2-2203480" w:date="2022-04-13T11:24:00Z">
        <w:r>
          <w:t>When HPLMN has the knowledge of EAS deployment information in VPLMN for specific services, H-SMF brings it to V-SMF during Home Routed PDU session establishment or modification, and V-SMF configure the V-EASDF according to the received EAS deployment information. H-SMF also sends the VPLMN ECS address and local traffic routing indication to V-SMF, and V-SMF performs EAS discovery and local traffic routing with V-EASDF.</w:t>
        </w:r>
      </w:ins>
    </w:p>
    <w:p w14:paraId="7B91A941" w14:textId="5270E089" w:rsidR="004C4FD2" w:rsidRDefault="004C4FD2">
      <w:pPr>
        <w:rPr>
          <w:ins w:id="572" w:author="S2-2203480" w:date="2022-04-13T11:24:00Z"/>
        </w:rPr>
        <w:pPrChange w:id="573" w:author="S2-2203480" w:date="2022-04-13T11:25:00Z">
          <w:pPr>
            <w:pStyle w:val="Heading1"/>
          </w:pPr>
        </w:pPrChange>
      </w:pPr>
      <w:ins w:id="574" w:author="S2-2203480" w:date="2022-04-13T11:24:00Z">
        <w:r>
          <w:t>If V-AF related information changes during this process, The V-AF can notify the H-AF of the information, and the H-AF configures it to the H-SMF according to the AF requests to influence traffic routing procedure defined in TS</w:t>
        </w:r>
      </w:ins>
      <w:ins w:id="575" w:author="Editor (Patrice Hédé)" w:date="2022-04-13T16:25:00Z">
        <w:r w:rsidR="00FC0A9A">
          <w:t> </w:t>
        </w:r>
      </w:ins>
      <w:ins w:id="576" w:author="S2-2203480" w:date="2022-04-13T11:24:00Z">
        <w:r>
          <w:t>23.502</w:t>
        </w:r>
      </w:ins>
      <w:ins w:id="577" w:author="Editor (Patrice Hédé)" w:date="2022-04-13T16:25:00Z">
        <w:r w:rsidR="00FC0A9A">
          <w:t> [9]</w:t>
        </w:r>
      </w:ins>
      <w:ins w:id="578" w:author="S2-2203480" w:date="2022-04-13T11:24:00Z">
        <w:r>
          <w:t>, clause 4.3.6.2. H-SMF will send the new policy information about the HR PDU session to V-SMF, and V-SMF will redo the EAS discovery and local traffic routing in VPLMN according to the updated configuration, e.g. select the UL</w:t>
        </w:r>
      </w:ins>
      <w:ins w:id="579" w:author="Editor (Patrice Hédé)" w:date="2022-04-13T16:26:00Z">
        <w:r w:rsidR="00FC0A9A">
          <w:t>-</w:t>
        </w:r>
      </w:ins>
      <w:ins w:id="580" w:author="S2-2203480" w:date="2022-04-13T11:24:00Z">
        <w:r>
          <w:t>CL and local DNS server according to the DNAI or update the configuration of V-EASDF.</w:t>
        </w:r>
      </w:ins>
    </w:p>
    <w:p w14:paraId="1E172B0F" w14:textId="5C6FF437" w:rsidR="004C4FD2" w:rsidRDefault="004C4FD2">
      <w:pPr>
        <w:pStyle w:val="NO"/>
        <w:rPr>
          <w:ins w:id="581" w:author="S2-2203480" w:date="2022-04-13T11:24:00Z"/>
        </w:rPr>
        <w:pPrChange w:id="582" w:author="S2-2203480" w:date="2022-04-13T11:26:00Z">
          <w:pPr>
            <w:pStyle w:val="Heading1"/>
          </w:pPr>
        </w:pPrChange>
      </w:pPr>
      <w:ins w:id="583" w:author="S2-2203480" w:date="2022-04-13T11:24:00Z">
        <w:r>
          <w:t>NOTE:</w:t>
        </w:r>
        <w:r>
          <w:tab/>
          <w:t>How the V-AF notifies the information to the H-AF is out of scope.</w:t>
        </w:r>
      </w:ins>
    </w:p>
    <w:p w14:paraId="79DBAF72" w14:textId="0CFE102C" w:rsidR="004C4FD2" w:rsidRDefault="004C4FD2">
      <w:pPr>
        <w:rPr>
          <w:ins w:id="584" w:author="S2-2203480" w:date="2022-04-13T11:24:00Z"/>
        </w:rPr>
        <w:pPrChange w:id="585" w:author="S2-2203480" w:date="2022-04-13T11:25:00Z">
          <w:pPr>
            <w:pStyle w:val="Heading1"/>
          </w:pPr>
        </w:pPrChange>
      </w:pPr>
      <w:ins w:id="586" w:author="S2-2203480" w:date="2022-04-13T11:24:00Z">
        <w:r>
          <w:t xml:space="preserve">When HPLMN does not have the knowledge of EAS deployment information in VPLMN, after the H-SMF authorizes the V-SMF to perform local traffic routing, V-SMF retrieves the EAS deployment information of the VPLMN from the V-NEF and performs EAS discovery according to the EAS discovery procedure described in </w:t>
        </w:r>
      </w:ins>
      <w:ins w:id="587" w:author="Editor (Patrice Hédé)" w:date="2022-04-13T16:26:00Z">
        <w:r w:rsidR="00FC0A9A">
          <w:t>TS </w:t>
        </w:r>
      </w:ins>
      <w:ins w:id="588" w:author="S2-2203480" w:date="2022-04-13T11:24:00Z">
        <w:r>
          <w:t>23.548</w:t>
        </w:r>
      </w:ins>
      <w:ins w:id="589" w:author="Editor (Patrice Hédé)" w:date="2022-04-13T16:26:00Z">
        <w:r w:rsidR="00FC0A9A">
          <w:t> [3]</w:t>
        </w:r>
      </w:ins>
      <w:ins w:id="590" w:author="S2-2203480" w:date="2022-04-13T11:24:00Z">
        <w:r>
          <w:t>.</w:t>
        </w:r>
      </w:ins>
    </w:p>
    <w:p w14:paraId="7BE68FD0" w14:textId="77777777" w:rsidR="004C4FD2" w:rsidRDefault="004C4FD2">
      <w:pPr>
        <w:rPr>
          <w:ins w:id="591" w:author="S2-2203480" w:date="2022-04-13T11:24:00Z"/>
        </w:rPr>
        <w:pPrChange w:id="592" w:author="S2-2203480" w:date="2022-04-13T11:25:00Z">
          <w:pPr>
            <w:pStyle w:val="Heading1"/>
          </w:pPr>
        </w:pPrChange>
      </w:pPr>
      <w:ins w:id="593" w:author="S2-2203480" w:date="2022-04-13T11:24:00Z">
        <w:r>
          <w:t>In addition, the V-AF can also configure the V-SMF according to the AF influence on traffic routing procedure. In this case, during the HR PDU session establishment, the V-SMF needs to select a PCF in the VPLMN to establish the SM Policy Association. V-PCF may send the VPLMN ECS address obtained from V-AF to V-SMF.</w:t>
        </w:r>
      </w:ins>
    </w:p>
    <w:p w14:paraId="133C43EC" w14:textId="7FA4E385" w:rsidR="004C4FD2" w:rsidRDefault="004C4FD2">
      <w:pPr>
        <w:pStyle w:val="EditorsNote"/>
        <w:rPr>
          <w:ins w:id="594" w:author="S2-2203480" w:date="2022-04-13T11:26:00Z"/>
        </w:rPr>
        <w:pPrChange w:id="595" w:author="S2-2203480" w:date="2022-04-13T11:26:00Z">
          <w:pPr>
            <w:pStyle w:val="Heading1"/>
          </w:pPr>
        </w:pPrChange>
      </w:pPr>
      <w:ins w:id="596" w:author="S2-2203480" w:date="2022-04-13T11:24:00Z">
        <w:r>
          <w:t>Editor</w:t>
        </w:r>
      </w:ins>
      <w:ins w:id="597" w:author="Editor (Patrice Hédé)" w:date="2022-04-13T16:27:00Z">
        <w:r w:rsidR="00FC0A9A">
          <w:t>'s</w:t>
        </w:r>
      </w:ins>
      <w:ins w:id="598" w:author="S2-2203480" w:date="2022-04-13T11:24:00Z">
        <w:r>
          <w:t xml:space="preserve"> </w:t>
        </w:r>
      </w:ins>
      <w:ins w:id="599" w:author="Editor (Patrice Hédé)" w:date="2022-04-13T16:27:00Z">
        <w:r w:rsidR="00FC0A9A">
          <w:t>note</w:t>
        </w:r>
      </w:ins>
      <w:ins w:id="600" w:author="S2-2203480" w:date="2022-04-13T11:24:00Z">
        <w:r>
          <w:t>:</w:t>
        </w:r>
        <w:r>
          <w:tab/>
          <w:t>It is FFS whether and how charging at VPLMN (reporting by V-UPF to V-SMF to V-CHF) can apply.</w:t>
        </w:r>
      </w:ins>
    </w:p>
    <w:p w14:paraId="412DA3D4" w14:textId="4F7E1590" w:rsidR="004C4FD2" w:rsidRDefault="004C4FD2">
      <w:pPr>
        <w:pStyle w:val="Heading3"/>
        <w:rPr>
          <w:ins w:id="601" w:author="S2-2203480" w:date="2022-04-13T11:26:00Z"/>
        </w:rPr>
        <w:pPrChange w:id="602" w:author="S2-2203480" w:date="2022-04-13T11:27:00Z">
          <w:pPr/>
        </w:pPrChange>
      </w:pPr>
      <w:bookmarkStart w:id="603" w:name="_Toc100834242"/>
      <w:ins w:id="604" w:author="S2-2203480" w:date="2022-04-13T11:26:00Z">
        <w:r>
          <w:t>6.</w:t>
        </w:r>
      </w:ins>
      <w:ins w:id="605" w:author="S2-2203480" w:date="2022-04-13T11:27:00Z">
        <w:r>
          <w:t>1</w:t>
        </w:r>
      </w:ins>
      <w:ins w:id="606" w:author="S2-2203480" w:date="2022-04-13T11:26:00Z">
        <w:r>
          <w:t>.2</w:t>
        </w:r>
        <w:r>
          <w:tab/>
          <w:t>Procedures</w:t>
        </w:r>
        <w:bookmarkEnd w:id="603"/>
      </w:ins>
    </w:p>
    <w:p w14:paraId="4DF8D54B" w14:textId="31EEB109" w:rsidR="004C4FD2" w:rsidRDefault="004C4FD2">
      <w:pPr>
        <w:pStyle w:val="Heading4"/>
        <w:rPr>
          <w:ins w:id="607" w:author="S2-2203480" w:date="2022-04-13T11:27:00Z"/>
        </w:rPr>
        <w:pPrChange w:id="608" w:author="S2-2203480" w:date="2022-04-13T11:27:00Z">
          <w:pPr>
            <w:pStyle w:val="Heading1"/>
          </w:pPr>
        </w:pPrChange>
      </w:pPr>
      <w:bookmarkStart w:id="609" w:name="_Toc100834243"/>
      <w:ins w:id="610" w:author="S2-2203480" w:date="2022-04-13T11:26:00Z">
        <w:r>
          <w:t>6.</w:t>
        </w:r>
      </w:ins>
      <w:ins w:id="611" w:author="S2-2203480" w:date="2022-04-13T11:27:00Z">
        <w:r>
          <w:t>1</w:t>
        </w:r>
      </w:ins>
      <w:ins w:id="612" w:author="S2-2203480" w:date="2022-04-13T11:26:00Z">
        <w:r>
          <w:t>.2.1</w:t>
        </w:r>
        <w:r>
          <w:tab/>
          <w:t>Procedure for EAS discovery when HPLMN has the knowledge of EAS deployment information in VPLMN</w:t>
        </w:r>
      </w:ins>
      <w:bookmarkEnd w:id="609"/>
    </w:p>
    <w:p w14:paraId="5A42733C" w14:textId="7FA4E385" w:rsidR="004C4FD2" w:rsidRDefault="004C4FD2">
      <w:pPr>
        <w:pStyle w:val="TH"/>
        <w:rPr>
          <w:ins w:id="613" w:author="S2-2203480" w:date="2022-04-13T11:27:00Z"/>
          <w:lang w:eastAsia="zh-CN"/>
        </w:rPr>
        <w:pPrChange w:id="614" w:author="S2-2203480" w:date="2022-04-13T11:28:00Z">
          <w:pPr/>
        </w:pPrChange>
      </w:pPr>
      <w:ins w:id="615" w:author="S2-2203480" w:date="2022-04-13T11:27:00Z">
        <w:r>
          <w:rPr>
            <w:noProof/>
            <w:lang w:val="en-IE" w:eastAsia="ko-KR"/>
          </w:rPr>
          <w:drawing>
            <wp:inline distT="0" distB="0" distL="0" distR="0" wp14:anchorId="424B9844" wp14:editId="691D4FE1">
              <wp:extent cx="6545168" cy="2140180"/>
              <wp:effectExtent l="0" t="0" r="825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561562" cy="2145541"/>
                      </a:xfrm>
                      <a:prstGeom prst="rect">
                        <a:avLst/>
                      </a:prstGeom>
                      <a:noFill/>
                    </pic:spPr>
                  </pic:pic>
                </a:graphicData>
              </a:graphic>
            </wp:inline>
          </w:drawing>
        </w:r>
      </w:ins>
    </w:p>
    <w:p w14:paraId="518C3722" w14:textId="423F95BD" w:rsidR="001979BE" w:rsidRPr="008542F1" w:rsidRDefault="001979BE">
      <w:pPr>
        <w:pStyle w:val="TF"/>
        <w:rPr>
          <w:ins w:id="616" w:author="S2-2203480" w:date="2022-04-13T11:28:00Z"/>
        </w:rPr>
        <w:pPrChange w:id="617" w:author="S2-2203480" w:date="2022-04-13T11:28:00Z">
          <w:pPr/>
        </w:pPrChange>
      </w:pPr>
      <w:ins w:id="618" w:author="S2-2203480" w:date="2022-04-13T11:28:00Z">
        <w:r w:rsidRPr="008542F1">
          <w:t>Figure</w:t>
        </w:r>
      </w:ins>
      <w:ins w:id="619" w:author="Editor (Patrice Hédé)" w:date="2022-04-13T16:57:00Z">
        <w:r w:rsidR="00CF4B20">
          <w:t> </w:t>
        </w:r>
      </w:ins>
      <w:ins w:id="620" w:author="S2-2203480" w:date="2022-04-13T11:28:00Z">
        <w:r w:rsidRPr="008542F1">
          <w:t>6.1.2.1-1: HPLMN triggered EAS discovery in HR roaming scenario</w:t>
        </w:r>
      </w:ins>
    </w:p>
    <w:p w14:paraId="0B2BF1D7" w14:textId="5143233D" w:rsidR="001979BE" w:rsidRDefault="001979BE">
      <w:pPr>
        <w:pStyle w:val="B1"/>
        <w:rPr>
          <w:ins w:id="621" w:author="S2-2203480" w:date="2022-04-13T11:28:00Z"/>
        </w:rPr>
        <w:pPrChange w:id="622" w:author="S2-2203480" w:date="2022-04-13T11:28:00Z">
          <w:pPr/>
        </w:pPrChange>
      </w:pPr>
      <w:ins w:id="623" w:author="S2-2203480" w:date="2022-04-13T11:28:00Z">
        <w:r>
          <w:t>1.</w:t>
        </w:r>
        <w:r>
          <w:tab/>
          <w:t>H-AF creates a new request with carrying V-AF application requirement and invokes a Nnef_TrafficInfluence_Create service operation and influence the traffic as described in TS</w:t>
        </w:r>
      </w:ins>
      <w:ins w:id="624" w:author="Editor (Patrice Hédé)" w:date="2022-04-13T16:30:00Z">
        <w:r w:rsidR="00FC0A9A">
          <w:t> </w:t>
        </w:r>
      </w:ins>
      <w:ins w:id="625" w:author="S2-2203480" w:date="2022-04-13T11:28:00Z">
        <w:r>
          <w:t>23.502</w:t>
        </w:r>
      </w:ins>
      <w:ins w:id="626" w:author="Editor (Patrice Hédé)" w:date="2022-04-13T16:30:00Z">
        <w:r w:rsidR="00FC0A9A">
          <w:t> [9]</w:t>
        </w:r>
      </w:ins>
      <w:ins w:id="627" w:author="S2-2203480" w:date="2022-04-13T11:28:00Z">
        <w:r>
          <w:t xml:space="preserve"> clause 4.3.6.2 step 1-4.</w:t>
        </w:r>
      </w:ins>
    </w:p>
    <w:p w14:paraId="2FE97A75" w14:textId="084BB1E6" w:rsidR="001979BE" w:rsidRDefault="001979BE">
      <w:pPr>
        <w:pStyle w:val="NO"/>
        <w:rPr>
          <w:ins w:id="628" w:author="S2-2203480" w:date="2022-04-13T11:28:00Z"/>
        </w:rPr>
        <w:pPrChange w:id="629" w:author="S2-2203480" w:date="2022-04-13T11:28:00Z">
          <w:pPr/>
        </w:pPrChange>
      </w:pPr>
      <w:ins w:id="630" w:author="S2-2203480" w:date="2022-04-13T11:28:00Z">
        <w:r>
          <w:t>NOTE</w:t>
        </w:r>
      </w:ins>
      <w:ins w:id="631" w:author="Editor (Patrice Hédé)" w:date="2022-04-13T16:32:00Z">
        <w:r w:rsidR="00FC0A9A">
          <w:t> </w:t>
        </w:r>
      </w:ins>
      <w:ins w:id="632" w:author="S2-2203480" w:date="2022-04-13T11:28:00Z">
        <w:r>
          <w:t>1:</w:t>
        </w:r>
      </w:ins>
      <w:ins w:id="633" w:author="Editor (Patrice Hédé)" w:date="2022-04-13T16:27:00Z">
        <w:r w:rsidR="00FC0A9A">
          <w:tab/>
        </w:r>
      </w:ins>
      <w:ins w:id="634" w:author="Editor (Patrice Hédé)" w:date="2022-04-13T16:31:00Z">
        <w:r w:rsidR="00FC0A9A">
          <w:t>H</w:t>
        </w:r>
      </w:ins>
      <w:ins w:id="635" w:author="S2-2203480" w:date="2022-04-13T11:28:00Z">
        <w:r>
          <w:t>ow V-AF sends application related information to H-AF is in SA6 scope</w:t>
        </w:r>
      </w:ins>
      <w:ins w:id="636" w:author="Editor (Patrice Hédé)" w:date="2022-04-13T16:27:00Z">
        <w:r w:rsidR="00FC0A9A">
          <w:t>.</w:t>
        </w:r>
      </w:ins>
      <w:ins w:id="637" w:author="S2-2203480" w:date="2022-04-13T11:28:00Z">
        <w:r>
          <w:t xml:space="preserve"> As an alternative the V-AF may depending on operator agreement act as a non trusted AF of the HPLMN (using NEF).</w:t>
        </w:r>
      </w:ins>
    </w:p>
    <w:p w14:paraId="2B0B9A92" w14:textId="2371AA3C" w:rsidR="001979BE" w:rsidRDefault="001979BE">
      <w:pPr>
        <w:pStyle w:val="EditorsNote"/>
        <w:rPr>
          <w:ins w:id="638" w:author="S2-2203480" w:date="2022-04-13T11:28:00Z"/>
        </w:rPr>
        <w:pPrChange w:id="639" w:author="S2-2203480" w:date="2022-04-13T11:29:00Z">
          <w:pPr/>
        </w:pPrChange>
      </w:pPr>
      <w:ins w:id="640" w:author="S2-2203480" w:date="2022-04-13T11:28:00Z">
        <w:r>
          <w:t>Editor</w:t>
        </w:r>
      </w:ins>
      <w:ins w:id="641" w:author="Editor (Patrice Hédé)" w:date="2022-04-13T16:28:00Z">
        <w:r w:rsidR="00FC0A9A">
          <w:t>'s</w:t>
        </w:r>
      </w:ins>
      <w:ins w:id="642" w:author="S2-2203480" w:date="2022-04-13T11:28:00Z">
        <w:r>
          <w:t xml:space="preserve"> </w:t>
        </w:r>
      </w:ins>
      <w:ins w:id="643" w:author="Editor (Patrice Hédé)" w:date="2022-04-13T16:28:00Z">
        <w:r w:rsidR="00FC0A9A">
          <w:t>n</w:t>
        </w:r>
      </w:ins>
      <w:ins w:id="644" w:author="S2-2203480" w:date="2022-04-13T11:28:00Z">
        <w:r>
          <w:t>ote:</w:t>
        </w:r>
      </w:ins>
      <w:ins w:id="645" w:author="Editor (Patrice Hédé)" w:date="2022-04-13T16:28:00Z">
        <w:r w:rsidR="00FC0A9A">
          <w:tab/>
        </w:r>
      </w:ins>
      <w:ins w:id="646" w:author="S2-2203480" w:date="2022-04-13T11:28:00Z">
        <w:r>
          <w:t>Whether the EAS deployment information is contained in AF request is FFS.</w:t>
        </w:r>
      </w:ins>
    </w:p>
    <w:p w14:paraId="77359220" w14:textId="5A9C78F7" w:rsidR="001979BE" w:rsidRDefault="001979BE">
      <w:pPr>
        <w:pStyle w:val="B1"/>
        <w:rPr>
          <w:ins w:id="647" w:author="S2-2203480" w:date="2022-04-13T11:28:00Z"/>
        </w:rPr>
        <w:pPrChange w:id="648" w:author="S2-2203480" w:date="2022-04-13T11:29:00Z">
          <w:pPr/>
        </w:pPrChange>
      </w:pPr>
      <w:ins w:id="649" w:author="S2-2203480" w:date="2022-04-13T11:28:00Z">
        <w:r>
          <w:t>2.</w:t>
        </w:r>
        <w:r>
          <w:tab/>
          <w:t>5GS establishes a Home Routed PDU Session. During PDU Session establishment, H-SMF retrieve the new PCC rules impacted by the H-AF request for VPLMN from H-PCF using R</w:t>
        </w:r>
      </w:ins>
      <w:ins w:id="650" w:author="Editor (Patrice Hédé)" w:date="2022-04-13T16:28:00Z">
        <w:r w:rsidR="00FC0A9A">
          <w:t>el-</w:t>
        </w:r>
      </w:ins>
      <w:ins w:id="651" w:author="S2-2203480" w:date="2022-04-13T11:28:00Z">
        <w:r>
          <w:t xml:space="preserve">17 Npcf mechanisms, and sends Nsmf_PDUSession_Create response to V-SMF, which also includes an indication to authorize V-SMF to </w:t>
        </w:r>
        <w:r>
          <w:lastRenderedPageBreak/>
          <w:t>perform local traffic routing in VPLMN, VPLMN ECS address and new PCC rules. The indication and VPLMN ECS address are obtained by H-SMF from H-UDM.</w:t>
        </w:r>
      </w:ins>
    </w:p>
    <w:p w14:paraId="584A35D2" w14:textId="3599C355" w:rsidR="00FC0A9A" w:rsidRDefault="001979BE">
      <w:pPr>
        <w:pStyle w:val="EditorsNote"/>
        <w:rPr>
          <w:ins w:id="652" w:author="Editor (Patrice Hédé)" w:date="2022-04-13T16:29:00Z"/>
        </w:rPr>
        <w:pPrChange w:id="653" w:author="S2-2203480" w:date="2022-04-13T11:29:00Z">
          <w:pPr/>
        </w:pPrChange>
      </w:pPr>
      <w:ins w:id="654" w:author="S2-2203480" w:date="2022-04-13T11:28:00Z">
        <w:r>
          <w:t>Editor</w:t>
        </w:r>
      </w:ins>
      <w:ins w:id="655" w:author="Editor (Patrice Hédé)" w:date="2022-04-13T16:29:00Z">
        <w:r w:rsidR="00FC0A9A">
          <w:t>'</w:t>
        </w:r>
      </w:ins>
      <w:ins w:id="656" w:author="S2-2203480" w:date="2022-04-13T11:28:00Z">
        <w:r>
          <w:t xml:space="preserve">s </w:t>
        </w:r>
      </w:ins>
      <w:ins w:id="657" w:author="Editor (Patrice Hédé)" w:date="2022-04-13T16:29:00Z">
        <w:r w:rsidR="00FC0A9A">
          <w:t>n</w:t>
        </w:r>
      </w:ins>
      <w:ins w:id="658" w:author="S2-2203480" w:date="2022-04-13T11:28:00Z">
        <w:r>
          <w:t>ote:</w:t>
        </w:r>
        <w:r>
          <w:tab/>
          <w:t>It is FFS what the new PCC rules indicated in step</w:t>
        </w:r>
      </w:ins>
      <w:ins w:id="659" w:author="Editor (Patrice Hédé)" w:date="2022-04-13T16:29:00Z">
        <w:r w:rsidR="00FC0A9A">
          <w:t> </w:t>
        </w:r>
      </w:ins>
      <w:ins w:id="660" w:author="S2-2203480" w:date="2022-04-13T11:28:00Z">
        <w:r>
          <w:t>2 refer to and whether they replace N4 content that is sent from SMF to I-SMF over N16a (in case of traffic offload supported by an I-SMF) (I-SMF and V-SMF were so far modelled as supporting very similar behaviors)</w:t>
        </w:r>
      </w:ins>
      <w:ins w:id="661" w:author="Editor (Patrice Hédé)" w:date="2022-04-13T16:30:00Z">
        <w:r w:rsidR="00FC0A9A">
          <w:t>.</w:t>
        </w:r>
      </w:ins>
    </w:p>
    <w:p w14:paraId="5D33D394" w14:textId="120C63AC" w:rsidR="001979BE" w:rsidRDefault="001979BE">
      <w:pPr>
        <w:pStyle w:val="NO"/>
        <w:rPr>
          <w:ins w:id="662" w:author="S2-2203480" w:date="2022-04-13T11:28:00Z"/>
        </w:rPr>
        <w:pPrChange w:id="663" w:author="Editor (Patrice Hédé)" w:date="2022-04-13T16:29:00Z">
          <w:pPr/>
        </w:pPrChange>
      </w:pPr>
      <w:ins w:id="664" w:author="S2-2203480" w:date="2022-04-13T11:28:00Z">
        <w:r>
          <w:t>NOTE</w:t>
        </w:r>
      </w:ins>
      <w:ins w:id="665" w:author="Editor (Patrice Hédé)" w:date="2022-04-13T16:33:00Z">
        <w:r w:rsidR="00FC0A9A">
          <w:t> </w:t>
        </w:r>
      </w:ins>
      <w:ins w:id="666" w:author="S2-2203480" w:date="2022-04-13T11:28:00Z">
        <w:r>
          <w:t>2:</w:t>
        </w:r>
      </w:ins>
      <w:ins w:id="667" w:author="Editor (Patrice Hédé)" w:date="2022-04-13T16:29:00Z">
        <w:r w:rsidR="00FC0A9A">
          <w:tab/>
        </w:r>
      </w:ins>
      <w:ins w:id="668" w:author="S2-2203480" w:date="2022-04-13T11:28:00Z">
        <w:r>
          <w:t>The new PCC rules are sent from H-SMF to V-SMF over N16.</w:t>
        </w:r>
      </w:ins>
    </w:p>
    <w:p w14:paraId="2848BBA5" w14:textId="19643D8B" w:rsidR="001979BE" w:rsidRDefault="001979BE">
      <w:pPr>
        <w:pStyle w:val="B1"/>
        <w:rPr>
          <w:ins w:id="669" w:author="S2-2203480" w:date="2022-04-13T11:28:00Z"/>
        </w:rPr>
        <w:pPrChange w:id="670" w:author="S2-2203480" w:date="2022-04-13T11:29:00Z">
          <w:pPr/>
        </w:pPrChange>
      </w:pPr>
      <w:ins w:id="671" w:author="S2-2203480" w:date="2022-04-13T11:28:00Z">
        <w:r>
          <w:t>3.</w:t>
        </w:r>
        <w:r>
          <w:tab/>
          <w:t>Step 1-6 in TS</w:t>
        </w:r>
      </w:ins>
      <w:ins w:id="672" w:author="Editor (Patrice Hédé)" w:date="2022-04-13T16:30:00Z">
        <w:r w:rsidR="00FC0A9A">
          <w:t> </w:t>
        </w:r>
      </w:ins>
      <w:ins w:id="673" w:author="S2-2203480" w:date="2022-04-13T11:28:00Z">
        <w:r>
          <w:t>23.548</w:t>
        </w:r>
      </w:ins>
      <w:ins w:id="674" w:author="Editor (Patrice Hédé)" w:date="2022-04-13T16:30:00Z">
        <w:r w:rsidR="00FC0A9A">
          <w:t> [3]</w:t>
        </w:r>
      </w:ins>
      <w:ins w:id="675" w:author="S2-2203480" w:date="2022-04-13T11:28:00Z">
        <w:r>
          <w:t xml:space="preserve"> clause 6.2.3.2.3 are performed. In step 1 of clause 6.2.3.2.3, UL</w:t>
        </w:r>
      </w:ins>
      <w:ins w:id="676" w:author="Editor (Patrice Hédé)" w:date="2022-04-13T16:30:00Z">
        <w:r w:rsidR="00FC0A9A">
          <w:t>-</w:t>
        </w:r>
      </w:ins>
      <w:ins w:id="677" w:author="S2-2203480" w:date="2022-04-13T11:28:00Z">
        <w:r>
          <w:t>CL will be inserted by V-SMF</w:t>
        </w:r>
      </w:ins>
      <w:ins w:id="678" w:author="Editor (Patrice Hédé)" w:date="2022-04-13T16:30:00Z">
        <w:r w:rsidR="00FC0A9A">
          <w:t>.</w:t>
        </w:r>
      </w:ins>
    </w:p>
    <w:p w14:paraId="6EECF7FC" w14:textId="1F3E2F0E" w:rsidR="004C4FD2" w:rsidRDefault="001979BE">
      <w:pPr>
        <w:pStyle w:val="NO"/>
        <w:rPr>
          <w:ins w:id="679" w:author="S2-2203480" w:date="2022-04-13T11:52:00Z"/>
        </w:rPr>
        <w:pPrChange w:id="680" w:author="S2-2203480" w:date="2022-04-13T11:29:00Z">
          <w:pPr>
            <w:pStyle w:val="Heading1"/>
          </w:pPr>
        </w:pPrChange>
      </w:pPr>
      <w:ins w:id="681" w:author="S2-2203480" w:date="2022-04-13T11:28:00Z">
        <w:r>
          <w:t>NOTE</w:t>
        </w:r>
      </w:ins>
      <w:ins w:id="682" w:author="Editor (Patrice Hédé)" w:date="2022-04-13T16:32:00Z">
        <w:r w:rsidR="00FC0A9A">
          <w:t> </w:t>
        </w:r>
      </w:ins>
      <w:ins w:id="683" w:author="Editor (Patrice Hédé)" w:date="2022-04-13T16:33:00Z">
        <w:r w:rsidR="00FC0A9A">
          <w:t>3</w:t>
        </w:r>
      </w:ins>
      <w:ins w:id="684" w:author="S2-2203480" w:date="2022-04-13T11:28:00Z">
        <w:r>
          <w:t>:</w:t>
        </w:r>
      </w:ins>
      <w:ins w:id="685" w:author="Editor (Patrice Hédé)" w:date="2022-04-13T16:33:00Z">
        <w:r w:rsidR="00FC0A9A">
          <w:tab/>
          <w:t>T</w:t>
        </w:r>
      </w:ins>
      <w:ins w:id="686" w:author="S2-2203480" w:date="2022-04-13T11:28:00Z">
        <w:r>
          <w:t>he local DNS server IP address will be configured to UE by V-SMF as described in TS</w:t>
        </w:r>
      </w:ins>
      <w:ins w:id="687" w:author="Editor (Patrice Hédé)" w:date="2022-04-13T16:33:00Z">
        <w:r w:rsidR="00FC0A9A">
          <w:t> </w:t>
        </w:r>
      </w:ins>
      <w:ins w:id="688" w:author="S2-2203480" w:date="2022-04-13T11:28:00Z">
        <w:r>
          <w:t>23.548</w:t>
        </w:r>
      </w:ins>
      <w:ins w:id="689" w:author="Editor (Patrice Hédé)" w:date="2022-04-13T16:33:00Z">
        <w:r w:rsidR="00FC0A9A">
          <w:t> [3]</w:t>
        </w:r>
      </w:ins>
      <w:ins w:id="690" w:author="S2-2203480" w:date="2022-04-13T11:28:00Z">
        <w:r>
          <w:t xml:space="preserve"> clause 6.2.3.2.3 Option C based on the information provided in the AF request in step 1.</w:t>
        </w:r>
      </w:ins>
    </w:p>
    <w:p w14:paraId="73C95D78" w14:textId="2B84235D" w:rsidR="0030090D" w:rsidRDefault="0030090D">
      <w:pPr>
        <w:pStyle w:val="Heading4"/>
        <w:rPr>
          <w:ins w:id="691" w:author="S2-2203480" w:date="2022-04-13T11:53:00Z"/>
        </w:rPr>
        <w:pPrChange w:id="692" w:author="S2-2203480" w:date="2022-04-13T11:53:00Z">
          <w:pPr>
            <w:pStyle w:val="Heading1"/>
          </w:pPr>
        </w:pPrChange>
      </w:pPr>
      <w:bookmarkStart w:id="693" w:name="_Toc100834244"/>
      <w:ins w:id="694" w:author="S2-2203480" w:date="2022-04-13T11:52:00Z">
        <w:r>
          <w:t>6.1</w:t>
        </w:r>
        <w:r w:rsidRPr="0030090D">
          <w:t>.2.2</w:t>
        </w:r>
        <w:r w:rsidRPr="0030090D">
          <w:tab/>
          <w:t>Procedure for EAS discovery when HPLMN does not have the knowledge of EAS deployment information in VPLMN</w:t>
        </w:r>
      </w:ins>
      <w:bookmarkEnd w:id="693"/>
    </w:p>
    <w:p w14:paraId="074D6907" w14:textId="7D901002" w:rsidR="0030090D" w:rsidRDefault="0030090D">
      <w:pPr>
        <w:pStyle w:val="TH"/>
        <w:rPr>
          <w:ins w:id="695" w:author="S2-2203480" w:date="2022-04-13T11:53:00Z"/>
        </w:rPr>
        <w:pPrChange w:id="696" w:author="S2-2203480" w:date="2022-04-13T11:54:00Z">
          <w:pPr>
            <w:pStyle w:val="Heading1"/>
          </w:pPr>
        </w:pPrChange>
      </w:pPr>
      <w:ins w:id="697" w:author="S2-2203480" w:date="2022-04-13T11:53:00Z">
        <w:r>
          <w:rPr>
            <w:noProof/>
            <w:lang w:val="en-IE" w:eastAsia="ko-KR"/>
            <w:rPrChange w:id="698" w:author="Unknown">
              <w:rPr>
                <w:noProof/>
                <w:lang w:val="en-IE" w:eastAsia="ko-KR"/>
              </w:rPr>
            </w:rPrChange>
          </w:rPr>
          <w:drawing>
            <wp:inline distT="0" distB="0" distL="0" distR="0" wp14:anchorId="1AC31C7B" wp14:editId="593BCB45">
              <wp:extent cx="6122035" cy="2979609"/>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2035" cy="2979609"/>
                      </a:xfrm>
                      <a:prstGeom prst="rect">
                        <a:avLst/>
                      </a:prstGeom>
                      <a:noFill/>
                    </pic:spPr>
                  </pic:pic>
                </a:graphicData>
              </a:graphic>
            </wp:inline>
          </w:drawing>
        </w:r>
      </w:ins>
    </w:p>
    <w:p w14:paraId="4D3E43D9" w14:textId="679A6D17" w:rsidR="0030090D" w:rsidRPr="008542F1" w:rsidRDefault="0030090D">
      <w:pPr>
        <w:pStyle w:val="TF"/>
        <w:rPr>
          <w:ins w:id="699" w:author="S2-2203480" w:date="2022-04-13T11:54:00Z"/>
        </w:rPr>
        <w:pPrChange w:id="700" w:author="S2-2203480" w:date="2022-04-13T11:54:00Z">
          <w:pPr/>
        </w:pPrChange>
      </w:pPr>
      <w:ins w:id="701" w:author="S2-2203480" w:date="2022-04-13T11:54:00Z">
        <w:r w:rsidRPr="008542F1">
          <w:t>Figure</w:t>
        </w:r>
      </w:ins>
      <w:ins w:id="702" w:author="Editor (Patrice Hédé)" w:date="2022-04-13T16:57:00Z">
        <w:r w:rsidR="00CF4B20">
          <w:t> </w:t>
        </w:r>
      </w:ins>
      <w:ins w:id="703" w:author="S2-2203480" w:date="2022-04-13T11:54:00Z">
        <w:r w:rsidRPr="008542F1">
          <w:t>6.1.2.2-1: VPLMN triggered EAS discovery in HR roaming scenario</w:t>
        </w:r>
      </w:ins>
    </w:p>
    <w:p w14:paraId="68BDB7B1" w14:textId="707C8CBC" w:rsidR="0030090D" w:rsidRDefault="0030090D">
      <w:pPr>
        <w:pStyle w:val="B1"/>
        <w:rPr>
          <w:ins w:id="704" w:author="S2-2203480" w:date="2022-04-13T11:54:00Z"/>
        </w:rPr>
        <w:pPrChange w:id="705" w:author="S2-2203480" w:date="2022-04-13T11:54:00Z">
          <w:pPr/>
        </w:pPrChange>
      </w:pPr>
      <w:ins w:id="706" w:author="S2-2203480" w:date="2022-04-13T11:54:00Z">
        <w:r>
          <w:t>1.</w:t>
        </w:r>
        <w:r>
          <w:tab/>
          <w:t>EAS deployment Information provisioned from AF via NEF as described in TS</w:t>
        </w:r>
      </w:ins>
      <w:ins w:id="707" w:author="Editor (Patrice Hédé)" w:date="2022-04-13T16:34:00Z">
        <w:r w:rsidR="00DF074E">
          <w:t> </w:t>
        </w:r>
      </w:ins>
      <w:ins w:id="708" w:author="S2-2203480" w:date="2022-04-13T11:54:00Z">
        <w:r>
          <w:t>23.548</w:t>
        </w:r>
      </w:ins>
      <w:ins w:id="709" w:author="Editor (Patrice Hédé)" w:date="2022-04-13T16:34:00Z">
        <w:r w:rsidR="00DF074E">
          <w:t> [3]</w:t>
        </w:r>
      </w:ins>
      <w:ins w:id="710" w:author="S2-2203480" w:date="2022-04-13T11:54:00Z">
        <w:r>
          <w:t xml:space="preserve"> clause 6.2.3.4.2.</w:t>
        </w:r>
      </w:ins>
    </w:p>
    <w:p w14:paraId="513CF5AA" w14:textId="35452261" w:rsidR="0030090D" w:rsidRDefault="0030090D">
      <w:pPr>
        <w:pStyle w:val="B1"/>
        <w:rPr>
          <w:ins w:id="711" w:author="S2-2203480" w:date="2022-04-13T11:54:00Z"/>
        </w:rPr>
        <w:pPrChange w:id="712" w:author="S2-2203480" w:date="2022-04-13T11:54:00Z">
          <w:pPr/>
        </w:pPrChange>
      </w:pPr>
      <w:ins w:id="713" w:author="S2-2203480" w:date="2022-04-13T11:54:00Z">
        <w:r>
          <w:t>2-3.</w:t>
        </w:r>
        <w:r>
          <w:tab/>
          <w:t>I</w:t>
        </w:r>
      </w:ins>
      <w:ins w:id="714" w:author="Editor (Patrice Hédé)" w:date="2022-04-13T16:34:00Z">
        <w:r w:rsidR="00DF074E">
          <w:t>t</w:t>
        </w:r>
      </w:ins>
      <w:ins w:id="715" w:author="S2-2203480" w:date="2022-04-13T11:54:00Z">
        <w:r>
          <w:t xml:space="preserve"> is assumed that V-SMF has subscribed to EAS Deployment Information Change Notification from the V-NEF. The V-NEF invokes Nnef_EASDeployment_Notify to the SMF to provide the EAS Deployment Information.</w:t>
        </w:r>
      </w:ins>
    </w:p>
    <w:p w14:paraId="2AA957F8" w14:textId="2BC74D0A" w:rsidR="0030090D" w:rsidRDefault="0030090D">
      <w:pPr>
        <w:pStyle w:val="B1"/>
        <w:rPr>
          <w:ins w:id="716" w:author="S2-2203480" w:date="2022-04-13T11:54:00Z"/>
        </w:rPr>
        <w:pPrChange w:id="717" w:author="S2-2203480" w:date="2022-04-13T11:54:00Z">
          <w:pPr/>
        </w:pPrChange>
      </w:pPr>
      <w:ins w:id="718" w:author="S2-2203480" w:date="2022-04-13T11:54:00Z">
        <w:r>
          <w:t>4.</w:t>
        </w:r>
        <w:r>
          <w:tab/>
          <w:t>If V-AF related information changes, V-AF creates a new request and invokes a Nnef_TrafficInfluence_Create service operation and influence the traffic as described in TS</w:t>
        </w:r>
      </w:ins>
      <w:ins w:id="719" w:author="Editor (Patrice Hédé)" w:date="2022-04-13T16:34:00Z">
        <w:r w:rsidR="00DF074E">
          <w:t> </w:t>
        </w:r>
      </w:ins>
      <w:ins w:id="720" w:author="S2-2203480" w:date="2022-04-13T11:54:00Z">
        <w:r>
          <w:t>23.502</w:t>
        </w:r>
      </w:ins>
      <w:ins w:id="721" w:author="Editor (Patrice Hédé)" w:date="2022-04-13T16:34:00Z">
        <w:r w:rsidR="00DF074E">
          <w:t> [9]</w:t>
        </w:r>
      </w:ins>
      <w:ins w:id="722" w:author="S2-2203480" w:date="2022-04-13T11:54:00Z">
        <w:r>
          <w:t xml:space="preserve"> clause 4.3.6.2 step 1-4</w:t>
        </w:r>
      </w:ins>
      <w:ins w:id="723" w:author="Editor (Patrice Hédé)" w:date="2022-04-13T16:50:00Z">
        <w:r w:rsidR="00F3325F">
          <w:t>.</w:t>
        </w:r>
      </w:ins>
    </w:p>
    <w:p w14:paraId="3DA09D6F" w14:textId="2FFB2140" w:rsidR="0030090D" w:rsidRDefault="0030090D">
      <w:pPr>
        <w:pStyle w:val="B1"/>
        <w:rPr>
          <w:ins w:id="724" w:author="S2-2203480" w:date="2022-04-13T11:54:00Z"/>
        </w:rPr>
        <w:pPrChange w:id="725" w:author="S2-2203480" w:date="2022-04-13T11:54:00Z">
          <w:pPr/>
        </w:pPrChange>
      </w:pPr>
      <w:ins w:id="726" w:author="S2-2203480" w:date="2022-04-13T11:54:00Z">
        <w:r>
          <w:t>5.</w:t>
        </w:r>
        <w:r>
          <w:tab/>
          <w:t>UE establish</w:t>
        </w:r>
      </w:ins>
      <w:ins w:id="727" w:author="Editor (Patrice Hédé)" w:date="2022-04-13T16:35:00Z">
        <w:r w:rsidR="00DF074E">
          <w:t>es</w:t>
        </w:r>
      </w:ins>
      <w:ins w:id="728" w:author="S2-2203480" w:date="2022-04-13T11:54:00Z">
        <w:r>
          <w:t xml:space="preserve"> Home Routed PDU Session. During the HR PDU Session establishment, V-SMF needs to establish a SM Policy Association with a PCF in VPLMN.</w:t>
        </w:r>
      </w:ins>
    </w:p>
    <w:p w14:paraId="55C48B15" w14:textId="2CFDF88F" w:rsidR="0030090D" w:rsidRDefault="0030090D">
      <w:pPr>
        <w:pStyle w:val="EditorsNote"/>
        <w:rPr>
          <w:ins w:id="729" w:author="S2-2203480" w:date="2022-04-13T11:54:00Z"/>
        </w:rPr>
        <w:pPrChange w:id="730" w:author="S2-2203480" w:date="2022-04-13T11:55:00Z">
          <w:pPr/>
        </w:pPrChange>
      </w:pPr>
      <w:ins w:id="731" w:author="S2-2203480" w:date="2022-04-13T11:54:00Z">
        <w:r>
          <w:t>Editor</w:t>
        </w:r>
      </w:ins>
      <w:ins w:id="732" w:author="Editor (Patrice Hédé)" w:date="2022-04-13T16:35:00Z">
        <w:r w:rsidR="00DF074E">
          <w:t>'</w:t>
        </w:r>
      </w:ins>
      <w:ins w:id="733" w:author="S2-2203480" w:date="2022-04-13T11:54:00Z">
        <w:r>
          <w:t xml:space="preserve">s </w:t>
        </w:r>
      </w:ins>
      <w:ins w:id="734" w:author="Editor (Patrice Hédé)" w:date="2022-04-13T16:35:00Z">
        <w:r w:rsidR="00DF074E">
          <w:t>n</w:t>
        </w:r>
      </w:ins>
      <w:ins w:id="735" w:author="S2-2203480" w:date="2022-04-13T11:54:00Z">
        <w:r>
          <w:t>ote:</w:t>
        </w:r>
      </w:ins>
      <w:ins w:id="736" w:author="Editor (Patrice Hédé)" w:date="2022-04-13T16:35:00Z">
        <w:r w:rsidR="00DF074E">
          <w:tab/>
          <w:t>I</w:t>
        </w:r>
      </w:ins>
      <w:ins w:id="737" w:author="S2-2203480" w:date="2022-04-13T11:54:00Z">
        <w:r>
          <w:t>t is FF</w:t>
        </w:r>
      </w:ins>
      <w:ins w:id="738" w:author="Editor (Patrice Hédé)" w:date="2022-04-13T16:35:00Z">
        <w:r w:rsidR="00DF074E">
          <w:t>S</w:t>
        </w:r>
      </w:ins>
      <w:ins w:id="739" w:author="S2-2203480" w:date="2022-04-13T11:54:00Z">
        <w:r>
          <w:t xml:space="preserve"> how PCC instructions sent by V-PCF to V-SMF interact with PCC interactions sent by H-PCF to H-SMF and translated into QoS rules sent by H-SMF to V-SMF</w:t>
        </w:r>
      </w:ins>
      <w:ins w:id="740" w:author="Editor (Patrice Hédé)" w:date="2022-04-13T16:35:00Z">
        <w:r w:rsidR="00DF074E">
          <w:t>.</w:t>
        </w:r>
      </w:ins>
    </w:p>
    <w:p w14:paraId="701883B6" w14:textId="77777777" w:rsidR="0030090D" w:rsidRDefault="0030090D">
      <w:pPr>
        <w:pStyle w:val="B1"/>
        <w:rPr>
          <w:ins w:id="741" w:author="S2-2203480" w:date="2022-04-13T11:54:00Z"/>
        </w:rPr>
        <w:pPrChange w:id="742" w:author="S2-2203480" w:date="2022-04-13T11:54:00Z">
          <w:pPr/>
        </w:pPrChange>
      </w:pPr>
      <w:ins w:id="743" w:author="S2-2203480" w:date="2022-04-13T11:54:00Z">
        <w:r>
          <w:t>6.</w:t>
        </w:r>
        <w:r>
          <w:tab/>
          <w:t>UE sends DNS Query message to V-UPF.</w:t>
        </w:r>
      </w:ins>
    </w:p>
    <w:p w14:paraId="7781CA36" w14:textId="184FC052" w:rsidR="0030090D" w:rsidRDefault="0030090D">
      <w:pPr>
        <w:pStyle w:val="B1"/>
        <w:rPr>
          <w:ins w:id="744" w:author="S2-2203480" w:date="2022-04-13T11:54:00Z"/>
        </w:rPr>
        <w:pPrChange w:id="745" w:author="S2-2203480" w:date="2022-04-13T11:54:00Z">
          <w:pPr/>
        </w:pPrChange>
      </w:pPr>
      <w:ins w:id="746" w:author="S2-2203480" w:date="2022-04-13T11:54:00Z">
        <w:r>
          <w:t>7.</w:t>
        </w:r>
        <w:r>
          <w:tab/>
          <w:t>V-UPF forwards the request to V-SMF.</w:t>
        </w:r>
      </w:ins>
    </w:p>
    <w:p w14:paraId="49376570" w14:textId="7B2D66C3" w:rsidR="0030090D" w:rsidRDefault="0030090D">
      <w:pPr>
        <w:pStyle w:val="EditorsNote"/>
        <w:rPr>
          <w:ins w:id="747" w:author="S2-2203480" w:date="2022-04-13T11:54:00Z"/>
        </w:rPr>
        <w:pPrChange w:id="748" w:author="S2-2203480" w:date="2022-04-13T11:55:00Z">
          <w:pPr/>
        </w:pPrChange>
      </w:pPr>
      <w:ins w:id="749" w:author="S2-2203480" w:date="2022-04-13T11:54:00Z">
        <w:r>
          <w:t>Editor</w:t>
        </w:r>
      </w:ins>
      <w:ins w:id="750" w:author="Editor (Patrice Hédé)" w:date="2022-04-13T16:36:00Z">
        <w:r w:rsidR="00DF074E">
          <w:t>'</w:t>
        </w:r>
      </w:ins>
      <w:ins w:id="751" w:author="S2-2203480" w:date="2022-04-13T11:54:00Z">
        <w:r>
          <w:t xml:space="preserve">s </w:t>
        </w:r>
      </w:ins>
      <w:ins w:id="752" w:author="Editor (Patrice Hédé)" w:date="2022-04-13T16:36:00Z">
        <w:r w:rsidR="00DF074E">
          <w:t>n</w:t>
        </w:r>
      </w:ins>
      <w:ins w:id="753" w:author="S2-2203480" w:date="2022-04-13T11:54:00Z">
        <w:r>
          <w:t>ote:</w:t>
        </w:r>
      </w:ins>
      <w:ins w:id="754" w:author="Editor (Patrice Hédé)" w:date="2022-04-13T16:36:00Z">
        <w:r w:rsidR="00DF074E">
          <w:tab/>
          <w:t>I</w:t>
        </w:r>
      </w:ins>
      <w:ins w:id="755" w:author="S2-2203480" w:date="2022-04-13T11:54:00Z">
        <w:r>
          <w:t>t is FFS whether steps 6 to 10 take place for any DNS request</w:t>
        </w:r>
      </w:ins>
      <w:ins w:id="756" w:author="Editor (Patrice Hédé)" w:date="2022-04-13T16:36:00Z">
        <w:r w:rsidR="00DF074E">
          <w:t>.</w:t>
        </w:r>
      </w:ins>
    </w:p>
    <w:p w14:paraId="1A339A5F" w14:textId="77777777" w:rsidR="0030090D" w:rsidRDefault="0030090D">
      <w:pPr>
        <w:pStyle w:val="B1"/>
        <w:rPr>
          <w:ins w:id="757" w:author="S2-2203480" w:date="2022-04-13T11:54:00Z"/>
        </w:rPr>
        <w:pPrChange w:id="758" w:author="S2-2203480" w:date="2022-04-13T11:54:00Z">
          <w:pPr/>
        </w:pPrChange>
      </w:pPr>
      <w:ins w:id="759" w:author="S2-2203480" w:date="2022-04-13T11:54:00Z">
        <w:r>
          <w:lastRenderedPageBreak/>
          <w:t>8.</w:t>
        </w:r>
        <w:r>
          <w:tab/>
          <w:t>V-SMF decides to do the local traffic routing in VPLMN and sends the request of local traffic routing in VPLMN to H-SMF via Nsmf_PDUSession_Update request, and also sends the capability of supporting EASDF indication to H-SMF.</w:t>
        </w:r>
      </w:ins>
    </w:p>
    <w:p w14:paraId="48B5DF97" w14:textId="5F19B8C9" w:rsidR="0030090D" w:rsidRDefault="0030090D">
      <w:pPr>
        <w:pStyle w:val="EditorsNote"/>
        <w:rPr>
          <w:ins w:id="760" w:author="S2-2203480" w:date="2022-04-13T11:54:00Z"/>
        </w:rPr>
        <w:pPrChange w:id="761" w:author="S2-2203480" w:date="2022-04-13T11:55:00Z">
          <w:pPr/>
        </w:pPrChange>
      </w:pPr>
      <w:ins w:id="762" w:author="S2-2203480" w:date="2022-04-13T11:54:00Z">
        <w:r>
          <w:t>Editor</w:t>
        </w:r>
      </w:ins>
      <w:ins w:id="763" w:author="Editor (Patrice Hédé)" w:date="2022-04-13T16:36:00Z">
        <w:r w:rsidR="00DF074E">
          <w:t>'</w:t>
        </w:r>
      </w:ins>
      <w:ins w:id="764" w:author="S2-2203480" w:date="2022-04-13T11:54:00Z">
        <w:r>
          <w:t xml:space="preserve">s </w:t>
        </w:r>
      </w:ins>
      <w:ins w:id="765" w:author="Editor (Patrice Hédé)" w:date="2022-04-13T16:36:00Z">
        <w:r w:rsidR="00DF074E">
          <w:t>n</w:t>
        </w:r>
      </w:ins>
      <w:ins w:id="766" w:author="S2-2203480" w:date="2022-04-13T11:54:00Z">
        <w:r>
          <w:t>ote:</w:t>
        </w:r>
      </w:ins>
      <w:ins w:id="767" w:author="Editor (Patrice Hédé)" w:date="2022-04-13T16:45:00Z">
        <w:r w:rsidR="00F3325F">
          <w:tab/>
          <w:t>I</w:t>
        </w:r>
      </w:ins>
      <w:ins w:id="768" w:author="S2-2203480" w:date="2022-04-13T11:54:00Z">
        <w:r>
          <w:t>t is FFS what is the trigger for V-SMF to decide to do the local traffic routing in VPLMN and whether this trigger is some PCC interaction with V-PCF, meaning that step 10 takes place before step 8</w:t>
        </w:r>
      </w:ins>
      <w:ins w:id="769" w:author="Editor (Patrice Hédé)" w:date="2022-04-13T16:46:00Z">
        <w:r w:rsidR="00F3325F">
          <w:t>.</w:t>
        </w:r>
      </w:ins>
    </w:p>
    <w:p w14:paraId="78708904" w14:textId="77777777" w:rsidR="0030090D" w:rsidRDefault="0030090D">
      <w:pPr>
        <w:pStyle w:val="B1"/>
        <w:rPr>
          <w:ins w:id="770" w:author="S2-2203480" w:date="2022-04-13T11:54:00Z"/>
        </w:rPr>
        <w:pPrChange w:id="771" w:author="S2-2203480" w:date="2022-04-13T11:54:00Z">
          <w:pPr/>
        </w:pPrChange>
      </w:pPr>
      <w:ins w:id="772" w:author="S2-2203480" w:date="2022-04-13T11:54:00Z">
        <w:r>
          <w:t>9.</w:t>
        </w:r>
        <w:r>
          <w:tab/>
          <w:t>H-SMF sends the indication to authorize V-SMF to perform local traffic routing in VPLMN via or Nsmf_PDUSession_Update response. The indication is obtained by H-SMF from H-UDM.</w:t>
        </w:r>
      </w:ins>
    </w:p>
    <w:p w14:paraId="1045470E" w14:textId="77777777" w:rsidR="0030090D" w:rsidRDefault="0030090D">
      <w:pPr>
        <w:pStyle w:val="B1"/>
        <w:rPr>
          <w:ins w:id="773" w:author="S2-2203480" w:date="2022-04-13T11:54:00Z"/>
        </w:rPr>
        <w:pPrChange w:id="774" w:author="S2-2203480" w:date="2022-04-13T11:54:00Z">
          <w:pPr/>
        </w:pPrChange>
      </w:pPr>
      <w:ins w:id="775" w:author="S2-2203480" w:date="2022-04-13T11:54:00Z">
        <w:r>
          <w:t>10-11.</w:t>
        </w:r>
        <w:r>
          <w:tab/>
          <w:t>V-SMF sends Npcf_SMPolicyControl_Update request to V-PCF to retrieve the new policy impacted by the AF request.</w:t>
        </w:r>
      </w:ins>
    </w:p>
    <w:p w14:paraId="4CC3AD71" w14:textId="77777777" w:rsidR="0030090D" w:rsidRDefault="0030090D">
      <w:pPr>
        <w:pStyle w:val="B1"/>
        <w:rPr>
          <w:ins w:id="776" w:author="S2-2203480" w:date="2022-04-13T11:54:00Z"/>
        </w:rPr>
        <w:pPrChange w:id="777" w:author="S2-2203480" w:date="2022-04-13T11:54:00Z">
          <w:pPr/>
        </w:pPrChange>
      </w:pPr>
      <w:ins w:id="778" w:author="S2-2203480" w:date="2022-04-13T11:54:00Z">
        <w:r>
          <w:t>12.</w:t>
        </w:r>
        <w:r>
          <w:tab/>
          <w:t>After authorized by H-SMF to perform local traffic routing in VPLMN, V-SMF selects V-EASDF.</w:t>
        </w:r>
      </w:ins>
    </w:p>
    <w:p w14:paraId="09E19B3A" w14:textId="0AA15882" w:rsidR="0030090D" w:rsidRDefault="0030090D">
      <w:pPr>
        <w:pStyle w:val="B1"/>
        <w:rPr>
          <w:ins w:id="779" w:author="S2-2203480" w:date="2022-04-13T11:54:00Z"/>
        </w:rPr>
        <w:pPrChange w:id="780" w:author="S2-2203480" w:date="2022-04-13T11:54:00Z">
          <w:pPr/>
        </w:pPrChange>
      </w:pPr>
      <w:ins w:id="781" w:author="S2-2203480" w:date="2022-04-13T11:54:00Z">
        <w:r>
          <w:t>13.</w:t>
        </w:r>
      </w:ins>
      <w:ins w:id="782" w:author="Editor (Patrice Hédé)" w:date="2022-04-13T16:46:00Z">
        <w:r w:rsidR="00F3325F">
          <w:tab/>
        </w:r>
      </w:ins>
      <w:ins w:id="783" w:author="S2-2203480" w:date="2022-04-13T11:54:00Z">
        <w:r>
          <w:t>The V-SMF invokes Neasdf_DNSContext_Create Request to the selected V-EASDF.</w:t>
        </w:r>
      </w:ins>
    </w:p>
    <w:p w14:paraId="2F0CA503" w14:textId="77777777" w:rsidR="0030090D" w:rsidRDefault="0030090D">
      <w:pPr>
        <w:pStyle w:val="B1"/>
        <w:rPr>
          <w:ins w:id="784" w:author="S2-2203480" w:date="2022-04-13T11:54:00Z"/>
        </w:rPr>
        <w:pPrChange w:id="785" w:author="S2-2203480" w:date="2022-04-13T11:54:00Z">
          <w:pPr/>
        </w:pPrChange>
      </w:pPr>
      <w:ins w:id="786" w:author="S2-2203480" w:date="2022-04-13T11:54:00Z">
        <w:r>
          <w:t>14.</w:t>
        </w:r>
        <w:r>
          <w:tab/>
          <w:t>The EASDF invokes the service operation Neasdf_DNSContext_Create Response.</w:t>
        </w:r>
      </w:ins>
    </w:p>
    <w:p w14:paraId="13232CA0" w14:textId="33223247" w:rsidR="0030090D" w:rsidRDefault="0030090D">
      <w:pPr>
        <w:pStyle w:val="B1"/>
        <w:rPr>
          <w:ins w:id="787" w:author="S2-2203480" w:date="2022-04-13T11:54:00Z"/>
        </w:rPr>
        <w:pPrChange w:id="788" w:author="S2-2203480" w:date="2022-04-13T11:54:00Z">
          <w:pPr/>
        </w:pPrChange>
      </w:pPr>
      <w:ins w:id="789" w:author="S2-2203480" w:date="2022-04-13T11:54:00Z">
        <w:r>
          <w:t>15a.</w:t>
        </w:r>
      </w:ins>
      <w:ins w:id="790" w:author="Editor (Patrice Hédé)" w:date="2022-04-13T16:46:00Z">
        <w:r w:rsidR="00F3325F">
          <w:tab/>
        </w:r>
      </w:ins>
      <w:ins w:id="791" w:author="S2-2203480" w:date="2022-04-13T11:54:00Z">
        <w:r>
          <w:t>If V-SMF has received the EAS deployment information in step</w:t>
        </w:r>
      </w:ins>
      <w:ins w:id="792" w:author="Editor (Patrice Hédé)" w:date="2022-04-13T16:47:00Z">
        <w:r w:rsidR="00F3325F">
          <w:t xml:space="preserve">s </w:t>
        </w:r>
      </w:ins>
      <w:ins w:id="793" w:author="S2-2203480" w:date="2022-04-13T11:54:00Z">
        <w:r>
          <w:t>2-3, V-SMF updates the EASDF address to UE and indicates UE to resend the DNS Query message to EASDF.</w:t>
        </w:r>
      </w:ins>
    </w:p>
    <w:p w14:paraId="4773A302" w14:textId="285F2007" w:rsidR="0030090D" w:rsidRDefault="0030090D">
      <w:pPr>
        <w:pStyle w:val="EditorsNote"/>
        <w:rPr>
          <w:ins w:id="794" w:author="S2-2203480" w:date="2022-04-13T11:54:00Z"/>
        </w:rPr>
        <w:pPrChange w:id="795" w:author="S2-2203480" w:date="2022-04-13T11:55:00Z">
          <w:pPr/>
        </w:pPrChange>
      </w:pPr>
      <w:ins w:id="796" w:author="S2-2203480" w:date="2022-04-13T11:54:00Z">
        <w:r>
          <w:t>Editor</w:t>
        </w:r>
      </w:ins>
      <w:ins w:id="797" w:author="Editor (Patrice Hédé)" w:date="2022-04-13T16:47:00Z">
        <w:r w:rsidR="00F3325F">
          <w:t>'</w:t>
        </w:r>
      </w:ins>
      <w:ins w:id="798" w:author="S2-2203480" w:date="2022-04-13T11:54:00Z">
        <w:r>
          <w:t xml:space="preserve">s </w:t>
        </w:r>
      </w:ins>
      <w:ins w:id="799" w:author="Editor (Patrice Hédé)" w:date="2022-04-13T16:47:00Z">
        <w:r w:rsidR="00F3325F">
          <w:t>n</w:t>
        </w:r>
      </w:ins>
      <w:ins w:id="800" w:author="S2-2203480" w:date="2022-04-13T11:54:00Z">
        <w:r>
          <w:t>ote:</w:t>
        </w:r>
      </w:ins>
      <w:ins w:id="801" w:author="Editor (Patrice Hédé)" w:date="2022-04-13T16:47:00Z">
        <w:r w:rsidR="00F3325F">
          <w:tab/>
          <w:t>I</w:t>
        </w:r>
      </w:ins>
      <w:ins w:id="802" w:author="S2-2203480" w:date="2022-04-13T11:54:00Z">
        <w:r>
          <w:t>t is FFS how the V-SMF can indicate UE to resend the DNS Query message (this does not correspond to a standard DNS procedure and the V-SMF m</w:t>
        </w:r>
      </w:ins>
      <w:ins w:id="803" w:author="Editor (Patrice Hédé)" w:date="2022-04-13T16:47:00Z">
        <w:r w:rsidR="00F3325F">
          <w:t>ight</w:t>
        </w:r>
      </w:ins>
      <w:ins w:id="804" w:author="S2-2203480" w:date="2022-04-13T11:54:00Z">
        <w:r>
          <w:t xml:space="preserve"> not be able to inject User plane traffic into the TLS connection between the U</w:t>
        </w:r>
      </w:ins>
      <w:ins w:id="805" w:author="Editor (Patrice Hédé)" w:date="2022-04-13T16:47:00Z">
        <w:r w:rsidR="00F3325F">
          <w:t>E</w:t>
        </w:r>
      </w:ins>
      <w:ins w:id="806" w:author="S2-2203480" w:date="2022-04-13T11:54:00Z">
        <w:r>
          <w:t xml:space="preserve"> and its DNS server)</w:t>
        </w:r>
      </w:ins>
      <w:ins w:id="807" w:author="Editor (Patrice Hédé)" w:date="2022-04-13T16:48:00Z">
        <w:r w:rsidR="00F3325F">
          <w:t>.</w:t>
        </w:r>
      </w:ins>
    </w:p>
    <w:p w14:paraId="778D0268" w14:textId="355646AC" w:rsidR="0030090D" w:rsidRDefault="0030090D">
      <w:pPr>
        <w:pStyle w:val="B1"/>
        <w:rPr>
          <w:ins w:id="808" w:author="S2-2203480" w:date="2022-04-13T11:54:00Z"/>
        </w:rPr>
        <w:pPrChange w:id="809" w:author="S2-2203480" w:date="2022-04-13T11:55:00Z">
          <w:pPr/>
        </w:pPrChange>
      </w:pPr>
      <w:ins w:id="810" w:author="S2-2203480" w:date="2022-04-13T11:54:00Z">
        <w:r>
          <w:t>16a.</w:t>
        </w:r>
      </w:ins>
      <w:ins w:id="811" w:author="Editor (Patrice Hédé)" w:date="2022-04-13T16:48:00Z">
        <w:r w:rsidR="00F3325F">
          <w:tab/>
        </w:r>
      </w:ins>
      <w:ins w:id="812" w:author="S2-2203480" w:date="2022-04-13T11:54:00Z">
        <w:r>
          <w:t>Step</w:t>
        </w:r>
      </w:ins>
      <w:ins w:id="813" w:author="Editor (Patrice Hédé)" w:date="2022-04-13T16:48:00Z">
        <w:r w:rsidR="00F3325F">
          <w:t>s</w:t>
        </w:r>
      </w:ins>
      <w:ins w:id="814" w:author="S2-2203480" w:date="2022-04-13T11:54:00Z">
        <w:r>
          <w:t xml:space="preserve"> 7-19 in TS</w:t>
        </w:r>
      </w:ins>
      <w:ins w:id="815" w:author="Editor (Patrice Hédé)" w:date="2022-04-13T16:48:00Z">
        <w:r w:rsidR="00F3325F">
          <w:t> </w:t>
        </w:r>
      </w:ins>
      <w:ins w:id="816" w:author="S2-2203480" w:date="2022-04-13T11:54:00Z">
        <w:r>
          <w:t>23.548</w:t>
        </w:r>
      </w:ins>
      <w:ins w:id="817" w:author="Editor (Patrice Hédé)" w:date="2022-04-13T16:48:00Z">
        <w:r w:rsidR="00F3325F">
          <w:t> [3]</w:t>
        </w:r>
      </w:ins>
      <w:ins w:id="818" w:author="S2-2203480" w:date="2022-04-13T11:54:00Z">
        <w:r>
          <w:t xml:space="preserve"> clause 6.2.3.2.2 are performed.</w:t>
        </w:r>
      </w:ins>
    </w:p>
    <w:p w14:paraId="77A249C3" w14:textId="7BD8C968" w:rsidR="0030090D" w:rsidRDefault="0030090D">
      <w:pPr>
        <w:pStyle w:val="B1"/>
        <w:rPr>
          <w:ins w:id="819" w:author="S2-2203480" w:date="2022-04-13T11:54:00Z"/>
        </w:rPr>
        <w:pPrChange w:id="820" w:author="S2-2203480" w:date="2022-04-13T11:55:00Z">
          <w:pPr/>
        </w:pPrChange>
      </w:pPr>
      <w:ins w:id="821" w:author="S2-2203480" w:date="2022-04-13T11:54:00Z">
        <w:r>
          <w:t>15b.</w:t>
        </w:r>
      </w:ins>
      <w:ins w:id="822" w:author="Editor (Patrice Hédé)" w:date="2022-04-13T16:48:00Z">
        <w:r w:rsidR="00F3325F">
          <w:tab/>
        </w:r>
      </w:ins>
      <w:ins w:id="823" w:author="S2-2203480" w:date="2022-04-13T11:54:00Z">
        <w:r>
          <w:t>If V-SMF did not receive the EAS deployment information in step</w:t>
        </w:r>
      </w:ins>
      <w:ins w:id="824" w:author="Editor (Patrice Hédé)" w:date="2022-04-13T16:48:00Z">
        <w:r w:rsidR="00F3325F">
          <w:t xml:space="preserve">s </w:t>
        </w:r>
      </w:ins>
      <w:ins w:id="825" w:author="S2-2203480" w:date="2022-04-13T11:54:00Z">
        <w:r>
          <w:t>2-3, and V-SMF received the application related information (e.g. DNAI, local DNS server address), V-SMF updates the local DNS server address to UE and indicates UE to resend the DNS Query message to local DNS server.</w:t>
        </w:r>
      </w:ins>
    </w:p>
    <w:p w14:paraId="27F4B2F4" w14:textId="61E24F8F" w:rsidR="0030090D" w:rsidRDefault="0030090D">
      <w:pPr>
        <w:pStyle w:val="EditorsNote"/>
        <w:rPr>
          <w:ins w:id="826" w:author="S2-2203480" w:date="2022-04-13T11:54:00Z"/>
        </w:rPr>
        <w:pPrChange w:id="827" w:author="S2-2203480" w:date="2022-04-13T11:55:00Z">
          <w:pPr/>
        </w:pPrChange>
      </w:pPr>
      <w:ins w:id="828" w:author="S2-2203480" w:date="2022-04-13T11:54:00Z">
        <w:r>
          <w:t>Editor</w:t>
        </w:r>
      </w:ins>
      <w:ins w:id="829" w:author="Editor (Patrice Hédé)" w:date="2022-04-13T16:49:00Z">
        <w:r w:rsidR="00F3325F">
          <w:t>'s</w:t>
        </w:r>
      </w:ins>
      <w:ins w:id="830" w:author="S2-2203480" w:date="2022-04-13T11:54:00Z">
        <w:r>
          <w:t xml:space="preserve"> </w:t>
        </w:r>
      </w:ins>
      <w:ins w:id="831" w:author="Editor (Patrice Hédé)" w:date="2022-04-13T16:49:00Z">
        <w:r w:rsidR="00F3325F">
          <w:t>note</w:t>
        </w:r>
      </w:ins>
      <w:ins w:id="832" w:author="S2-2203480" w:date="2022-04-13T11:54:00Z">
        <w:r>
          <w:t>:</w:t>
        </w:r>
      </w:ins>
      <w:ins w:id="833" w:author="Editor (Patrice Hédé)" w:date="2022-04-13T16:49:00Z">
        <w:r w:rsidR="00F3325F">
          <w:tab/>
          <w:t>W</w:t>
        </w:r>
      </w:ins>
      <w:ins w:id="834" w:author="S2-2203480" w:date="2022-04-13T11:54:00Z">
        <w:r>
          <w:t>hether the V-SMF can handle the DNS Query (take the role of UE) is FFS</w:t>
        </w:r>
      </w:ins>
      <w:ins w:id="835" w:author="Editor (Patrice Hédé)" w:date="2022-04-13T16:49:00Z">
        <w:r w:rsidR="00F3325F">
          <w:t>.</w:t>
        </w:r>
      </w:ins>
    </w:p>
    <w:p w14:paraId="43CB23CC" w14:textId="56E8D5C2" w:rsidR="0030090D" w:rsidRPr="00DF074E" w:rsidRDefault="0030090D">
      <w:pPr>
        <w:pStyle w:val="B1"/>
        <w:rPr>
          <w:ins w:id="836" w:author="S2-2203480" w:date="2022-04-13T11:24:00Z"/>
        </w:rPr>
        <w:pPrChange w:id="837" w:author="S2-2203480" w:date="2022-04-13T11:55:00Z">
          <w:pPr>
            <w:pStyle w:val="Heading1"/>
          </w:pPr>
        </w:pPrChange>
      </w:pPr>
      <w:ins w:id="838" w:author="S2-2203480" w:date="2022-04-13T11:54:00Z">
        <w:r>
          <w:t>16b.</w:t>
        </w:r>
      </w:ins>
      <w:ins w:id="839" w:author="Editor (Patrice Hédé)" w:date="2022-04-13T16:49:00Z">
        <w:r w:rsidR="00F3325F">
          <w:tab/>
        </w:r>
      </w:ins>
      <w:ins w:id="840" w:author="S2-2203480" w:date="2022-04-13T11:54:00Z">
        <w:r>
          <w:t>Step</w:t>
        </w:r>
      </w:ins>
      <w:ins w:id="841" w:author="Editor (Patrice Hédé)" w:date="2022-04-13T16:49:00Z">
        <w:r w:rsidR="00F3325F">
          <w:t>s</w:t>
        </w:r>
      </w:ins>
      <w:ins w:id="842" w:author="S2-2203480" w:date="2022-04-13T11:54:00Z">
        <w:r>
          <w:t xml:space="preserve"> 1-6 in TS</w:t>
        </w:r>
      </w:ins>
      <w:ins w:id="843" w:author="Editor (Patrice Hédé)" w:date="2022-04-13T16:49:00Z">
        <w:r w:rsidR="00F3325F">
          <w:t> </w:t>
        </w:r>
      </w:ins>
      <w:ins w:id="844" w:author="S2-2203480" w:date="2022-04-13T11:54:00Z">
        <w:r>
          <w:t>23.548</w:t>
        </w:r>
      </w:ins>
      <w:ins w:id="845" w:author="Editor (Patrice Hédé)" w:date="2022-04-13T16:49:00Z">
        <w:r w:rsidR="00F3325F">
          <w:t> [3]</w:t>
        </w:r>
      </w:ins>
      <w:ins w:id="846" w:author="S2-2203480" w:date="2022-04-13T11:54:00Z">
        <w:r>
          <w:t xml:space="preserve"> clause 6.2.3.2.3 are performed</w:t>
        </w:r>
      </w:ins>
      <w:ins w:id="847" w:author="Editor (Patrice Hédé)" w:date="2022-04-13T16:49:00Z">
        <w:r w:rsidR="00F3325F">
          <w:t>.</w:t>
        </w:r>
      </w:ins>
    </w:p>
    <w:p w14:paraId="1DCFF4DE" w14:textId="6A765F87" w:rsidR="0030090D" w:rsidRDefault="0030090D">
      <w:pPr>
        <w:pStyle w:val="Heading2"/>
        <w:rPr>
          <w:ins w:id="848" w:author="S2-2203481" w:date="2022-04-13T11:59:00Z"/>
        </w:rPr>
        <w:pPrChange w:id="849" w:author="S2-2203481" w:date="2022-04-13T11:59:00Z">
          <w:pPr/>
        </w:pPrChange>
      </w:pPr>
      <w:bookmarkStart w:id="850" w:name="_6.2_Solution_#2"/>
      <w:bookmarkStart w:id="851" w:name="sol02"/>
      <w:bookmarkStart w:id="852" w:name="_Toc100834245"/>
      <w:bookmarkEnd w:id="850"/>
      <w:ins w:id="853" w:author="S2-2203481" w:date="2022-04-13T11:59:00Z">
        <w:r>
          <w:t>6.2</w:t>
        </w:r>
        <w:r>
          <w:tab/>
          <w:t xml:space="preserve">Solution </w:t>
        </w:r>
      </w:ins>
      <w:ins w:id="854" w:author="Editor (Patrice Hédé)" w:date="2022-04-13T16:54:00Z">
        <w:r w:rsidR="00F3325F">
          <w:t>0</w:t>
        </w:r>
      </w:ins>
      <w:ins w:id="855" w:author="S2-2203481" w:date="2022-04-13T11:59:00Z">
        <w:r>
          <w:t>2 (KI#1): Session Breakout in Visited PLMN</w:t>
        </w:r>
        <w:bookmarkEnd w:id="852"/>
      </w:ins>
    </w:p>
    <w:p w14:paraId="4DF1A4BE" w14:textId="3E3D28A7" w:rsidR="0030090D" w:rsidRDefault="0030090D">
      <w:pPr>
        <w:pStyle w:val="Heading3"/>
        <w:rPr>
          <w:ins w:id="856" w:author="S2-2203481" w:date="2022-04-13T11:59:00Z"/>
        </w:rPr>
        <w:pPrChange w:id="857" w:author="S2-2203481" w:date="2022-04-13T12:00:00Z">
          <w:pPr/>
        </w:pPrChange>
      </w:pPr>
      <w:bookmarkStart w:id="858" w:name="_Toc100834246"/>
      <w:bookmarkEnd w:id="851"/>
      <w:ins w:id="859" w:author="S2-2203481" w:date="2022-04-13T11:59:00Z">
        <w:r>
          <w:t>6.2.1</w:t>
        </w:r>
        <w:r>
          <w:tab/>
          <w:t>Description</w:t>
        </w:r>
        <w:bookmarkEnd w:id="858"/>
      </w:ins>
    </w:p>
    <w:p w14:paraId="4A49DA6D" w14:textId="398D0E00" w:rsidR="0030090D" w:rsidRDefault="0030090D" w:rsidP="0030090D">
      <w:pPr>
        <w:rPr>
          <w:ins w:id="860" w:author="S2-2203481" w:date="2022-04-13T11:59:00Z"/>
        </w:rPr>
      </w:pPr>
      <w:ins w:id="861" w:author="S2-2203481" w:date="2022-04-13T11:59:00Z">
        <w:r>
          <w:t xml:space="preserve">This solution corresponds </w:t>
        </w:r>
      </w:ins>
      <w:ins w:id="862" w:author="Editor (Patrice Hédé)" w:date="2022-04-13T16:55:00Z">
        <w:r w:rsidR="00F3325F">
          <w:t xml:space="preserve">to </w:t>
        </w:r>
      </w:ins>
      <w:ins w:id="863" w:author="S2-2203481" w:date="2022-04-13T11:59:00Z">
        <w:r>
          <w:t>KI#1 and addresses the following aspects for the scenario using a PDU Session with a PSA in the HPLMN:</w:t>
        </w:r>
      </w:ins>
    </w:p>
    <w:p w14:paraId="0E4D536E" w14:textId="77777777" w:rsidR="0030090D" w:rsidRDefault="0030090D">
      <w:pPr>
        <w:pStyle w:val="B1"/>
        <w:rPr>
          <w:ins w:id="864" w:author="S2-2203481" w:date="2022-04-13T11:59:00Z"/>
        </w:rPr>
        <w:pPrChange w:id="865" w:author="S2-2203481" w:date="2022-04-13T12:00:00Z">
          <w:pPr/>
        </w:pPrChange>
      </w:pPr>
      <w:ins w:id="866" w:author="S2-2203481" w:date="2022-04-13T11:59:00Z">
        <w:r>
          <w:t>-</w:t>
        </w:r>
        <w:r>
          <w:tab/>
          <w:t>how to authorize the PDU session to support local traffic routing to access an EHE in the VPLMN;</w:t>
        </w:r>
      </w:ins>
    </w:p>
    <w:p w14:paraId="47864F8B" w14:textId="036F6B7D" w:rsidR="0030090D" w:rsidRDefault="0030090D">
      <w:pPr>
        <w:pStyle w:val="B1"/>
        <w:rPr>
          <w:ins w:id="867" w:author="S2-2203481" w:date="2022-04-13T11:59:00Z"/>
        </w:rPr>
        <w:pPrChange w:id="868" w:author="S2-2203481" w:date="2022-04-13T12:00:00Z">
          <w:pPr/>
        </w:pPrChange>
      </w:pPr>
      <w:ins w:id="869" w:author="S2-2203481" w:date="2022-04-13T11:59:00Z">
        <w:r>
          <w:t>-</w:t>
        </w:r>
        <w:r>
          <w:tab/>
          <w:t>how to support Rel-17 edge computing related procedures, such as EAS (re-)discovery, as specified in TS</w:t>
        </w:r>
      </w:ins>
      <w:ins w:id="870" w:author="Editor (Patrice Hédé)" w:date="2022-04-13T16:55:00Z">
        <w:r w:rsidR="00CF4B20">
          <w:t> </w:t>
        </w:r>
      </w:ins>
      <w:ins w:id="871" w:author="S2-2203481" w:date="2022-04-13T11:59:00Z">
        <w:r>
          <w:t>23.548</w:t>
        </w:r>
      </w:ins>
      <w:ins w:id="872" w:author="Editor (Patrice Hédé)" w:date="2022-04-13T16:55:00Z">
        <w:r w:rsidR="00CF4B20">
          <w:t> </w:t>
        </w:r>
      </w:ins>
      <w:ins w:id="873" w:author="S2-2203481" w:date="2022-04-13T11:59:00Z">
        <w:r>
          <w:t>[3], clause 6</w:t>
        </w:r>
      </w:ins>
      <w:ins w:id="874" w:author="Editor (Patrice Hédé)" w:date="2022-04-13T16:55:00Z">
        <w:r w:rsidR="00CF4B20">
          <w:t>.</w:t>
        </w:r>
      </w:ins>
    </w:p>
    <w:p w14:paraId="06A66443" w14:textId="28363F07" w:rsidR="0030090D" w:rsidRDefault="0030090D" w:rsidP="0030090D">
      <w:pPr>
        <w:rPr>
          <w:ins w:id="875" w:author="S2-2203481" w:date="2022-04-13T11:59:00Z"/>
        </w:rPr>
      </w:pPr>
      <w:ins w:id="876" w:author="S2-2203481" w:date="2022-04-13T11:59:00Z">
        <w:r>
          <w:t>When roaming, the UE establishes a Home Routed Session that is capable of supporting session breakout in V-PLMN based on the subscription. In this scenario, the Home PLMN and Visited PLMN have an agreement on the support of the session breakout for the home routed session.</w:t>
        </w:r>
      </w:ins>
    </w:p>
    <w:p w14:paraId="38610CDF" w14:textId="72230A0A" w:rsidR="0030090D" w:rsidRDefault="0030090D">
      <w:pPr>
        <w:pStyle w:val="B1"/>
        <w:rPr>
          <w:ins w:id="877" w:author="S2-2203481" w:date="2022-04-13T11:59:00Z"/>
        </w:rPr>
        <w:pPrChange w:id="878" w:author="S2-2203481" w:date="2022-04-13T12:00:00Z">
          <w:pPr/>
        </w:pPrChange>
      </w:pPr>
      <w:ins w:id="879" w:author="S2-2203481" w:date="2022-04-13T11:59:00Z">
        <w:r>
          <w:t>1)</w:t>
        </w:r>
        <w:r>
          <w:tab/>
          <w:t>During the establishment of Home Routed PDU Session, Home PLMN allows the roaming UE to access the local part of DN identified by DNN based on its HPLMN subscription.</w:t>
        </w:r>
      </w:ins>
    </w:p>
    <w:p w14:paraId="7E379921" w14:textId="77777777" w:rsidR="0030090D" w:rsidRDefault="0030090D">
      <w:pPr>
        <w:pStyle w:val="B1"/>
        <w:rPr>
          <w:ins w:id="880" w:author="S2-2203481" w:date="2022-04-13T11:59:00Z"/>
        </w:rPr>
        <w:pPrChange w:id="881" w:author="S2-2203481" w:date="2022-04-13T12:00:00Z">
          <w:pPr/>
        </w:pPrChange>
      </w:pPr>
      <w:ins w:id="882" w:author="S2-2203481" w:date="2022-04-13T11:59:00Z">
        <w:r>
          <w:t>2)</w:t>
        </w:r>
        <w:r>
          <w:tab/>
          <w:t>V-SMF in V-PLMN executes the session breakout procedure for the UE to access the local part of DN where the EAS in EHE is located in VPLMN. This can be triggered by the EAS discovery procedure using V-EASDF.</w:t>
        </w:r>
      </w:ins>
    </w:p>
    <w:p w14:paraId="35FA8A30" w14:textId="77777777" w:rsidR="0030090D" w:rsidRDefault="0030090D">
      <w:pPr>
        <w:pStyle w:val="B1"/>
        <w:rPr>
          <w:ins w:id="883" w:author="S2-2203481" w:date="2022-04-13T11:59:00Z"/>
        </w:rPr>
        <w:pPrChange w:id="884" w:author="S2-2203481" w:date="2022-04-13T12:00:00Z">
          <w:pPr/>
        </w:pPrChange>
      </w:pPr>
      <w:ins w:id="885" w:author="S2-2203481" w:date="2022-04-13T11:59:00Z">
        <w:r>
          <w:t>3)</w:t>
        </w:r>
        <w:r>
          <w:tab/>
          <w:t>Through a Home Routed Session, the UE can access EAS deployed in EHE in VPLMN while the UE can also access the Home DN in the Home PLMN.</w:t>
        </w:r>
      </w:ins>
    </w:p>
    <w:p w14:paraId="2DC66275" w14:textId="416F8DC0" w:rsidR="0030090D" w:rsidRDefault="0030090D">
      <w:pPr>
        <w:pStyle w:val="EditorsNote"/>
        <w:rPr>
          <w:ins w:id="886" w:author="S2-2203481" w:date="2022-04-13T12:00:00Z"/>
        </w:rPr>
        <w:pPrChange w:id="887" w:author="S2-2203481" w:date="2022-04-13T12:01:00Z">
          <w:pPr>
            <w:pStyle w:val="Heading1"/>
          </w:pPr>
        </w:pPrChange>
      </w:pPr>
      <w:ins w:id="888" w:author="S2-2203481" w:date="2022-04-13T11:59:00Z">
        <w:r>
          <w:t>Editor</w:t>
        </w:r>
      </w:ins>
      <w:ins w:id="889" w:author="Editor (Patrice Hédé)" w:date="2022-04-13T16:56:00Z">
        <w:r w:rsidR="00CF4B20">
          <w:t>'</w:t>
        </w:r>
      </w:ins>
      <w:ins w:id="890" w:author="S2-2203481" w:date="2022-04-13T11:59:00Z">
        <w:r>
          <w:t xml:space="preserve">s </w:t>
        </w:r>
      </w:ins>
      <w:ins w:id="891" w:author="Editor (Patrice Hédé)" w:date="2022-04-13T16:56:00Z">
        <w:r w:rsidR="00CF4B20">
          <w:t>n</w:t>
        </w:r>
      </w:ins>
      <w:ins w:id="892" w:author="S2-2203481" w:date="2022-04-13T11:59:00Z">
        <w:r>
          <w:t>ote:</w:t>
        </w:r>
      </w:ins>
      <w:ins w:id="893" w:author="Editor (Patrice Hédé)" w:date="2022-04-13T16:56:00Z">
        <w:r w:rsidR="00CF4B20">
          <w:tab/>
          <w:t>I</w:t>
        </w:r>
      </w:ins>
      <w:ins w:id="894" w:author="S2-2203481" w:date="2022-04-13T11:59:00Z">
        <w:r>
          <w:t>t is FFS whether and how charging at VPLMN can be done and how the V-SMF determines QoS and charging including usage monitoring to apply to the traffic being offloaded and whether the QoS for the locally offloaded traffic is still under control of HPLMN.</w:t>
        </w:r>
      </w:ins>
    </w:p>
    <w:p w14:paraId="356A3122" w14:textId="77777777" w:rsidR="0030090D" w:rsidRDefault="0030090D">
      <w:pPr>
        <w:pStyle w:val="TH"/>
        <w:rPr>
          <w:ins w:id="895" w:author="S2-2203481" w:date="2022-04-13T12:01:00Z"/>
          <w:lang w:eastAsia="ko-KR"/>
        </w:rPr>
        <w:pPrChange w:id="896" w:author="S2-2203481" w:date="2022-04-13T12:01:00Z">
          <w:pPr/>
        </w:pPrChange>
      </w:pPr>
      <w:ins w:id="897" w:author="S2-2203481" w:date="2022-04-13T12:01:00Z">
        <w:r>
          <w:object w:dxaOrig="15601" w:dyaOrig="6330" w14:anchorId="0B0E0F36">
            <v:shape id="_x0000_i1026" type="#_x0000_t75" style="width:481.25pt;height:195.25pt" o:ole="">
              <v:imagedata r:id="rId15" o:title=""/>
            </v:shape>
            <o:OLEObject Type="Embed" ProgID="Visio.Drawing.15" ShapeID="_x0000_i1026" DrawAspect="Content" ObjectID="_1711447491" r:id="rId16"/>
          </w:object>
        </w:r>
      </w:ins>
    </w:p>
    <w:p w14:paraId="62DA8BC4" w14:textId="03B89F96" w:rsidR="0030090D" w:rsidRPr="008542F1" w:rsidRDefault="0030090D">
      <w:pPr>
        <w:pStyle w:val="TF"/>
        <w:rPr>
          <w:ins w:id="898" w:author="S2-2203481" w:date="2022-04-13T12:01:00Z"/>
        </w:rPr>
        <w:pPrChange w:id="899" w:author="S2-2203481" w:date="2022-04-13T12:01:00Z">
          <w:pPr/>
        </w:pPrChange>
      </w:pPr>
      <w:ins w:id="900" w:author="S2-2203481" w:date="2022-04-13T12:01:00Z">
        <w:r w:rsidRPr="008542F1">
          <w:t>Figure</w:t>
        </w:r>
      </w:ins>
      <w:ins w:id="901" w:author="Editor (Patrice Hédé)" w:date="2022-04-13T16:57:00Z">
        <w:r w:rsidR="00CF4B20">
          <w:t> </w:t>
        </w:r>
      </w:ins>
      <w:ins w:id="902" w:author="S2-2203481" w:date="2022-04-13T12:01:00Z">
        <w:r w:rsidRPr="008542F1">
          <w:t>6.2.1-1: Architecture for Home Routing Session Breakout in Visited PLMN</w:t>
        </w:r>
      </w:ins>
    </w:p>
    <w:p w14:paraId="7530B7AA" w14:textId="7FFAEFD4" w:rsidR="0030090D" w:rsidRDefault="0030090D">
      <w:pPr>
        <w:pStyle w:val="Heading3"/>
        <w:rPr>
          <w:ins w:id="903" w:author="S2-2203481" w:date="2022-04-13T12:01:00Z"/>
        </w:rPr>
        <w:pPrChange w:id="904" w:author="S2-2203481" w:date="2022-04-13T12:02:00Z">
          <w:pPr/>
        </w:pPrChange>
      </w:pPr>
      <w:bookmarkStart w:id="905" w:name="_Toc100834247"/>
      <w:ins w:id="906" w:author="S2-2203481" w:date="2022-04-13T12:02:00Z">
        <w:r w:rsidRPr="0030090D">
          <w:t>6.</w:t>
        </w:r>
        <w:r>
          <w:t>2</w:t>
        </w:r>
        <w:r w:rsidRPr="0030090D">
          <w:t>.2</w:t>
        </w:r>
        <w:r w:rsidRPr="0030090D">
          <w:tab/>
          <w:t>Procedure</w:t>
        </w:r>
      </w:ins>
      <w:bookmarkEnd w:id="905"/>
    </w:p>
    <w:p w14:paraId="0506584B" w14:textId="77777777" w:rsidR="0030090D" w:rsidRDefault="0030090D" w:rsidP="0030090D">
      <w:pPr>
        <w:jc w:val="center"/>
        <w:rPr>
          <w:ins w:id="907" w:author="S2-2203481" w:date="2022-04-13T12:02:00Z"/>
        </w:rPr>
      </w:pPr>
      <w:ins w:id="908" w:author="S2-2203481" w:date="2022-04-13T12:02:00Z">
        <w:r>
          <w:object w:dxaOrig="11716" w:dyaOrig="8896" w14:anchorId="27BFD2CA">
            <v:shape id="_x0000_i1027" type="#_x0000_t75" style="width:481.5pt;height:365.75pt" o:ole="">
              <v:imagedata r:id="rId17" o:title=""/>
            </v:shape>
            <o:OLEObject Type="Embed" ProgID="Visio.Drawing.15" ShapeID="_x0000_i1027" DrawAspect="Content" ObjectID="_1711447492" r:id="rId18"/>
          </w:object>
        </w:r>
      </w:ins>
    </w:p>
    <w:p w14:paraId="5244AF3F" w14:textId="162583BC" w:rsidR="0030090D" w:rsidRPr="008542F1" w:rsidRDefault="0030090D">
      <w:pPr>
        <w:pStyle w:val="TF"/>
        <w:rPr>
          <w:ins w:id="909" w:author="S2-2203481" w:date="2022-04-13T12:02:00Z"/>
        </w:rPr>
        <w:pPrChange w:id="910" w:author="S2-2203481" w:date="2022-04-13T12:02:00Z">
          <w:pPr/>
        </w:pPrChange>
      </w:pPr>
      <w:ins w:id="911" w:author="S2-2203481" w:date="2022-04-13T12:02:00Z">
        <w:r w:rsidRPr="008542F1">
          <w:t>Figure 6.X-2-1</w:t>
        </w:r>
      </w:ins>
      <w:ins w:id="912" w:author="Editor (Patrice Hédé)" w:date="2022-04-13T17:04:00Z">
        <w:r w:rsidR="00CF4B20">
          <w:t>:</w:t>
        </w:r>
      </w:ins>
      <w:ins w:id="913" w:author="S2-2203481" w:date="2022-04-13T12:02:00Z">
        <w:r w:rsidRPr="008542F1">
          <w:t xml:space="preserve"> PDU Session Establishment Procedure for HR Session Breakout in VPLMN</w:t>
        </w:r>
      </w:ins>
    </w:p>
    <w:p w14:paraId="3003DCD4" w14:textId="63E16BE7" w:rsidR="0030090D" w:rsidRDefault="0030090D">
      <w:pPr>
        <w:pStyle w:val="B1"/>
        <w:rPr>
          <w:ins w:id="914" w:author="S2-2203481" w:date="2022-04-13T12:02:00Z"/>
        </w:rPr>
        <w:pPrChange w:id="915" w:author="S2-2203481" w:date="2022-04-13T12:03:00Z">
          <w:pPr/>
        </w:pPrChange>
      </w:pPr>
      <w:ins w:id="916" w:author="S2-2203481" w:date="2022-04-13T12:02:00Z">
        <w:r>
          <w:t>Step</w:t>
        </w:r>
      </w:ins>
      <w:ins w:id="917" w:author="Editor (Patrice Hédé)" w:date="2022-04-13T17:04:00Z">
        <w:r w:rsidR="00CF4B20">
          <w:t>s</w:t>
        </w:r>
      </w:ins>
      <w:ins w:id="918" w:author="S2-2203481" w:date="2022-04-13T12:02:00Z">
        <w:r>
          <w:t xml:space="preserve"> 1-4</w:t>
        </w:r>
      </w:ins>
      <w:ins w:id="919" w:author="Editor (Patrice Hédé)" w:date="2022-04-13T17:04:00Z">
        <w:r w:rsidR="00CF4B20">
          <w:tab/>
        </w:r>
      </w:ins>
      <w:ins w:id="920" w:author="S2-2203481" w:date="2022-04-13T12:02:00Z">
        <w:r>
          <w:t>During the registration procedure, the UDM sends the Home Routed Visited SBO (HR-VSBO) allowed indication to the AMF.</w:t>
        </w:r>
      </w:ins>
    </w:p>
    <w:p w14:paraId="1F3B7BCC" w14:textId="3F17F00E" w:rsidR="0030090D" w:rsidRDefault="0030090D">
      <w:pPr>
        <w:pStyle w:val="B1"/>
        <w:rPr>
          <w:ins w:id="921" w:author="S2-2203481" w:date="2022-04-13T12:02:00Z"/>
        </w:rPr>
        <w:pPrChange w:id="922" w:author="S2-2203481" w:date="2022-04-13T12:03:00Z">
          <w:pPr/>
        </w:pPrChange>
      </w:pPr>
      <w:ins w:id="923" w:author="S2-2203481" w:date="2022-04-13T12:02:00Z">
        <w:r>
          <w:lastRenderedPageBreak/>
          <w:t>Step</w:t>
        </w:r>
      </w:ins>
      <w:ins w:id="924" w:author="Editor (Patrice Hédé)" w:date="2022-04-13T17:05:00Z">
        <w:r w:rsidR="00CF4B20">
          <w:t>s</w:t>
        </w:r>
      </w:ins>
      <w:ins w:id="925" w:author="S2-2203481" w:date="2022-04-13T12:02:00Z">
        <w:r>
          <w:t xml:space="preserve"> 5-7</w:t>
        </w:r>
      </w:ins>
      <w:ins w:id="926" w:author="Editor (Patrice Hédé)" w:date="2022-04-13T17:05:00Z">
        <w:r w:rsidR="00CF4B20">
          <w:tab/>
        </w:r>
      </w:ins>
      <w:ins w:id="927" w:author="S2-2203481" w:date="2022-04-13T12:02:00Z">
        <w:r>
          <w:t>During the PDU Session establishment procedure, if the AMF receives the HR-VSBO allowed indication and AMF selects V-SMF supporting UL</w:t>
        </w:r>
      </w:ins>
      <w:ins w:id="928" w:author="Editor (Patrice Hédé)" w:date="2022-04-13T17:05:00Z">
        <w:r w:rsidR="00CF4B20">
          <w:t>-</w:t>
        </w:r>
      </w:ins>
      <w:ins w:id="929" w:author="S2-2203481" w:date="2022-04-13T12:02:00Z">
        <w:r>
          <w:t>CL with V-EASDF interaction, the AMF sends the HR VSBO allowed indication to the V-SMF.</w:t>
        </w:r>
      </w:ins>
    </w:p>
    <w:p w14:paraId="4808FF3A" w14:textId="23786A6E" w:rsidR="0030090D" w:rsidRDefault="0030090D">
      <w:pPr>
        <w:pStyle w:val="B1"/>
        <w:rPr>
          <w:ins w:id="930" w:author="S2-2203481" w:date="2022-04-13T12:02:00Z"/>
        </w:rPr>
        <w:pPrChange w:id="931" w:author="S2-2203481" w:date="2022-04-13T12:03:00Z">
          <w:pPr/>
        </w:pPrChange>
      </w:pPr>
      <w:ins w:id="932" w:author="S2-2203481" w:date="2022-04-13T12:02:00Z">
        <w:r>
          <w:t>Step 8</w:t>
        </w:r>
      </w:ins>
      <w:ins w:id="933" w:author="Editor (Patrice Hédé)" w:date="2022-04-13T17:05:00Z">
        <w:r w:rsidR="00CF4B20">
          <w:tab/>
        </w:r>
      </w:ins>
      <w:ins w:id="934" w:author="S2-2203481" w:date="2022-04-13T12:02:00Z">
        <w:r>
          <w:t>If the V-SMF decides to create HR VSBO session, V-SMF sends the VSBO request and V-EASDF/DNS address of VPLMN to the H-SMF.</w:t>
        </w:r>
      </w:ins>
    </w:p>
    <w:p w14:paraId="1C341DCD" w14:textId="4F41DCA5" w:rsidR="0030090D" w:rsidRDefault="0030090D">
      <w:pPr>
        <w:pStyle w:val="B1"/>
        <w:rPr>
          <w:ins w:id="935" w:author="S2-2203481" w:date="2022-04-13T12:02:00Z"/>
        </w:rPr>
        <w:pPrChange w:id="936" w:author="S2-2203481" w:date="2022-04-13T12:03:00Z">
          <w:pPr/>
        </w:pPrChange>
      </w:pPr>
      <w:ins w:id="937" w:author="S2-2203481" w:date="2022-04-13T12:02:00Z">
        <w:r>
          <w:t>Step</w:t>
        </w:r>
      </w:ins>
      <w:ins w:id="938" w:author="Editor (Patrice Hédé)" w:date="2022-04-13T17:05:00Z">
        <w:r w:rsidR="00CF4B20">
          <w:t>s</w:t>
        </w:r>
      </w:ins>
      <w:ins w:id="939" w:author="S2-2203481" w:date="2022-04-13T12:02:00Z">
        <w:r>
          <w:t xml:space="preserve"> 9-10</w:t>
        </w:r>
      </w:ins>
      <w:ins w:id="940" w:author="Editor (Patrice Hédé)" w:date="2022-04-13T17:05:00Z">
        <w:r w:rsidR="00CF4B20">
          <w:tab/>
        </w:r>
      </w:ins>
      <w:ins w:id="941" w:author="S2-2203481" w:date="2022-04-13T12:02:00Z">
        <w:r>
          <w:t>The H-SMF checks whether the HR-VSBO is allowed based on its local configuration or subscription.</w:t>
        </w:r>
      </w:ins>
    </w:p>
    <w:p w14:paraId="16681120" w14:textId="2D69A44A" w:rsidR="0030090D" w:rsidRDefault="0030090D">
      <w:pPr>
        <w:pStyle w:val="B1"/>
        <w:rPr>
          <w:ins w:id="942" w:author="S2-2203481" w:date="2022-04-13T12:02:00Z"/>
        </w:rPr>
        <w:pPrChange w:id="943" w:author="S2-2203481" w:date="2022-04-13T12:03:00Z">
          <w:pPr/>
        </w:pPrChange>
      </w:pPr>
      <w:ins w:id="944" w:author="S2-2203481" w:date="2022-04-13T12:02:00Z">
        <w:r>
          <w:t>Step</w:t>
        </w:r>
      </w:ins>
      <w:ins w:id="945" w:author="Editor (Patrice Hédé)" w:date="2022-04-13T17:05:00Z">
        <w:r w:rsidR="00CF4B20">
          <w:t>s</w:t>
        </w:r>
      </w:ins>
      <w:ins w:id="946" w:author="S2-2203481" w:date="2022-04-13T12:02:00Z">
        <w:r>
          <w:t xml:space="preserve"> 11-13</w:t>
        </w:r>
      </w:ins>
      <w:ins w:id="947" w:author="Editor (Patrice Hédé)" w:date="2022-04-13T17:05:00Z">
        <w:r w:rsidR="00CF4B20">
          <w:tab/>
        </w:r>
      </w:ins>
      <w:ins w:id="948" w:author="S2-2203481" w:date="2022-04-13T12:02:00Z">
        <w:r>
          <w:t>H-SMF checks whether the HR VSBO is allowed for the UE. If allowed, the H-SMF sends the VSBO grant indication with DNS server address set to the V-EASDF in PCO and Home DNS Server address to the V-SMF.</w:t>
        </w:r>
      </w:ins>
    </w:p>
    <w:p w14:paraId="4CEE96C5" w14:textId="39C04B49" w:rsidR="00CA07E7" w:rsidRDefault="0030090D">
      <w:pPr>
        <w:pStyle w:val="NO"/>
        <w:rPr>
          <w:ins w:id="949" w:author="Editor (Patrice Hédé)" w:date="2022-04-13T17:06:00Z"/>
        </w:rPr>
        <w:pPrChange w:id="950" w:author="S2-2203481" w:date="2022-04-13T12:03:00Z">
          <w:pPr/>
        </w:pPrChange>
      </w:pPr>
      <w:ins w:id="951" w:author="S2-2203481" w:date="2022-04-13T12:02:00Z">
        <w:r>
          <w:t>NOTE</w:t>
        </w:r>
      </w:ins>
      <w:ins w:id="952" w:author="Editor (Patrice Hédé)" w:date="2022-04-13T17:07:00Z">
        <w:r w:rsidR="00CA07E7">
          <w:t> 1</w:t>
        </w:r>
      </w:ins>
      <w:ins w:id="953" w:author="S2-2203481" w:date="2022-04-13T12:02:00Z">
        <w:r>
          <w:t>:</w:t>
        </w:r>
      </w:ins>
      <w:ins w:id="954" w:author="Editor (Patrice Hédé)" w:date="2022-04-13T17:05:00Z">
        <w:r w:rsidR="00CA07E7">
          <w:tab/>
        </w:r>
      </w:ins>
      <w:ins w:id="955" w:author="S2-2203481" w:date="2022-04-13T12:02:00Z">
        <w:r>
          <w:t>If the H-SMF grants the HR-VSBO request, the V-SMF is allowed to offload for accessing the EHE in VPLMN without further control from HPLMN.</w:t>
        </w:r>
      </w:ins>
    </w:p>
    <w:p w14:paraId="3165AF53" w14:textId="3BFF46B5" w:rsidR="0030090D" w:rsidRDefault="0030090D">
      <w:pPr>
        <w:pStyle w:val="EditorsNote"/>
        <w:rPr>
          <w:ins w:id="956" w:author="S2-2203481" w:date="2022-04-13T12:02:00Z"/>
        </w:rPr>
        <w:pPrChange w:id="957" w:author="Editor (Patrice Hédé)" w:date="2022-04-13T17:06:00Z">
          <w:pPr/>
        </w:pPrChange>
      </w:pPr>
      <w:ins w:id="958" w:author="S2-2203481" w:date="2022-04-13T12:02:00Z">
        <w:r>
          <w:t>Editor</w:t>
        </w:r>
      </w:ins>
      <w:ins w:id="959" w:author="Editor (Patrice Hédé)" w:date="2022-04-13T17:06:00Z">
        <w:r w:rsidR="00CA07E7">
          <w:t>'</w:t>
        </w:r>
      </w:ins>
      <w:ins w:id="960" w:author="S2-2203481" w:date="2022-04-13T12:02:00Z">
        <w:r>
          <w:t xml:space="preserve">s </w:t>
        </w:r>
      </w:ins>
      <w:ins w:id="961" w:author="Editor (Patrice Hédé)" w:date="2022-04-13T17:06:00Z">
        <w:r w:rsidR="00CA07E7">
          <w:t>n</w:t>
        </w:r>
      </w:ins>
      <w:ins w:id="962" w:author="S2-2203481" w:date="2022-04-13T12:02:00Z">
        <w:r>
          <w:t>ote:</w:t>
        </w:r>
      </w:ins>
      <w:ins w:id="963" w:author="Editor (Patrice Hédé)" w:date="2022-04-13T17:06:00Z">
        <w:r w:rsidR="00CA07E7">
          <w:tab/>
          <w:t>I</w:t>
        </w:r>
      </w:ins>
      <w:ins w:id="964" w:author="S2-2203481" w:date="2022-04-13T12:02:00Z">
        <w:r>
          <w:t>t is FFS whether further granularity on how HPLMN allows VPLMN traffic offload is to be supported.</w:t>
        </w:r>
      </w:ins>
    </w:p>
    <w:p w14:paraId="2503CD8F" w14:textId="5A967661" w:rsidR="0030090D" w:rsidRDefault="0030090D">
      <w:pPr>
        <w:pStyle w:val="B1"/>
        <w:rPr>
          <w:ins w:id="965" w:author="S2-2203481" w:date="2022-04-13T12:02:00Z"/>
        </w:rPr>
        <w:pPrChange w:id="966" w:author="S2-2203481" w:date="2022-04-13T12:03:00Z">
          <w:pPr/>
        </w:pPrChange>
      </w:pPr>
      <w:ins w:id="967" w:author="S2-2203481" w:date="2022-04-13T12:02:00Z">
        <w:r>
          <w:t>Step 12</w:t>
        </w:r>
      </w:ins>
      <w:ins w:id="968" w:author="Editor (Patrice Hédé)" w:date="2022-04-13T17:06:00Z">
        <w:r w:rsidR="00CA07E7">
          <w:tab/>
        </w:r>
      </w:ins>
      <w:ins w:id="969" w:author="S2-2203481" w:date="2022-04-13T12:02:00Z">
        <w:r>
          <w:t>The V-SMF may perform the Local UPF insertion (or UL</w:t>
        </w:r>
      </w:ins>
      <w:ins w:id="970" w:author="Editor (Patrice Hédé)" w:date="2022-04-13T17:06:00Z">
        <w:r w:rsidR="00CA07E7">
          <w:t>-</w:t>
        </w:r>
      </w:ins>
      <w:ins w:id="971" w:author="S2-2203481" w:date="2022-04-13T12:02:00Z">
        <w:r>
          <w:t>CL insertion) procedure.</w:t>
        </w:r>
      </w:ins>
    </w:p>
    <w:p w14:paraId="1DF1A897" w14:textId="2E40725F" w:rsidR="0030090D" w:rsidRDefault="0030090D">
      <w:pPr>
        <w:pStyle w:val="EditorsNote"/>
        <w:rPr>
          <w:ins w:id="972" w:author="S2-2203481" w:date="2022-04-13T12:02:00Z"/>
        </w:rPr>
        <w:pPrChange w:id="973" w:author="S2-2203481" w:date="2022-04-13T12:03:00Z">
          <w:pPr/>
        </w:pPrChange>
      </w:pPr>
      <w:ins w:id="974" w:author="S2-2203481" w:date="2022-04-13T12:02:00Z">
        <w:r>
          <w:t>Editor</w:t>
        </w:r>
      </w:ins>
      <w:ins w:id="975" w:author="Editor (Patrice Hédé)" w:date="2022-04-13T17:06:00Z">
        <w:r w:rsidR="00CA07E7">
          <w:t>'</w:t>
        </w:r>
      </w:ins>
      <w:ins w:id="976" w:author="S2-2203481" w:date="2022-04-13T12:02:00Z">
        <w:r>
          <w:t xml:space="preserve">s </w:t>
        </w:r>
      </w:ins>
      <w:ins w:id="977" w:author="Editor (Patrice Hédé)" w:date="2022-04-13T17:06:00Z">
        <w:r w:rsidR="00CA07E7">
          <w:t>n</w:t>
        </w:r>
      </w:ins>
      <w:ins w:id="978" w:author="S2-2203481" w:date="2022-04-13T12:02:00Z">
        <w:r>
          <w:t>ote:</w:t>
        </w:r>
      </w:ins>
      <w:ins w:id="979" w:author="Editor (Patrice Hédé)" w:date="2022-04-13T17:06:00Z">
        <w:r w:rsidR="00CA07E7">
          <w:tab/>
          <w:t>I</w:t>
        </w:r>
      </w:ins>
      <w:ins w:id="980" w:author="S2-2203481" w:date="2022-04-13T12:02:00Z">
        <w:r>
          <w:t>t is FFS how local UPF insertion can be performed in the middle of PDU Session Establishment.</w:t>
        </w:r>
      </w:ins>
    </w:p>
    <w:p w14:paraId="5ADD60D3" w14:textId="2998DD3A" w:rsidR="0030090D" w:rsidRDefault="0030090D">
      <w:pPr>
        <w:pStyle w:val="EditorsNote"/>
        <w:rPr>
          <w:ins w:id="981" w:author="S2-2203481" w:date="2022-04-13T12:02:00Z"/>
        </w:rPr>
        <w:pPrChange w:id="982" w:author="S2-2203481" w:date="2022-04-13T12:03:00Z">
          <w:pPr/>
        </w:pPrChange>
      </w:pPr>
      <w:ins w:id="983" w:author="S2-2203481" w:date="2022-04-13T12:02:00Z">
        <w:r>
          <w:t>Editor</w:t>
        </w:r>
      </w:ins>
      <w:ins w:id="984" w:author="Editor (Patrice Hédé)" w:date="2022-04-13T17:07:00Z">
        <w:r w:rsidR="00CA07E7">
          <w:t>'</w:t>
        </w:r>
      </w:ins>
      <w:ins w:id="985" w:author="S2-2203481" w:date="2022-04-13T12:02:00Z">
        <w:r>
          <w:t xml:space="preserve">s </w:t>
        </w:r>
      </w:ins>
      <w:ins w:id="986" w:author="Editor (Patrice Hédé)" w:date="2022-04-13T17:07:00Z">
        <w:r w:rsidR="00CA07E7">
          <w:t>n</w:t>
        </w:r>
      </w:ins>
      <w:ins w:id="987" w:author="S2-2203481" w:date="2022-04-13T12:02:00Z">
        <w:r>
          <w:t>ote:</w:t>
        </w:r>
      </w:ins>
      <w:ins w:id="988" w:author="Editor (Patrice Hédé)" w:date="2022-04-13T17:07:00Z">
        <w:r w:rsidR="00CA07E7">
          <w:tab/>
          <w:t>I</w:t>
        </w:r>
      </w:ins>
      <w:ins w:id="989" w:author="S2-2203481" w:date="2022-04-13T12:02:00Z">
        <w:r>
          <w:t>t is FFS how the V-SMF determines where to insert traffic offload and for which traffic of the HPLMN.</w:t>
        </w:r>
      </w:ins>
    </w:p>
    <w:p w14:paraId="79D872CA" w14:textId="09CC86FA" w:rsidR="0030090D" w:rsidRDefault="0030090D">
      <w:pPr>
        <w:pStyle w:val="B1"/>
        <w:rPr>
          <w:ins w:id="990" w:author="S2-2203481" w:date="2022-04-13T12:02:00Z"/>
        </w:rPr>
        <w:pPrChange w:id="991" w:author="S2-2203481" w:date="2022-04-13T12:03:00Z">
          <w:pPr/>
        </w:pPrChange>
      </w:pPr>
      <w:ins w:id="992" w:author="S2-2203481" w:date="2022-04-13T12:02:00Z">
        <w:r>
          <w:t>Step 13</w:t>
        </w:r>
      </w:ins>
      <w:ins w:id="993" w:author="Editor (Patrice Hédé)" w:date="2022-04-13T17:07:00Z">
        <w:r w:rsidR="00CA07E7">
          <w:tab/>
        </w:r>
      </w:ins>
      <w:ins w:id="994" w:author="S2-2203481" w:date="2022-04-13T12:02:00Z">
        <w:r>
          <w:t>After the V-SMF performs Local UPF insertion for the local part of DN, the V-SMF performs the DNSContext creation procedure to send the DNS Message Handling Rules and Home DNS Server Address to the V-EASDF.</w:t>
        </w:r>
      </w:ins>
    </w:p>
    <w:p w14:paraId="7FB89E0C" w14:textId="2EFDE993" w:rsidR="0030090D" w:rsidRDefault="0030090D">
      <w:pPr>
        <w:pStyle w:val="NO"/>
        <w:rPr>
          <w:ins w:id="995" w:author="S2-2203481" w:date="2022-04-13T12:02:00Z"/>
        </w:rPr>
        <w:pPrChange w:id="996" w:author="S2-2203481" w:date="2022-04-13T12:03:00Z">
          <w:pPr/>
        </w:pPrChange>
      </w:pPr>
      <w:ins w:id="997" w:author="S2-2203481" w:date="2022-04-13T12:02:00Z">
        <w:r>
          <w:t>NOTE</w:t>
        </w:r>
      </w:ins>
      <w:ins w:id="998" w:author="Editor (Patrice Hédé)" w:date="2022-04-13T17:07:00Z">
        <w:r w:rsidR="00CA07E7">
          <w:t> 2</w:t>
        </w:r>
      </w:ins>
      <w:ins w:id="999" w:author="S2-2203481" w:date="2022-04-13T12:02:00Z">
        <w:r>
          <w:t>:</w:t>
        </w:r>
      </w:ins>
      <w:ins w:id="1000" w:author="Editor (Patrice Hédé)" w:date="2022-04-13T17:08:00Z">
        <w:r w:rsidR="00CA07E7">
          <w:tab/>
        </w:r>
      </w:ins>
      <w:ins w:id="1001" w:author="S2-2203481" w:date="2022-04-13T12:02:00Z">
        <w:r>
          <w:t>With configured DNS Message Handling Rules configured to V-EASDF, all the DNS Queries using this PDU Session go to the V-EASDF, and DNS resolution for the local routed traffic is handled based on the R</w:t>
        </w:r>
      </w:ins>
      <w:ins w:id="1002" w:author="Editor (Patrice Hédé)" w:date="2022-04-13T17:08:00Z">
        <w:r w:rsidR="00CA07E7">
          <w:t>el-</w:t>
        </w:r>
      </w:ins>
      <w:ins w:id="1003" w:author="S2-2203481" w:date="2022-04-13T12:02:00Z">
        <w:r>
          <w:t>17 mechanism for EAS discovery using EASDF. DNS Queries that do not match the rule configured by V-SMF go to the Home DNS Server.</w:t>
        </w:r>
      </w:ins>
    </w:p>
    <w:p w14:paraId="68943D80" w14:textId="0C9F6090" w:rsidR="0030090D" w:rsidRDefault="0030090D">
      <w:pPr>
        <w:pStyle w:val="EditorsNote"/>
        <w:rPr>
          <w:ins w:id="1004" w:author="S2-2203481" w:date="2022-04-13T12:02:00Z"/>
        </w:rPr>
        <w:pPrChange w:id="1005" w:author="S2-2203481" w:date="2022-04-13T12:03:00Z">
          <w:pPr/>
        </w:pPrChange>
      </w:pPr>
      <w:ins w:id="1006" w:author="S2-2203481" w:date="2022-04-13T12:02:00Z">
        <w:r>
          <w:t>Editor</w:t>
        </w:r>
      </w:ins>
      <w:ins w:id="1007" w:author="Editor (Patrice Hédé)" w:date="2022-04-13T17:08:00Z">
        <w:r w:rsidR="00CA07E7">
          <w:t>'</w:t>
        </w:r>
      </w:ins>
      <w:ins w:id="1008" w:author="S2-2203481" w:date="2022-04-13T12:02:00Z">
        <w:r>
          <w:t xml:space="preserve">s </w:t>
        </w:r>
      </w:ins>
      <w:ins w:id="1009" w:author="Editor (Patrice Hédé)" w:date="2022-04-13T17:08:00Z">
        <w:r w:rsidR="00CA07E7">
          <w:t>n</w:t>
        </w:r>
      </w:ins>
      <w:ins w:id="1010" w:author="S2-2203481" w:date="2022-04-13T12:02:00Z">
        <w:r>
          <w:t>ote:</w:t>
        </w:r>
      </w:ins>
      <w:ins w:id="1011" w:author="Editor (Patrice Hédé)" w:date="2022-04-13T17:08:00Z">
        <w:r w:rsidR="00CA07E7">
          <w:tab/>
          <w:t>I</w:t>
        </w:r>
      </w:ins>
      <w:ins w:id="1012" w:author="S2-2203481" w:date="2022-04-13T12:02:00Z">
        <w:r>
          <w:t>t is FFS how the V-SMF determines the EDI needed to send the DNS Message Handling Rules to the V-EASDF.</w:t>
        </w:r>
      </w:ins>
    </w:p>
    <w:p w14:paraId="1A083D2E" w14:textId="1410DF48" w:rsidR="0030090D" w:rsidRDefault="0030090D">
      <w:pPr>
        <w:pStyle w:val="NO"/>
        <w:rPr>
          <w:ins w:id="1013" w:author="S2-2203481" w:date="2022-04-13T12:02:00Z"/>
        </w:rPr>
        <w:pPrChange w:id="1014" w:author="S2-2203481" w:date="2022-04-13T12:03:00Z">
          <w:pPr/>
        </w:pPrChange>
      </w:pPr>
      <w:ins w:id="1015" w:author="S2-2203481" w:date="2022-04-13T12:02:00Z">
        <w:r>
          <w:t>NOTE</w:t>
        </w:r>
      </w:ins>
      <w:ins w:id="1016" w:author="Editor (Patrice Hédé)" w:date="2022-04-13T17:08:00Z">
        <w:r w:rsidR="00CA07E7">
          <w:t> 3:</w:t>
        </w:r>
        <w:r w:rsidR="00CA07E7">
          <w:tab/>
        </w:r>
      </w:ins>
      <w:ins w:id="1017" w:author="Editor (Patrice Hédé)" w:date="2022-04-13T17:09:00Z">
        <w:r w:rsidR="00CA07E7">
          <w:t>S</w:t>
        </w:r>
      </w:ins>
      <w:ins w:id="1018" w:author="S2-2203481" w:date="2022-04-13T12:02:00Z">
        <w:r>
          <w:t>tep 12 can be performed when the Local UPF insertion procedure after the PDU Session Establishment.</w:t>
        </w:r>
      </w:ins>
    </w:p>
    <w:p w14:paraId="491FD3D8" w14:textId="0E2CE678" w:rsidR="0030090D" w:rsidRDefault="0030090D">
      <w:pPr>
        <w:pStyle w:val="B1"/>
        <w:rPr>
          <w:ins w:id="1019" w:author="S2-2203481" w:date="2022-04-13T12:02:00Z"/>
        </w:rPr>
        <w:pPrChange w:id="1020" w:author="S2-2203481" w:date="2022-04-13T12:03:00Z">
          <w:pPr/>
        </w:pPrChange>
      </w:pPr>
      <w:ins w:id="1021" w:author="S2-2203481" w:date="2022-04-13T12:02:00Z">
        <w:r>
          <w:t>Step</w:t>
        </w:r>
      </w:ins>
      <w:ins w:id="1022" w:author="Editor (Patrice Hédé)" w:date="2022-04-13T17:09:00Z">
        <w:r w:rsidR="00CA07E7">
          <w:t>s</w:t>
        </w:r>
      </w:ins>
      <w:ins w:id="1023" w:author="S2-2203481" w:date="2022-04-13T12:02:00Z">
        <w:r>
          <w:t xml:space="preserve"> 14-15</w:t>
        </w:r>
      </w:ins>
      <w:ins w:id="1024" w:author="Editor (Patrice Hédé)" w:date="2022-04-13T17:09:00Z">
        <w:r w:rsidR="00CA07E7">
          <w:tab/>
        </w:r>
      </w:ins>
      <w:ins w:id="1025" w:author="S2-2203481" w:date="2022-04-13T12:02:00Z">
        <w:r>
          <w:t>The AMF forwards the PDU Session Establishment Accept/Reject to the UE.</w:t>
        </w:r>
      </w:ins>
    </w:p>
    <w:p w14:paraId="0D030ECA" w14:textId="341AB457" w:rsidR="0030090D" w:rsidRDefault="0030090D">
      <w:pPr>
        <w:rPr>
          <w:ins w:id="1026" w:author="S2-2203481" w:date="2022-04-13T11:59:00Z"/>
        </w:rPr>
        <w:pPrChange w:id="1027" w:author="S2-2203481" w:date="2022-04-13T11:59:00Z">
          <w:pPr>
            <w:pStyle w:val="Heading1"/>
          </w:pPr>
        </w:pPrChange>
      </w:pPr>
      <w:ins w:id="1028" w:author="S2-2203481" w:date="2022-04-13T12:02:00Z">
        <w:r>
          <w:t xml:space="preserve">After the above steps, the EAS (re)-discovery over Session Breakout Connectivity Model as specified in </w:t>
        </w:r>
      </w:ins>
      <w:ins w:id="1029" w:author="Editor (Patrice Hédé)" w:date="2022-04-13T17:09:00Z">
        <w:r w:rsidR="00CA07E7">
          <w:t>clause </w:t>
        </w:r>
      </w:ins>
      <w:ins w:id="1030" w:author="S2-2203481" w:date="2022-04-13T12:02:00Z">
        <w:r>
          <w:t>6.2.3 of TS</w:t>
        </w:r>
      </w:ins>
      <w:ins w:id="1031" w:author="Editor (Patrice Hédé)" w:date="2022-04-13T17:09:00Z">
        <w:r w:rsidR="00CA07E7">
          <w:t> </w:t>
        </w:r>
      </w:ins>
      <w:ins w:id="1032" w:author="S2-2203481" w:date="2022-04-13T12:02:00Z">
        <w:r>
          <w:t>23.548</w:t>
        </w:r>
      </w:ins>
      <w:ins w:id="1033" w:author="Editor (Patrice Hédé)" w:date="2022-04-13T17:09:00Z">
        <w:r w:rsidR="00CA07E7">
          <w:t> [3]</w:t>
        </w:r>
      </w:ins>
      <w:ins w:id="1034" w:author="S2-2203481" w:date="2022-04-13T12:02:00Z">
        <w:r>
          <w:t xml:space="preserve"> can be performed among the UE, V-SMF and V-EASDF based on the UE DNS Query so the UE can access EHE in VPLMN. With the same PDU Session, the UE can still access DN in HPLMN at the same time.</w:t>
        </w:r>
      </w:ins>
    </w:p>
    <w:p w14:paraId="398B7D63" w14:textId="4801359D" w:rsidR="008763E1" w:rsidRDefault="008763E1">
      <w:pPr>
        <w:pStyle w:val="Heading2"/>
        <w:rPr>
          <w:ins w:id="1035" w:author="S2-2203482" w:date="2022-04-13T12:08:00Z"/>
        </w:rPr>
        <w:pPrChange w:id="1036" w:author="S2-2203482" w:date="2022-04-13T12:08:00Z">
          <w:pPr/>
        </w:pPrChange>
      </w:pPr>
      <w:bookmarkStart w:id="1037" w:name="sol03"/>
      <w:bookmarkStart w:id="1038" w:name="_Toc100834248"/>
      <w:ins w:id="1039" w:author="S2-2203482" w:date="2022-04-13T12:08:00Z">
        <w:r>
          <w:t>6.3</w:t>
        </w:r>
        <w:r>
          <w:tab/>
          <w:t xml:space="preserve">Solution </w:t>
        </w:r>
      </w:ins>
      <w:ins w:id="1040" w:author="Editor (Patrice Hédé)" w:date="2022-04-14T11:29:00Z">
        <w:r w:rsidR="00715535">
          <w:t>0</w:t>
        </w:r>
      </w:ins>
      <w:ins w:id="1041" w:author="S2-2203482" w:date="2022-04-13T12:08:00Z">
        <w:r>
          <w:t>3 (KI#1): EAS (re)discovery procedure in roaming scenario</w:t>
        </w:r>
        <w:bookmarkEnd w:id="1038"/>
      </w:ins>
    </w:p>
    <w:p w14:paraId="37560626" w14:textId="1EEA5BF1" w:rsidR="008763E1" w:rsidRDefault="008763E1">
      <w:pPr>
        <w:pStyle w:val="Heading3"/>
        <w:rPr>
          <w:ins w:id="1042" w:author="S2-2203482" w:date="2022-04-13T12:08:00Z"/>
        </w:rPr>
        <w:pPrChange w:id="1043" w:author="S2-2203482" w:date="2022-04-13T12:08:00Z">
          <w:pPr/>
        </w:pPrChange>
      </w:pPr>
      <w:bookmarkStart w:id="1044" w:name="_Toc100834249"/>
      <w:bookmarkEnd w:id="1037"/>
      <w:ins w:id="1045" w:author="S2-2203482" w:date="2022-04-13T12:08:00Z">
        <w:r>
          <w:t>6.3.1</w:t>
        </w:r>
      </w:ins>
      <w:ins w:id="1046" w:author="Editor (Patrice Hédé)" w:date="2022-04-13T17:10:00Z">
        <w:r w:rsidR="00CA07E7">
          <w:tab/>
        </w:r>
      </w:ins>
      <w:ins w:id="1047" w:author="S2-2203482" w:date="2022-04-13T12:08:00Z">
        <w:r>
          <w:t>Description</w:t>
        </w:r>
        <w:bookmarkEnd w:id="1044"/>
      </w:ins>
    </w:p>
    <w:p w14:paraId="7A36A8B5" w14:textId="0D30B770" w:rsidR="008763E1" w:rsidRDefault="008763E1" w:rsidP="008763E1">
      <w:pPr>
        <w:rPr>
          <w:ins w:id="1048" w:author="S2-2203482" w:date="2022-04-13T12:08:00Z"/>
        </w:rPr>
      </w:pPr>
      <w:ins w:id="1049" w:author="S2-2203482" w:date="2022-04-13T12:08:00Z">
        <w:r>
          <w:t>KI#1 proposes the scenario: Accessing EHE in a VPLMN when roaming. This solution addresses one of these specific scenarios, i.e., UE accessing V-EHE for a PDU session with a PSA in HPLMN and assumes that HPLMN does not have the knowledge of EAS deployment information in VPLMN.</w:t>
        </w:r>
      </w:ins>
    </w:p>
    <w:p w14:paraId="1B67C933" w14:textId="4E442FA0" w:rsidR="008763E1" w:rsidRDefault="008763E1">
      <w:pPr>
        <w:rPr>
          <w:ins w:id="1050" w:author="S2-2203482" w:date="2022-04-13T12:09:00Z"/>
        </w:rPr>
        <w:pPrChange w:id="1051" w:author="S2-2203482" w:date="2022-04-13T12:08:00Z">
          <w:pPr>
            <w:pStyle w:val="Heading1"/>
          </w:pPr>
        </w:pPrChange>
      </w:pPr>
      <w:ins w:id="1052" w:author="S2-2203482" w:date="2022-04-13T12:08:00Z">
        <w:r>
          <w:t>This solution proposes EAS (re)discovery procedure in V-EHE by transmitting a newly defined EC enabling indicator between V-SMF and H-SMF and using the V-EASDF. The UL</w:t>
        </w:r>
      </w:ins>
      <w:ins w:id="1053" w:author="Editor (Patrice Hédé)" w:date="2022-04-13T17:10:00Z">
        <w:r w:rsidR="00CA07E7">
          <w:t>-</w:t>
        </w:r>
      </w:ins>
      <w:ins w:id="1054" w:author="S2-2203482" w:date="2022-04-13T12:08:00Z">
        <w:r>
          <w:t>CL functionality is used to combine the features of HR and LBO roaming and steer local traffic to the local V-PSA. To minimize the impact of UE, UE is not aware of EASDF changing. The architecture is depicted in figure</w:t>
        </w:r>
      </w:ins>
      <w:ins w:id="1055" w:author="Editor (Patrice Hédé)" w:date="2022-04-13T17:10:00Z">
        <w:r w:rsidR="00CA07E7">
          <w:t> </w:t>
        </w:r>
      </w:ins>
      <w:ins w:id="1056" w:author="S2-2203482" w:date="2022-04-13T12:08:00Z">
        <w:r>
          <w:t>6.</w:t>
        </w:r>
      </w:ins>
      <w:ins w:id="1057" w:author="S2-2203482" w:date="2022-04-13T12:09:00Z">
        <w:r>
          <w:t>3</w:t>
        </w:r>
      </w:ins>
      <w:ins w:id="1058" w:author="S2-2203482" w:date="2022-04-13T12:08:00Z">
        <w:r>
          <w:t>.1-1:</w:t>
        </w:r>
      </w:ins>
    </w:p>
    <w:p w14:paraId="4CAEC91A" w14:textId="77777777" w:rsidR="008763E1" w:rsidRPr="007C2510" w:rsidRDefault="008763E1">
      <w:pPr>
        <w:pStyle w:val="TH"/>
        <w:rPr>
          <w:ins w:id="1059" w:author="S2-2203482" w:date="2022-04-13T12:10:00Z"/>
          <w:lang w:eastAsia="zh-CN"/>
        </w:rPr>
        <w:pPrChange w:id="1060" w:author="S2-2203482" w:date="2022-04-13T12:10:00Z">
          <w:pPr/>
        </w:pPrChange>
      </w:pPr>
      <w:ins w:id="1061" w:author="S2-2203482" w:date="2022-04-13T12:10:00Z">
        <w:r>
          <w:rPr>
            <w:noProof/>
            <w:lang w:val="en-IE" w:eastAsia="ko-KR"/>
          </w:rPr>
          <w:lastRenderedPageBreak/>
          <w:drawing>
            <wp:inline distT="0" distB="0" distL="0" distR="0" wp14:anchorId="6865D717" wp14:editId="25F975BC">
              <wp:extent cx="5821177" cy="3201039"/>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26228" cy="3203817"/>
                      </a:xfrm>
                      <a:prstGeom prst="rect">
                        <a:avLst/>
                      </a:prstGeom>
                      <a:noFill/>
                    </pic:spPr>
                  </pic:pic>
                </a:graphicData>
              </a:graphic>
            </wp:inline>
          </w:drawing>
        </w:r>
      </w:ins>
    </w:p>
    <w:p w14:paraId="4DEC735E" w14:textId="6F60BACC" w:rsidR="002B25B1" w:rsidRPr="008542F1" w:rsidRDefault="002B25B1">
      <w:pPr>
        <w:pStyle w:val="TF"/>
        <w:rPr>
          <w:ins w:id="1062" w:author="S2-2203482" w:date="2022-04-13T12:20:00Z"/>
        </w:rPr>
        <w:pPrChange w:id="1063" w:author="S2-2203482" w:date="2022-04-13T12:20:00Z">
          <w:pPr/>
        </w:pPrChange>
      </w:pPr>
      <w:ins w:id="1064" w:author="S2-2203482" w:date="2022-04-13T12:20:00Z">
        <w:r w:rsidRPr="008542F1">
          <w:t>Figure</w:t>
        </w:r>
      </w:ins>
      <w:ins w:id="1065" w:author="Editor (Patrice Hédé)" w:date="2022-04-13T17:11:00Z">
        <w:r w:rsidR="00CA07E7">
          <w:t> </w:t>
        </w:r>
      </w:ins>
      <w:ins w:id="1066" w:author="S2-2203482" w:date="2022-04-13T12:20:00Z">
        <w:r w:rsidRPr="008542F1">
          <w:t>6.3.1-1</w:t>
        </w:r>
      </w:ins>
      <w:ins w:id="1067" w:author="Editor (Patrice Hédé)" w:date="2022-04-13T17:11:00Z">
        <w:r w:rsidR="00CA07E7">
          <w:t>:</w:t>
        </w:r>
      </w:ins>
      <w:ins w:id="1068" w:author="S2-2203482" w:date="2022-04-13T12:20:00Z">
        <w:r w:rsidRPr="008542F1">
          <w:t xml:space="preserve"> Accessing V-EHE for a PDU session with a H-PSA architecture</w:t>
        </w:r>
      </w:ins>
    </w:p>
    <w:p w14:paraId="0312B917" w14:textId="61CE8987" w:rsidR="002B25B1" w:rsidRDefault="002B25B1">
      <w:pPr>
        <w:pStyle w:val="NO"/>
        <w:rPr>
          <w:ins w:id="1069" w:author="S2-2203482" w:date="2022-04-13T12:20:00Z"/>
        </w:rPr>
        <w:pPrChange w:id="1070" w:author="S2-2203482" w:date="2022-04-13T12:20:00Z">
          <w:pPr/>
        </w:pPrChange>
      </w:pPr>
      <w:ins w:id="1071" w:author="S2-2203482" w:date="2022-04-13T12:20:00Z">
        <w:r>
          <w:t>NOTE</w:t>
        </w:r>
      </w:ins>
      <w:ins w:id="1072" w:author="Editor (Patrice Hédé)" w:date="2022-04-13T17:12:00Z">
        <w:r w:rsidR="00CA07E7">
          <w:t> 1</w:t>
        </w:r>
      </w:ins>
      <w:ins w:id="1073" w:author="S2-2203482" w:date="2022-04-13T12:20:00Z">
        <w:r>
          <w:t>:</w:t>
        </w:r>
        <w:r>
          <w:tab/>
          <w:t xml:space="preserve">Only some of the 5GS NFs that are the focus of this solution are shown in the above reference architecture figure. </w:t>
        </w:r>
      </w:ins>
      <w:ins w:id="1074" w:author="Editor (Patrice Hédé)" w:date="2022-04-13T17:12:00Z">
        <w:r w:rsidR="00CA07E7">
          <w:t>T</w:t>
        </w:r>
      </w:ins>
      <w:ins w:id="1075" w:author="S2-2203482" w:date="2022-04-13T12:20:00Z">
        <w:r>
          <w:t>his architecture is based on 5GS architecture as specified in TS</w:t>
        </w:r>
      </w:ins>
      <w:ins w:id="1076" w:author="Editor (Patrice Hédé)" w:date="2022-04-13T17:12:00Z">
        <w:r w:rsidR="00CA07E7">
          <w:t> </w:t>
        </w:r>
      </w:ins>
      <w:ins w:id="1077" w:author="S2-2203482" w:date="2022-04-13T12:20:00Z">
        <w:r>
          <w:t>23.501</w:t>
        </w:r>
      </w:ins>
      <w:ins w:id="1078" w:author="Editor (Patrice Hédé)" w:date="2022-04-13T17:12:00Z">
        <w:r w:rsidR="00CA07E7">
          <w:t> [2]</w:t>
        </w:r>
      </w:ins>
      <w:ins w:id="1079" w:author="S2-2203482" w:date="2022-04-13T12:20:00Z">
        <w:r>
          <w:t>.</w:t>
        </w:r>
      </w:ins>
    </w:p>
    <w:p w14:paraId="005355F7" w14:textId="3B3B9516" w:rsidR="002B25B1" w:rsidRDefault="002B25B1">
      <w:pPr>
        <w:pStyle w:val="NO"/>
        <w:rPr>
          <w:ins w:id="1080" w:author="S2-2203482" w:date="2022-04-13T12:20:00Z"/>
        </w:rPr>
        <w:pPrChange w:id="1081" w:author="S2-2203482" w:date="2022-04-13T12:20:00Z">
          <w:pPr/>
        </w:pPrChange>
      </w:pPr>
      <w:ins w:id="1082" w:author="S2-2203482" w:date="2022-04-13T12:20:00Z">
        <w:r>
          <w:t>NOTE</w:t>
        </w:r>
      </w:ins>
      <w:ins w:id="1083" w:author="Editor (Patrice Hédé)" w:date="2022-04-13T17:13:00Z">
        <w:r w:rsidR="00CA07E7">
          <w:t> 2</w:t>
        </w:r>
      </w:ins>
      <w:ins w:id="1084" w:author="S2-2203482" w:date="2022-04-13T12:20:00Z">
        <w:r>
          <w:t>:</w:t>
        </w:r>
        <w:r>
          <w:tab/>
          <w:t>This EC enabling indicator means that VPLMN can apply the traffic offload related to EC service (e.g. UL</w:t>
        </w:r>
      </w:ins>
      <w:ins w:id="1085" w:author="Editor (Patrice Hédé)" w:date="2022-04-13T17:13:00Z">
        <w:r w:rsidR="00CA07E7">
          <w:t>-</w:t>
        </w:r>
      </w:ins>
      <w:ins w:id="1086" w:author="S2-2203482" w:date="2022-04-13T12:20:00Z">
        <w:r>
          <w:t>CL insertion for EC traffic) without any further HPLMN control.</w:t>
        </w:r>
      </w:ins>
    </w:p>
    <w:p w14:paraId="18159776" w14:textId="77777777" w:rsidR="002B25B1" w:rsidRDefault="002B25B1">
      <w:pPr>
        <w:pStyle w:val="EditorsNote"/>
        <w:rPr>
          <w:ins w:id="1087" w:author="S2-2203482" w:date="2022-04-13T12:20:00Z"/>
        </w:rPr>
        <w:pPrChange w:id="1088" w:author="S2-2203482" w:date="2022-04-13T12:20:00Z">
          <w:pPr/>
        </w:pPrChange>
      </w:pPr>
      <w:ins w:id="1089" w:author="S2-2203482" w:date="2022-04-13T12:20:00Z">
        <w:r>
          <w:t>Editor's note:</w:t>
        </w:r>
        <w:r>
          <w:tab/>
          <w:t>It is FFS whether and how to support charging for the local traffic of a PDU session that supports local traffic routing to access an EHE in the VPLMN.</w:t>
        </w:r>
      </w:ins>
    </w:p>
    <w:p w14:paraId="0F605338" w14:textId="77777777" w:rsidR="002B25B1" w:rsidRDefault="002B25B1">
      <w:pPr>
        <w:pStyle w:val="EditorsNote"/>
        <w:rPr>
          <w:ins w:id="1090" w:author="S2-2203482" w:date="2022-04-13T12:20:00Z"/>
        </w:rPr>
        <w:pPrChange w:id="1091" w:author="S2-2203482" w:date="2022-04-13T12:20:00Z">
          <w:pPr/>
        </w:pPrChange>
      </w:pPr>
      <w:ins w:id="1092" w:author="S2-2203482" w:date="2022-04-13T12:20:00Z">
        <w:r>
          <w:t>Editor's note:</w:t>
        </w:r>
        <w:r>
          <w:tab/>
          <w:t>How the solution work in case of DNS security is FFS.</w:t>
        </w:r>
      </w:ins>
    </w:p>
    <w:p w14:paraId="7D654E40" w14:textId="4A8BCB50" w:rsidR="002B25B1" w:rsidRDefault="002B25B1">
      <w:pPr>
        <w:pStyle w:val="Heading3"/>
        <w:rPr>
          <w:ins w:id="1093" w:author="S2-2203482" w:date="2022-04-13T12:20:00Z"/>
        </w:rPr>
        <w:pPrChange w:id="1094" w:author="S2-2203482" w:date="2022-04-13T12:20:00Z">
          <w:pPr/>
        </w:pPrChange>
      </w:pPr>
      <w:bookmarkStart w:id="1095" w:name="_Toc100834250"/>
      <w:ins w:id="1096" w:author="S2-2203482" w:date="2022-04-13T12:20:00Z">
        <w:r>
          <w:t>6.3.2</w:t>
        </w:r>
      </w:ins>
      <w:ins w:id="1097" w:author="Editor (Patrice Hédé)" w:date="2022-04-13T17:13:00Z">
        <w:r w:rsidR="00CA07E7">
          <w:tab/>
        </w:r>
      </w:ins>
      <w:ins w:id="1098" w:author="S2-2203482" w:date="2022-04-13T12:20:00Z">
        <w:r>
          <w:t>Procedures</w:t>
        </w:r>
        <w:bookmarkEnd w:id="1095"/>
      </w:ins>
    </w:p>
    <w:p w14:paraId="3277F552" w14:textId="6788574F" w:rsidR="002B25B1" w:rsidRDefault="002B25B1">
      <w:pPr>
        <w:pStyle w:val="Heading4"/>
        <w:rPr>
          <w:ins w:id="1099" w:author="S2-2203482" w:date="2022-04-13T12:20:00Z"/>
        </w:rPr>
        <w:pPrChange w:id="1100" w:author="S2-2203482" w:date="2022-04-13T12:20:00Z">
          <w:pPr/>
        </w:pPrChange>
      </w:pPr>
      <w:bookmarkStart w:id="1101" w:name="_Toc100834251"/>
      <w:ins w:id="1102" w:author="S2-2203482" w:date="2022-04-13T12:20:00Z">
        <w:r>
          <w:t>6.3.2.1</w:t>
        </w:r>
      </w:ins>
      <w:ins w:id="1103" w:author="Editor (Patrice Hédé)" w:date="2022-04-13T17:13:00Z">
        <w:r w:rsidR="00CA07E7">
          <w:tab/>
        </w:r>
      </w:ins>
      <w:ins w:id="1104" w:author="S2-2203482" w:date="2022-04-13T12:20:00Z">
        <w:r>
          <w:t>EAS discovery procedure in roaming scenario</w:t>
        </w:r>
        <w:bookmarkEnd w:id="1101"/>
      </w:ins>
    </w:p>
    <w:p w14:paraId="291FC7D2" w14:textId="009562C5" w:rsidR="008763E1" w:rsidRDefault="002B25B1">
      <w:pPr>
        <w:rPr>
          <w:ins w:id="1105" w:author="S2-2203482" w:date="2022-04-13T12:20:00Z"/>
        </w:rPr>
        <w:pPrChange w:id="1106" w:author="S2-2203482" w:date="2022-04-13T12:08:00Z">
          <w:pPr>
            <w:pStyle w:val="Heading1"/>
          </w:pPr>
        </w:pPrChange>
      </w:pPr>
      <w:ins w:id="1107" w:author="S2-2203482" w:date="2022-04-13T12:20:00Z">
        <w:r>
          <w:t>When a UE that has established an HR PDU session expects to use edge computing service, the UE may send a DNS query to the serving network, the corresponding EAS discovery procedure is shown in figure</w:t>
        </w:r>
      </w:ins>
      <w:ins w:id="1108" w:author="Editor (Patrice Hédé)" w:date="2022-04-13T17:13:00Z">
        <w:r w:rsidR="00CA07E7">
          <w:t> </w:t>
        </w:r>
      </w:ins>
      <w:ins w:id="1109" w:author="S2-2203482" w:date="2022-04-13T12:20:00Z">
        <w:r>
          <w:t>6.3.2.1-1:</w:t>
        </w:r>
      </w:ins>
    </w:p>
    <w:p w14:paraId="12EAC56A" w14:textId="77777777" w:rsidR="002B25B1" w:rsidRDefault="002B25B1">
      <w:pPr>
        <w:pStyle w:val="TH"/>
        <w:rPr>
          <w:ins w:id="1110" w:author="S2-2203482" w:date="2022-04-13T12:21:00Z"/>
        </w:rPr>
        <w:pPrChange w:id="1111" w:author="S2-2203482" w:date="2022-04-13T12:21:00Z">
          <w:pPr/>
        </w:pPrChange>
      </w:pPr>
      <w:ins w:id="1112" w:author="S2-2203482" w:date="2022-04-13T12:21:00Z">
        <w:r>
          <w:object w:dxaOrig="12991" w:dyaOrig="11061" w14:anchorId="0E2740BA">
            <v:shape id="_x0000_i1028" type="#_x0000_t75" style="width:467pt;height:397.75pt" o:ole="">
              <v:imagedata r:id="rId20" o:title=""/>
            </v:shape>
            <o:OLEObject Type="Embed" ProgID="Visio.Drawing.15" ShapeID="_x0000_i1028" DrawAspect="Content" ObjectID="_1711447493" r:id="rId21"/>
          </w:object>
        </w:r>
      </w:ins>
    </w:p>
    <w:p w14:paraId="20A6DAFB" w14:textId="41099720" w:rsidR="002B25B1" w:rsidRPr="008542F1" w:rsidRDefault="002B25B1">
      <w:pPr>
        <w:pStyle w:val="TF"/>
        <w:rPr>
          <w:ins w:id="1113" w:author="S2-2203482" w:date="2022-04-13T12:22:00Z"/>
        </w:rPr>
        <w:pPrChange w:id="1114" w:author="S2-2203482" w:date="2022-04-13T12:22:00Z">
          <w:pPr/>
        </w:pPrChange>
      </w:pPr>
      <w:ins w:id="1115" w:author="S2-2203482" w:date="2022-04-13T12:22:00Z">
        <w:r w:rsidRPr="008542F1">
          <w:t>Figure</w:t>
        </w:r>
      </w:ins>
      <w:ins w:id="1116" w:author="Editor (Patrice Hédé)" w:date="2022-04-13T17:14:00Z">
        <w:r w:rsidR="00CA07E7">
          <w:t> </w:t>
        </w:r>
      </w:ins>
      <w:ins w:id="1117" w:author="S2-2203482" w:date="2022-04-13T12:22:00Z">
        <w:r w:rsidRPr="008542F1">
          <w:t>6.3.2.1-1: EAS discovery procedure accessing V-EHE in roaming scenario</w:t>
        </w:r>
      </w:ins>
    </w:p>
    <w:p w14:paraId="3C2B85A8" w14:textId="7B6F40DC" w:rsidR="002B25B1" w:rsidRDefault="002B25B1">
      <w:pPr>
        <w:pStyle w:val="B1"/>
        <w:rPr>
          <w:ins w:id="1118" w:author="S2-2203482" w:date="2022-04-13T12:22:00Z"/>
        </w:rPr>
        <w:pPrChange w:id="1119" w:author="S2-2203482" w:date="2022-04-13T12:25:00Z">
          <w:pPr/>
        </w:pPrChange>
      </w:pPr>
      <w:ins w:id="1120" w:author="S2-2203482" w:date="2022-04-13T12:22:00Z">
        <w:r>
          <w:t>1.</w:t>
        </w:r>
        <w:r>
          <w:tab/>
          <w:t>UE requests PDU session establishment for HR roaming as described in clause</w:t>
        </w:r>
      </w:ins>
      <w:ins w:id="1121" w:author="Editor (Patrice Hédé)" w:date="2022-04-13T17:14:00Z">
        <w:r w:rsidR="00CA07E7">
          <w:t> </w:t>
        </w:r>
      </w:ins>
      <w:ins w:id="1122" w:author="S2-2203482" w:date="2022-04-13T12:22:00Z">
        <w:r>
          <w:t>4.3.2.2.2 of TS</w:t>
        </w:r>
      </w:ins>
      <w:ins w:id="1123" w:author="Editor (Patrice Hédé)" w:date="2022-04-13T17:14:00Z">
        <w:r w:rsidR="00CA07E7">
          <w:t> </w:t>
        </w:r>
      </w:ins>
      <w:ins w:id="1124" w:author="S2-2203482" w:date="2022-04-13T12:22:00Z">
        <w:r>
          <w:t>23.502</w:t>
        </w:r>
      </w:ins>
      <w:ins w:id="1125" w:author="Editor (Patrice Hédé)" w:date="2022-04-13T17:14:00Z">
        <w:r w:rsidR="00CA07E7">
          <w:t> [9]</w:t>
        </w:r>
      </w:ins>
      <w:ins w:id="1126" w:author="S2-2203482" w:date="2022-04-13T12:22:00Z">
        <w:r>
          <w:t>. During the PDU Session Establishment procedure, the H-SMF selects H-EASDF as described in clause</w:t>
        </w:r>
      </w:ins>
      <w:ins w:id="1127" w:author="Editor (Patrice Hédé)" w:date="2022-04-13T17:14:00Z">
        <w:r w:rsidR="00CA07E7">
          <w:t> </w:t>
        </w:r>
      </w:ins>
      <w:ins w:id="1128" w:author="S2-2203482" w:date="2022-04-13T12:22:00Z">
        <w:r>
          <w:t>6.3 of TS</w:t>
        </w:r>
      </w:ins>
      <w:ins w:id="1129" w:author="Editor (Patrice Hédé)" w:date="2022-04-13T17:14:00Z">
        <w:r w:rsidR="00CA07E7">
          <w:t> </w:t>
        </w:r>
      </w:ins>
      <w:ins w:id="1130" w:author="S2-2203482" w:date="2022-04-13T12:22:00Z">
        <w:r>
          <w:t>23.501</w:t>
        </w:r>
      </w:ins>
      <w:ins w:id="1131" w:author="Editor (Patrice Hédé)" w:date="2022-04-13T17:14:00Z">
        <w:r w:rsidR="00CA07E7">
          <w:t> [2]</w:t>
        </w:r>
      </w:ins>
      <w:ins w:id="1132" w:author="S2-2203482" w:date="2022-04-13T12:22:00Z">
        <w:r>
          <w:t>. The H-SMF may consider the UE subscription information to select an H-EASDF as the DNS server of the PDU Session. H-SMF sends H-EASDF IP address included in PCO to UE via V-SMF.</w:t>
        </w:r>
      </w:ins>
    </w:p>
    <w:p w14:paraId="6CB359E4" w14:textId="7BDB79B9" w:rsidR="002B25B1" w:rsidRDefault="002B25B1">
      <w:pPr>
        <w:pStyle w:val="B1"/>
        <w:rPr>
          <w:ins w:id="1133" w:author="S2-2203482" w:date="2022-04-13T12:22:00Z"/>
        </w:rPr>
        <w:pPrChange w:id="1134" w:author="S2-2203482" w:date="2022-04-13T12:25:00Z">
          <w:pPr/>
        </w:pPrChange>
      </w:pPr>
      <w:ins w:id="1135" w:author="S2-2203482" w:date="2022-04-13T12:25:00Z">
        <w:r>
          <w:tab/>
        </w:r>
      </w:ins>
      <w:ins w:id="1136" w:author="S2-2203482" w:date="2022-04-13T12:22:00Z">
        <w:r>
          <w:t>H-SMF may indicate to the UE either that for the PDU Session the use of the EDC functionality is allowed or that for the PDU Session the use of the EDC functionality is required.</w:t>
        </w:r>
      </w:ins>
    </w:p>
    <w:p w14:paraId="378C7431" w14:textId="773B3820" w:rsidR="002B25B1" w:rsidRDefault="002B25B1">
      <w:pPr>
        <w:pStyle w:val="B1"/>
        <w:rPr>
          <w:ins w:id="1137" w:author="S2-2203482" w:date="2022-04-13T12:22:00Z"/>
        </w:rPr>
        <w:pPrChange w:id="1138" w:author="S2-2203482" w:date="2022-04-13T12:25:00Z">
          <w:pPr/>
        </w:pPrChange>
      </w:pPr>
      <w:ins w:id="1139" w:author="S2-2203482" w:date="2022-04-13T12:25:00Z">
        <w:r>
          <w:tab/>
        </w:r>
      </w:ins>
      <w:ins w:id="1140" w:author="S2-2203482" w:date="2022-04-13T12:22:00Z">
        <w:r>
          <w:t>H-SMF provides DNS message handling rules to H-EASDF by invoking Neasdf_DNSContext_Create Request. H-EASDF responds with Neasdf_DNSContext_Create Response as described in clause</w:t>
        </w:r>
      </w:ins>
      <w:ins w:id="1141" w:author="Editor (Patrice Hédé)" w:date="2022-04-13T17:15:00Z">
        <w:r w:rsidR="00CA07E7">
          <w:t> </w:t>
        </w:r>
      </w:ins>
      <w:ins w:id="1142" w:author="S2-2203482" w:date="2022-04-13T12:22:00Z">
        <w:r>
          <w:t>6.2.3.2.2 of TS</w:t>
        </w:r>
      </w:ins>
      <w:ins w:id="1143" w:author="Editor (Patrice Hédé)" w:date="2022-04-13T17:15:00Z">
        <w:r w:rsidR="00CA07E7">
          <w:t> </w:t>
        </w:r>
      </w:ins>
      <w:ins w:id="1144" w:author="S2-2203482" w:date="2022-04-13T12:22:00Z">
        <w:r>
          <w:t>23.548</w:t>
        </w:r>
      </w:ins>
      <w:ins w:id="1145" w:author="Editor (Patrice Hédé)" w:date="2022-04-13T17:15:00Z">
        <w:r w:rsidR="00CA07E7">
          <w:t> [3]</w:t>
        </w:r>
      </w:ins>
      <w:ins w:id="1146" w:author="S2-2203482" w:date="2022-04-13T12:22:00Z">
        <w:r>
          <w:t>.</w:t>
        </w:r>
      </w:ins>
    </w:p>
    <w:p w14:paraId="22525917" w14:textId="1CA6255F" w:rsidR="002B25B1" w:rsidRDefault="002B25B1">
      <w:pPr>
        <w:pStyle w:val="B1"/>
        <w:rPr>
          <w:ins w:id="1147" w:author="S2-2203482" w:date="2022-04-13T12:22:00Z"/>
        </w:rPr>
        <w:pPrChange w:id="1148" w:author="S2-2203482" w:date="2022-04-13T12:25:00Z">
          <w:pPr/>
        </w:pPrChange>
      </w:pPr>
      <w:ins w:id="1149" w:author="S2-2203482" w:date="2022-04-13T12:22:00Z">
        <w:r>
          <w:t>2.</w:t>
        </w:r>
        <w:r>
          <w:tab/>
          <w:t>According to the SLA between application service provider and operator, when the Edge Computing enablers provided by 5GC are expected as described in clause</w:t>
        </w:r>
      </w:ins>
      <w:ins w:id="1150" w:author="Editor (Patrice Hédé)" w:date="2022-04-13T17:15:00Z">
        <w:r w:rsidR="00CA07E7">
          <w:t> </w:t>
        </w:r>
      </w:ins>
      <w:ins w:id="1151" w:author="S2-2203482" w:date="2022-04-13T12:22:00Z">
        <w:r>
          <w:t>5.13 of TS</w:t>
        </w:r>
      </w:ins>
      <w:ins w:id="1152" w:author="Editor (Patrice Hédé)" w:date="2022-04-13T17:15:00Z">
        <w:r w:rsidR="00CA07E7">
          <w:t> </w:t>
        </w:r>
      </w:ins>
      <w:ins w:id="1153" w:author="S2-2203482" w:date="2022-04-13T12:22:00Z">
        <w:r>
          <w:t>23.501</w:t>
        </w:r>
      </w:ins>
      <w:ins w:id="1154" w:author="Editor (Patrice Hédé)" w:date="2022-04-13T17:15:00Z">
        <w:r w:rsidR="00CA07E7">
          <w:t> [2]</w:t>
        </w:r>
      </w:ins>
      <w:ins w:id="1155" w:author="S2-2203482" w:date="2022-04-13T12:22:00Z">
        <w:r>
          <w:t>, UE sends DNS query using EDC functionality towards H-EASDF.</w:t>
        </w:r>
      </w:ins>
    </w:p>
    <w:p w14:paraId="4C30804D" w14:textId="485EB1FE" w:rsidR="002B25B1" w:rsidRDefault="002B25B1">
      <w:pPr>
        <w:pStyle w:val="B1"/>
        <w:rPr>
          <w:ins w:id="1156" w:author="S2-2203482" w:date="2022-04-13T12:22:00Z"/>
        </w:rPr>
        <w:pPrChange w:id="1157" w:author="S2-2203482" w:date="2022-04-13T12:25:00Z">
          <w:pPr/>
        </w:pPrChange>
      </w:pPr>
      <w:ins w:id="1158" w:author="S2-2203482" w:date="2022-04-13T12:22:00Z">
        <w:r>
          <w:t>3.</w:t>
        </w:r>
        <w:r>
          <w:tab/>
          <w:t>V-UPF delivers the DNS query to H-PSA via N9 tunnel and H-PSA delivers the DNS query to H-EASDF</w:t>
        </w:r>
      </w:ins>
      <w:ins w:id="1159" w:author="Editor (Patrice Hédé)" w:date="2022-04-13T17:15:00Z">
        <w:r w:rsidR="00CA07E7">
          <w:t>.</w:t>
        </w:r>
      </w:ins>
    </w:p>
    <w:p w14:paraId="7BB6E59B" w14:textId="27D5B0F0" w:rsidR="002B25B1" w:rsidRDefault="002B25B1">
      <w:pPr>
        <w:pStyle w:val="B1"/>
        <w:rPr>
          <w:ins w:id="1160" w:author="S2-2203482" w:date="2022-04-13T12:22:00Z"/>
        </w:rPr>
        <w:pPrChange w:id="1161" w:author="S2-2203482" w:date="2022-04-13T12:25:00Z">
          <w:pPr/>
        </w:pPrChange>
      </w:pPr>
      <w:ins w:id="1162" w:author="S2-2203482" w:date="2022-04-13T12:22:00Z">
        <w:r>
          <w:t>4.</w:t>
        </w:r>
        <w:r>
          <w:tab/>
          <w:t>H-EASDF sends the DNS message to H-SMF by invoking Neasdf_DNSContext_Notify Request (information from the DNS Query e.g. target FQDN of the DNS Query) if the DNS message handling rule is met as described in clause</w:t>
        </w:r>
      </w:ins>
      <w:ins w:id="1163" w:author="Editor (Patrice Hédé)" w:date="2022-04-13T17:16:00Z">
        <w:r w:rsidR="00B33CEC">
          <w:t> </w:t>
        </w:r>
      </w:ins>
      <w:ins w:id="1164" w:author="S2-2203482" w:date="2022-04-13T12:22:00Z">
        <w:r>
          <w:t>6.2.3.2.2 of TS</w:t>
        </w:r>
      </w:ins>
      <w:ins w:id="1165" w:author="Editor (Patrice Hédé)" w:date="2022-04-13T17:16:00Z">
        <w:r w:rsidR="00B33CEC">
          <w:t> </w:t>
        </w:r>
      </w:ins>
      <w:ins w:id="1166" w:author="S2-2203482" w:date="2022-04-13T12:22:00Z">
        <w:r>
          <w:t>23.548</w:t>
        </w:r>
      </w:ins>
      <w:ins w:id="1167" w:author="Editor (Patrice Hédé)" w:date="2022-04-13T17:16:00Z">
        <w:r w:rsidR="00B33CEC">
          <w:t> [3]</w:t>
        </w:r>
      </w:ins>
      <w:ins w:id="1168" w:author="S2-2203482" w:date="2022-04-13T12:22:00Z">
        <w:r>
          <w:t>.</w:t>
        </w:r>
      </w:ins>
    </w:p>
    <w:p w14:paraId="32937122" w14:textId="77777777" w:rsidR="002B25B1" w:rsidRDefault="002B25B1">
      <w:pPr>
        <w:pStyle w:val="B1"/>
        <w:rPr>
          <w:ins w:id="1169" w:author="S2-2203482" w:date="2022-04-13T12:22:00Z"/>
        </w:rPr>
        <w:pPrChange w:id="1170" w:author="S2-2203482" w:date="2022-04-13T12:25:00Z">
          <w:pPr/>
        </w:pPrChange>
      </w:pPr>
      <w:ins w:id="1171" w:author="S2-2203482" w:date="2022-04-13T12:22:00Z">
        <w:r>
          <w:t>5.</w:t>
        </w:r>
        <w:r>
          <w:tab/>
          <w:t>H-SMF responds with Neasdf_DNSContext_Notify response.</w:t>
        </w:r>
      </w:ins>
    </w:p>
    <w:p w14:paraId="5D67E8B6" w14:textId="23520B5D" w:rsidR="002B25B1" w:rsidRDefault="002B25B1">
      <w:pPr>
        <w:pStyle w:val="B1"/>
        <w:rPr>
          <w:ins w:id="1172" w:author="S2-2203482" w:date="2022-04-13T12:22:00Z"/>
        </w:rPr>
        <w:pPrChange w:id="1173" w:author="S2-2203482" w:date="2022-04-13T12:25:00Z">
          <w:pPr/>
        </w:pPrChange>
      </w:pPr>
      <w:ins w:id="1174" w:author="S2-2203482" w:date="2022-04-13T12:22:00Z">
        <w:r>
          <w:lastRenderedPageBreak/>
          <w:t>6.</w:t>
        </w:r>
        <w:r>
          <w:tab/>
          <w:t>Based on UE location information, target FQDN of the DNS Query and HPLMN EAS deployment information provided by HPLMN AF (or local configuration), H-SMF determines that HPLMN cannot provide the EC service requested by the UE.</w:t>
        </w:r>
      </w:ins>
    </w:p>
    <w:p w14:paraId="76577344" w14:textId="65D9299B" w:rsidR="002B25B1" w:rsidRDefault="002B25B1">
      <w:pPr>
        <w:pStyle w:val="B1"/>
        <w:rPr>
          <w:ins w:id="1175" w:author="S2-2203482" w:date="2022-04-13T12:22:00Z"/>
        </w:rPr>
        <w:pPrChange w:id="1176" w:author="S2-2203482" w:date="2022-04-13T12:25:00Z">
          <w:pPr/>
        </w:pPrChange>
      </w:pPr>
      <w:ins w:id="1177" w:author="S2-2203482" w:date="2022-04-13T12:22:00Z">
        <w:r>
          <w:t>7.</w:t>
        </w:r>
        <w:r>
          <w:tab/>
          <w:t>H-SMF sends the IP address of H-EASDF and the DNS Query to V-SMF</w:t>
        </w:r>
      </w:ins>
      <w:ins w:id="1178" w:author="Editor (Patrice Hédé)" w:date="2022-04-13T17:17:00Z">
        <w:r w:rsidR="00B33CEC">
          <w:t>;</w:t>
        </w:r>
      </w:ins>
      <w:ins w:id="1179" w:author="S2-2203482" w:date="2022-04-13T12:22:00Z">
        <w:r>
          <w:t xml:space="preserve"> in addition, H-SMF sends an EC enabling indicator to V-SMF to indicate that this DNS query needs to be resolved to EHE deployed in VPLMN and UE is unaware of potential EASDF changing.</w:t>
        </w:r>
      </w:ins>
    </w:p>
    <w:p w14:paraId="13EE0027" w14:textId="77777777" w:rsidR="002B25B1" w:rsidRDefault="002B25B1">
      <w:pPr>
        <w:pStyle w:val="NO"/>
        <w:rPr>
          <w:ins w:id="1180" w:author="S2-2203482" w:date="2022-04-13T12:22:00Z"/>
        </w:rPr>
        <w:pPrChange w:id="1181" w:author="S2-2203482" w:date="2022-04-13T12:25:00Z">
          <w:pPr/>
        </w:pPrChange>
      </w:pPr>
      <w:ins w:id="1182" w:author="S2-2203482" w:date="2022-04-13T12:22:00Z">
        <w:r>
          <w:t>NOTE:</w:t>
        </w:r>
        <w:r>
          <w:tab/>
          <w:t>Sending EC enabling indicator from H-SMF to V-SMF implies that the HPLMN authorizes VPLMN to manage the EC service according to the roaming agreement between these two operators.</w:t>
        </w:r>
      </w:ins>
    </w:p>
    <w:p w14:paraId="2C8882CE" w14:textId="0E4C4777" w:rsidR="002B25B1" w:rsidRDefault="002B25B1">
      <w:pPr>
        <w:pStyle w:val="B1"/>
        <w:rPr>
          <w:ins w:id="1183" w:author="S2-2203482" w:date="2022-04-13T12:22:00Z"/>
        </w:rPr>
        <w:pPrChange w:id="1184" w:author="S2-2203482" w:date="2022-04-13T12:25:00Z">
          <w:pPr/>
        </w:pPrChange>
      </w:pPr>
      <w:ins w:id="1185" w:author="S2-2203482" w:date="2022-04-13T12:22:00Z">
        <w:r>
          <w:t>8.</w:t>
        </w:r>
        <w:r>
          <w:tab/>
          <w:t>V-SMF receives the EC enabling indicator and selects the V-EASDF as the DNS server of the PDU Session as described in clause</w:t>
        </w:r>
      </w:ins>
      <w:ins w:id="1186" w:author="Editor (Patrice Hédé)" w:date="2022-04-13T17:18:00Z">
        <w:r w:rsidR="00B33CEC">
          <w:t> </w:t>
        </w:r>
      </w:ins>
      <w:ins w:id="1187" w:author="S2-2203482" w:date="2022-04-13T12:22:00Z">
        <w:r>
          <w:t>6.3 of TS</w:t>
        </w:r>
      </w:ins>
      <w:ins w:id="1188" w:author="Editor (Patrice Hédé)" w:date="2022-04-13T17:18:00Z">
        <w:r w:rsidR="00B33CEC">
          <w:t> </w:t>
        </w:r>
      </w:ins>
      <w:ins w:id="1189" w:author="S2-2203482" w:date="2022-04-13T12:22:00Z">
        <w:r>
          <w:t>23.501</w:t>
        </w:r>
      </w:ins>
      <w:ins w:id="1190" w:author="Editor (Patrice Hédé)" w:date="2022-04-13T17:18:00Z">
        <w:r w:rsidR="00B33CEC">
          <w:t> [2]</w:t>
        </w:r>
      </w:ins>
      <w:ins w:id="1191" w:author="S2-2203482" w:date="2022-04-13T12:22:00Z">
        <w:r>
          <w:t>.</w:t>
        </w:r>
      </w:ins>
    </w:p>
    <w:p w14:paraId="0C0ED9E1" w14:textId="50E2850A" w:rsidR="002B25B1" w:rsidRDefault="002B25B1">
      <w:pPr>
        <w:pStyle w:val="B1"/>
        <w:rPr>
          <w:ins w:id="1192" w:author="S2-2203482" w:date="2022-04-13T12:22:00Z"/>
        </w:rPr>
        <w:pPrChange w:id="1193" w:author="S2-2203482" w:date="2022-04-13T12:25:00Z">
          <w:pPr/>
        </w:pPrChange>
      </w:pPr>
      <w:ins w:id="1194" w:author="S2-2203482" w:date="2022-04-13T12:22:00Z">
        <w:r>
          <w:t>9.</w:t>
        </w:r>
        <w:r>
          <w:tab/>
          <w:t>V-SMF drives related DNS message handling rule based on the DNS query, EAS deployment information provided by V-PLMN AF and/or local configuration. V-SMF sends this DNS message handling rule and the DNS query to V-EASDF via Neasdf_DNSContext_Update request.</w:t>
        </w:r>
      </w:ins>
    </w:p>
    <w:p w14:paraId="30C93354" w14:textId="77777777" w:rsidR="002B25B1" w:rsidRDefault="002B25B1">
      <w:pPr>
        <w:pStyle w:val="EditorsNote"/>
        <w:rPr>
          <w:ins w:id="1195" w:author="S2-2203482" w:date="2022-04-13T12:22:00Z"/>
        </w:rPr>
        <w:pPrChange w:id="1196" w:author="S2-2203482" w:date="2022-04-13T12:25:00Z">
          <w:pPr/>
        </w:pPrChange>
      </w:pPr>
      <w:ins w:id="1197" w:author="S2-2203482" w:date="2022-04-13T12:22:00Z">
        <w:r>
          <w:t>Editor's note:</w:t>
        </w:r>
        <w:r>
          <w:tab/>
          <w:t>It is FFS whether and how the V-SMF configures the DNS message handling rule considering H-EASDF as the DNS server for the DNS resolution for traffic routed to the HPLMN.</w:t>
        </w:r>
      </w:ins>
    </w:p>
    <w:p w14:paraId="31C2E5E6" w14:textId="77777777" w:rsidR="002B25B1" w:rsidRDefault="002B25B1">
      <w:pPr>
        <w:pStyle w:val="B1"/>
        <w:rPr>
          <w:ins w:id="1198" w:author="S2-2203482" w:date="2022-04-13T12:22:00Z"/>
        </w:rPr>
        <w:pPrChange w:id="1199" w:author="S2-2203482" w:date="2022-04-13T12:25:00Z">
          <w:pPr/>
        </w:pPrChange>
      </w:pPr>
      <w:ins w:id="1200" w:author="S2-2203482" w:date="2022-04-13T12:22:00Z">
        <w:r>
          <w:t>10.</w:t>
        </w:r>
        <w:r>
          <w:tab/>
          <w:t>V-EASDF responds with Neasdf_DNSContext_Update response.</w:t>
        </w:r>
      </w:ins>
    </w:p>
    <w:p w14:paraId="1CFA6DDE" w14:textId="77777777" w:rsidR="002B25B1" w:rsidRDefault="002B25B1">
      <w:pPr>
        <w:pStyle w:val="B1"/>
        <w:rPr>
          <w:ins w:id="1201" w:author="S2-2203482" w:date="2022-04-13T12:22:00Z"/>
        </w:rPr>
        <w:pPrChange w:id="1202" w:author="S2-2203482" w:date="2022-04-13T12:25:00Z">
          <w:pPr/>
        </w:pPrChange>
      </w:pPr>
      <w:ins w:id="1203" w:author="S2-2203482" w:date="2022-04-13T12:22:00Z">
        <w:r>
          <w:t>11.</w:t>
        </w:r>
        <w:r>
          <w:tab/>
          <w:t>V-EASDF handles the DNS query according to the DNS message handling rule and sends the DNS query to the DNS server in VPLMN, the DNS server returns the DNS response including EAS IP address to V-EASDF.</w:t>
        </w:r>
      </w:ins>
    </w:p>
    <w:p w14:paraId="4E5591CC" w14:textId="44910D1C" w:rsidR="002B25B1" w:rsidRDefault="002B25B1">
      <w:pPr>
        <w:pStyle w:val="B1"/>
        <w:rPr>
          <w:ins w:id="1204" w:author="S2-2203482" w:date="2022-04-13T12:22:00Z"/>
        </w:rPr>
        <w:pPrChange w:id="1205" w:author="S2-2203482" w:date="2022-04-13T12:25:00Z">
          <w:pPr/>
        </w:pPrChange>
      </w:pPr>
      <w:ins w:id="1206" w:author="S2-2203482" w:date="2022-04-13T12:22:00Z">
        <w:r>
          <w:t>12.</w:t>
        </w:r>
        <w:r>
          <w:tab/>
          <w:t>V-EASDF sends the DNS response to the V-SMF by invoking Neasdf_DNSContext_Notify request including EAS information if the EAS IP address or the FQDN in the DNS response matches the DNS message detection template provided by the V-SMF as described in clause</w:t>
        </w:r>
      </w:ins>
      <w:ins w:id="1207" w:author="Editor (Patrice Hédé)" w:date="2022-04-13T17:18:00Z">
        <w:r w:rsidR="00B33CEC">
          <w:t> </w:t>
        </w:r>
      </w:ins>
      <w:ins w:id="1208" w:author="S2-2203482" w:date="2022-04-13T12:22:00Z">
        <w:r>
          <w:t>6.2.3.2.2 of TS</w:t>
        </w:r>
      </w:ins>
      <w:ins w:id="1209" w:author="Editor (Patrice Hédé)" w:date="2022-04-13T17:19:00Z">
        <w:r w:rsidR="00B33CEC">
          <w:t> </w:t>
        </w:r>
      </w:ins>
      <w:ins w:id="1210" w:author="S2-2203482" w:date="2022-04-13T12:22:00Z">
        <w:r>
          <w:t>23.548</w:t>
        </w:r>
      </w:ins>
      <w:ins w:id="1211" w:author="Editor (Patrice Hédé)" w:date="2022-04-13T17:19:00Z">
        <w:r w:rsidR="00B33CEC">
          <w:t> [3]</w:t>
        </w:r>
      </w:ins>
      <w:ins w:id="1212" w:author="S2-2203482" w:date="2022-04-13T12:22:00Z">
        <w:r>
          <w:t>, and V-EASDF buffers this DNS response.</w:t>
        </w:r>
      </w:ins>
    </w:p>
    <w:p w14:paraId="43C72922" w14:textId="77777777" w:rsidR="002B25B1" w:rsidRDefault="002B25B1">
      <w:pPr>
        <w:pStyle w:val="B1"/>
        <w:rPr>
          <w:ins w:id="1213" w:author="S2-2203482" w:date="2022-04-13T12:22:00Z"/>
        </w:rPr>
        <w:pPrChange w:id="1214" w:author="S2-2203482" w:date="2022-04-13T12:25:00Z">
          <w:pPr/>
        </w:pPrChange>
      </w:pPr>
      <w:ins w:id="1215" w:author="S2-2203482" w:date="2022-04-13T12:22:00Z">
        <w:r>
          <w:t>13.</w:t>
        </w:r>
        <w:r>
          <w:tab/>
          <w:t>V-SMF responds with Neasdf_DNSContext_Notify Response.</w:t>
        </w:r>
      </w:ins>
    </w:p>
    <w:p w14:paraId="4A81D804" w14:textId="26B39066" w:rsidR="002B25B1" w:rsidRDefault="002B25B1">
      <w:pPr>
        <w:pStyle w:val="B1"/>
        <w:rPr>
          <w:ins w:id="1216" w:author="S2-2203482" w:date="2022-04-13T12:22:00Z"/>
        </w:rPr>
        <w:pPrChange w:id="1217" w:author="S2-2203482" w:date="2022-04-13T12:25:00Z">
          <w:pPr/>
        </w:pPrChange>
      </w:pPr>
      <w:ins w:id="1218" w:author="S2-2203482" w:date="2022-04-13T12:22:00Z">
        <w:r>
          <w:t>14.</w:t>
        </w:r>
        <w:r>
          <w:tab/>
          <w:t>Based on EAS information received from the V-EASDF in Neasdf_DNSContext_Notify and other UPF selection criteria, V-SMF may determine the DNAI and determine the associated N6 traffic routing information for the DNAI. V-SMF may perform V-UL CL and V-PSA selection and insertion as described in TS</w:t>
        </w:r>
      </w:ins>
      <w:ins w:id="1219" w:author="Editor (Patrice Hédé)" w:date="2022-04-13T17:19:00Z">
        <w:r w:rsidR="00B33CEC">
          <w:t> </w:t>
        </w:r>
      </w:ins>
      <w:ins w:id="1220" w:author="S2-2203482" w:date="2022-04-13T12:22:00Z">
        <w:r>
          <w:t>23.502</w:t>
        </w:r>
      </w:ins>
      <w:ins w:id="1221" w:author="Editor (Patrice Hédé)" w:date="2022-04-13T17:19:00Z">
        <w:r w:rsidR="00B33CEC">
          <w:t> [9]</w:t>
        </w:r>
      </w:ins>
      <w:ins w:id="1222" w:author="S2-2203482" w:date="2022-04-13T12:22:00Z">
        <w:r>
          <w:t>.</w:t>
        </w:r>
      </w:ins>
    </w:p>
    <w:p w14:paraId="7248E30C" w14:textId="2AF94462" w:rsidR="002B25B1" w:rsidRDefault="002B25B1">
      <w:pPr>
        <w:pStyle w:val="B1"/>
        <w:rPr>
          <w:ins w:id="1223" w:author="S2-2203482" w:date="2022-04-13T12:22:00Z"/>
        </w:rPr>
        <w:pPrChange w:id="1224" w:author="S2-2203482" w:date="2022-04-13T12:25:00Z">
          <w:pPr/>
        </w:pPrChange>
      </w:pPr>
      <w:ins w:id="1225" w:author="S2-2203482" w:date="2022-04-13T12:25:00Z">
        <w:r>
          <w:tab/>
        </w:r>
      </w:ins>
      <w:ins w:id="1226" w:author="S2-2203482" w:date="2022-04-13T12:22:00Z">
        <w:r>
          <w:t>V-SMF configures the V-UL</w:t>
        </w:r>
      </w:ins>
      <w:ins w:id="1227" w:author="Editor (Patrice Hédé)" w:date="2022-04-13T17:19:00Z">
        <w:r w:rsidR="00B33CEC">
          <w:t>-</w:t>
        </w:r>
      </w:ins>
      <w:ins w:id="1228" w:author="S2-2203482" w:date="2022-04-13T12:22:00Z">
        <w:r>
          <w:t>CL with CN tunnel info provided by V-UPF and AN tunnel info provided by serving AN. The traffic routing rules are provided to V-UL</w:t>
        </w:r>
      </w:ins>
      <w:ins w:id="1229" w:author="Editor (Patrice Hédé)" w:date="2022-04-13T17:19:00Z">
        <w:r w:rsidR="00B33CEC">
          <w:t>-</w:t>
        </w:r>
      </w:ins>
      <w:ins w:id="1230" w:author="S2-2203482" w:date="2022-04-13T12:22:00Z">
        <w:r>
          <w:t>CL based on EAS information and H-EASDF IP address, e.g., V-UL</w:t>
        </w:r>
      </w:ins>
      <w:ins w:id="1231" w:author="Editor (Patrice Hédé)" w:date="2022-04-13T17:20:00Z">
        <w:r w:rsidR="00B33CEC">
          <w:t>-</w:t>
        </w:r>
      </w:ins>
      <w:ins w:id="1232" w:author="S2-2203482" w:date="2022-04-13T12:22:00Z">
        <w:r>
          <w:t>CL routes the traffic to V-PSA if the IP packet has a destination address of H-EASDF or EAS and routes other traffic to V-UPF.</w:t>
        </w:r>
      </w:ins>
    </w:p>
    <w:p w14:paraId="713B3C24" w14:textId="4E7C381A" w:rsidR="002B25B1" w:rsidRDefault="002B25B1">
      <w:pPr>
        <w:pStyle w:val="B1"/>
        <w:rPr>
          <w:ins w:id="1233" w:author="S2-2203482" w:date="2022-04-13T12:22:00Z"/>
        </w:rPr>
        <w:pPrChange w:id="1234" w:author="S2-2203482" w:date="2022-04-13T12:25:00Z">
          <w:pPr/>
        </w:pPrChange>
      </w:pPr>
      <w:ins w:id="1235" w:author="S2-2203482" w:date="2022-04-13T12:25:00Z">
        <w:r>
          <w:tab/>
        </w:r>
      </w:ins>
      <w:ins w:id="1236" w:author="S2-2203482" w:date="2022-04-13T12:22:00Z">
        <w:r>
          <w:t xml:space="preserve">V-SMF configures V-PSA with EASDF IP replacement information (i.e., H-EASDF IP address and port number, V-EASDF IP address and port number). In uplink direction, V-PSA replaces the destination address of the DNS query from H-EASDF to V-EASDF; in downlink direction, V-PSA replaces the source address of the DNS response from V-EASDF to H-EASDF so that the UE </w:t>
        </w:r>
      </w:ins>
      <w:ins w:id="1237" w:author="Editor (Patrice Hédé)" w:date="2022-04-13T17:20:00Z">
        <w:r w:rsidR="00B33CEC">
          <w:t>i</w:t>
        </w:r>
      </w:ins>
      <w:ins w:id="1238" w:author="S2-2203482" w:date="2022-04-13T12:22:00Z">
        <w:r>
          <w:t xml:space="preserve">s not aware </w:t>
        </w:r>
      </w:ins>
      <w:ins w:id="1239" w:author="Editor (Patrice Hédé)" w:date="2022-04-13T17:20:00Z">
        <w:r w:rsidR="00B33CEC">
          <w:t xml:space="preserve">of </w:t>
        </w:r>
      </w:ins>
      <w:ins w:id="1240" w:author="S2-2203482" w:date="2022-04-13T12:22:00Z">
        <w:r>
          <w:t>EASDF changing.</w:t>
        </w:r>
      </w:ins>
    </w:p>
    <w:p w14:paraId="087F29CB" w14:textId="77777777" w:rsidR="002B25B1" w:rsidRDefault="002B25B1">
      <w:pPr>
        <w:pStyle w:val="EditorsNote"/>
        <w:rPr>
          <w:ins w:id="1241" w:author="S2-2203482" w:date="2022-04-13T12:22:00Z"/>
        </w:rPr>
        <w:pPrChange w:id="1242" w:author="S2-2203482" w:date="2022-04-13T12:25:00Z">
          <w:pPr/>
        </w:pPrChange>
      </w:pPr>
      <w:ins w:id="1243" w:author="S2-2203482" w:date="2022-04-13T12:22:00Z">
        <w:r>
          <w:t>Editor's note:</w:t>
        </w:r>
        <w:r>
          <w:tab/>
          <w:t>It is FFS how the V-SMF knows the N6 traffic routing information.</w:t>
        </w:r>
      </w:ins>
    </w:p>
    <w:p w14:paraId="1172F5D7" w14:textId="77777777" w:rsidR="002B25B1" w:rsidRDefault="002B25B1">
      <w:pPr>
        <w:pStyle w:val="B1"/>
        <w:rPr>
          <w:ins w:id="1244" w:author="S2-2203482" w:date="2022-04-13T12:22:00Z"/>
        </w:rPr>
        <w:pPrChange w:id="1245" w:author="S2-2203482" w:date="2022-04-13T12:25:00Z">
          <w:pPr/>
        </w:pPrChange>
      </w:pPr>
      <w:ins w:id="1246" w:author="S2-2203482" w:date="2022-04-13T12:22:00Z">
        <w:r>
          <w:t>15. V-SMF invokes Neasdf_DNSContext_Update Request (DNS message handling rule). The DNS message handling rule with the Control Action "Send the buffered DNS response(s) message to UE" indicates the V-EASDF to send the DNS response buffered in step 12 to UE.</w:t>
        </w:r>
      </w:ins>
    </w:p>
    <w:p w14:paraId="024DE937" w14:textId="77777777" w:rsidR="002B25B1" w:rsidRDefault="002B25B1">
      <w:pPr>
        <w:pStyle w:val="B1"/>
        <w:rPr>
          <w:ins w:id="1247" w:author="S2-2203482" w:date="2022-04-13T12:22:00Z"/>
        </w:rPr>
        <w:pPrChange w:id="1248" w:author="S2-2203482" w:date="2022-04-13T12:25:00Z">
          <w:pPr/>
        </w:pPrChange>
      </w:pPr>
      <w:ins w:id="1249" w:author="S2-2203482" w:date="2022-04-13T12:22:00Z">
        <w:r>
          <w:t>16.</w:t>
        </w:r>
        <w:r>
          <w:tab/>
          <w:t>V-EASDF responds with Neasdf_DNSContext_Update response.</w:t>
        </w:r>
      </w:ins>
    </w:p>
    <w:p w14:paraId="01F887A0" w14:textId="39DDD022" w:rsidR="002B25B1" w:rsidRDefault="002B25B1">
      <w:pPr>
        <w:pStyle w:val="B1"/>
        <w:rPr>
          <w:ins w:id="1250" w:author="S2-2203482" w:date="2022-04-13T12:22:00Z"/>
        </w:rPr>
        <w:pPrChange w:id="1251" w:author="S2-2203482" w:date="2022-04-13T12:25:00Z">
          <w:pPr/>
        </w:pPrChange>
      </w:pPr>
      <w:ins w:id="1252" w:author="S2-2203482" w:date="2022-04-13T12:22:00Z">
        <w:r>
          <w:t>17.</w:t>
        </w:r>
        <w:r>
          <w:tab/>
          <w:t>V-SMF returns a positive response related with EC enabling indicator to H-SMF</w:t>
        </w:r>
      </w:ins>
      <w:ins w:id="1253" w:author="Editor (Patrice Hédé)" w:date="2022-04-13T17:21:00Z">
        <w:r w:rsidR="00B33CEC">
          <w:t>.</w:t>
        </w:r>
      </w:ins>
    </w:p>
    <w:p w14:paraId="3677B1C9" w14:textId="77777777" w:rsidR="002B25B1" w:rsidRDefault="002B25B1">
      <w:pPr>
        <w:pStyle w:val="B1"/>
        <w:rPr>
          <w:ins w:id="1254" w:author="S2-2203482" w:date="2022-04-13T12:22:00Z"/>
        </w:rPr>
        <w:pPrChange w:id="1255" w:author="S2-2203482" w:date="2022-04-13T12:25:00Z">
          <w:pPr/>
        </w:pPrChange>
      </w:pPr>
      <w:ins w:id="1256" w:author="S2-2203482" w:date="2022-04-13T12:22:00Z">
        <w:r>
          <w:t>18.</w:t>
        </w:r>
        <w:r>
          <w:tab/>
          <w:t>If it is indicated to send the buffered DNS response to UE in step 15, the V-EASDF sends the DNS response to the V-PSA.</w:t>
        </w:r>
      </w:ins>
    </w:p>
    <w:p w14:paraId="2B6C8CAB" w14:textId="0BE60969" w:rsidR="002B25B1" w:rsidRDefault="002B25B1">
      <w:pPr>
        <w:pStyle w:val="B1"/>
        <w:rPr>
          <w:ins w:id="1257" w:author="S2-2203482" w:date="2022-04-13T12:25:00Z"/>
        </w:rPr>
        <w:pPrChange w:id="1258" w:author="S2-2203482" w:date="2022-04-13T12:25:00Z">
          <w:pPr>
            <w:pStyle w:val="Heading1"/>
          </w:pPr>
        </w:pPrChange>
      </w:pPr>
      <w:ins w:id="1259" w:author="S2-2203482" w:date="2022-04-13T12:22:00Z">
        <w:r>
          <w:t>19.</w:t>
        </w:r>
        <w:r>
          <w:tab/>
          <w:t>V-PSA replaces the source address from V-EASDF to H-EASDF in the DNS response based on the V-SMF instructions and sends this DNS response to the UE via V-UL</w:t>
        </w:r>
      </w:ins>
      <w:ins w:id="1260" w:author="Editor (Patrice Hédé)" w:date="2022-04-13T17:21:00Z">
        <w:r w:rsidR="00B33CEC">
          <w:t>-</w:t>
        </w:r>
      </w:ins>
      <w:ins w:id="1261" w:author="S2-2203482" w:date="2022-04-13T12:22:00Z">
        <w:r>
          <w:t>CL.</w:t>
        </w:r>
      </w:ins>
    </w:p>
    <w:p w14:paraId="4B8C6C79" w14:textId="3868052C" w:rsidR="002B25B1" w:rsidRDefault="002B25B1">
      <w:pPr>
        <w:pStyle w:val="Heading4"/>
        <w:rPr>
          <w:ins w:id="1262" w:author="S2-2203482" w:date="2022-04-13T12:26:00Z"/>
        </w:rPr>
        <w:pPrChange w:id="1263" w:author="S2-2203482" w:date="2022-04-13T12:26:00Z">
          <w:pPr/>
        </w:pPrChange>
      </w:pPr>
      <w:bookmarkStart w:id="1264" w:name="_Toc100834252"/>
      <w:ins w:id="1265" w:author="S2-2203482" w:date="2022-04-13T12:26:00Z">
        <w:r>
          <w:lastRenderedPageBreak/>
          <w:t>6.3.2.2</w:t>
        </w:r>
      </w:ins>
      <w:ins w:id="1266" w:author="Editor (Patrice Hédé)" w:date="2022-04-13T17:21:00Z">
        <w:r w:rsidR="00B33CEC">
          <w:tab/>
        </w:r>
      </w:ins>
      <w:ins w:id="1267" w:author="S2-2203482" w:date="2022-04-13T12:26:00Z">
        <w:r>
          <w:t>EAS rediscovery procedure in roaming scenario</w:t>
        </w:r>
        <w:bookmarkEnd w:id="1264"/>
      </w:ins>
    </w:p>
    <w:p w14:paraId="0AA40D3B" w14:textId="5BC627C2" w:rsidR="002B25B1" w:rsidRDefault="002B25B1" w:rsidP="00DF074E">
      <w:pPr>
        <w:rPr>
          <w:ins w:id="1268" w:author="S2-2203482" w:date="2022-04-13T12:28:00Z"/>
        </w:rPr>
      </w:pPr>
      <w:ins w:id="1269" w:author="S2-2203482" w:date="2022-04-13T12:26:00Z">
        <w:r>
          <w:t>The support for EAS rediscovery indication procedure enables the UE to refresh stale EAS information stored locally so that the UE can trigger EAS discovery procedure to discover new EAS information as described in clause</w:t>
        </w:r>
      </w:ins>
      <w:ins w:id="1270" w:author="Editor (Patrice Hédé)" w:date="2022-04-13T17:21:00Z">
        <w:r w:rsidR="00B33CEC">
          <w:t xml:space="preserve"> </w:t>
        </w:r>
      </w:ins>
      <w:ins w:id="1271" w:author="S2-2203482" w:date="2022-04-13T12:26:00Z">
        <w:r>
          <w:t>6.2.3.3 of TS</w:t>
        </w:r>
      </w:ins>
      <w:ins w:id="1272" w:author="Editor (Patrice Hédé)" w:date="2022-04-13T17:21:00Z">
        <w:r w:rsidR="00B33CEC">
          <w:t> </w:t>
        </w:r>
      </w:ins>
      <w:ins w:id="1273" w:author="S2-2203482" w:date="2022-04-13T12:26:00Z">
        <w:r>
          <w:t>23.548</w:t>
        </w:r>
      </w:ins>
      <w:ins w:id="1274" w:author="Editor (Patrice Hédé)" w:date="2022-04-13T17:21:00Z">
        <w:r w:rsidR="00B33CEC">
          <w:t> </w:t>
        </w:r>
      </w:ins>
      <w:ins w:id="1275" w:author="Editor (Patrice Hédé)" w:date="2022-04-13T17:22:00Z">
        <w:r w:rsidR="00B33CEC">
          <w:t>[3]</w:t>
        </w:r>
      </w:ins>
      <w:ins w:id="1276" w:author="S2-2203482" w:date="2022-04-13T12:26:00Z">
        <w:r>
          <w:t>. The corresponding EAS rediscovery procedure is shown in figure</w:t>
        </w:r>
      </w:ins>
      <w:ins w:id="1277" w:author="Editor (Patrice Hédé)" w:date="2022-04-13T17:22:00Z">
        <w:r w:rsidR="00B33CEC">
          <w:t> </w:t>
        </w:r>
      </w:ins>
      <w:ins w:id="1278" w:author="S2-2203482" w:date="2022-04-13T12:26:00Z">
        <w:r>
          <w:t>6.</w:t>
        </w:r>
      </w:ins>
      <w:ins w:id="1279" w:author="S2-2203482" w:date="2022-04-13T12:31:00Z">
        <w:r w:rsidR="002444D1">
          <w:t>3</w:t>
        </w:r>
      </w:ins>
      <w:ins w:id="1280" w:author="S2-2203482" w:date="2022-04-13T12:26:00Z">
        <w:r>
          <w:t>.2.2-1:</w:t>
        </w:r>
      </w:ins>
    </w:p>
    <w:p w14:paraId="23DD2579" w14:textId="61529AB9" w:rsidR="002B25B1" w:rsidRDefault="00B33CEC">
      <w:pPr>
        <w:pStyle w:val="TH"/>
        <w:rPr>
          <w:ins w:id="1281" w:author="S2-2203482" w:date="2022-04-13T12:28:00Z"/>
        </w:rPr>
        <w:pPrChange w:id="1282" w:author="S2-2203482" w:date="2022-04-13T12:28:00Z">
          <w:pPr/>
        </w:pPrChange>
      </w:pPr>
      <w:ins w:id="1283" w:author="S2-2203482" w:date="2022-04-13T12:28:00Z">
        <w:r>
          <w:object w:dxaOrig="13450" w:dyaOrig="5850" w14:anchorId="3929E619">
            <v:shape id="_x0000_i1029" type="#_x0000_t75" style="width:482.25pt;height:209.75pt" o:ole="">
              <v:imagedata r:id="rId22" o:title=""/>
            </v:shape>
            <o:OLEObject Type="Embed" ProgID="Visio.Drawing.15" ShapeID="_x0000_i1029" DrawAspect="Content" ObjectID="_1711447494" r:id="rId23"/>
          </w:object>
        </w:r>
      </w:ins>
    </w:p>
    <w:p w14:paraId="6B400C1B" w14:textId="45D40273" w:rsidR="002B25B1" w:rsidRPr="008542F1" w:rsidRDefault="002B25B1">
      <w:pPr>
        <w:pStyle w:val="TF"/>
        <w:rPr>
          <w:ins w:id="1284" w:author="S2-2203482" w:date="2022-04-13T12:27:00Z"/>
        </w:rPr>
        <w:pPrChange w:id="1285" w:author="S2-2203482" w:date="2022-04-13T12:29:00Z">
          <w:pPr/>
        </w:pPrChange>
      </w:pPr>
      <w:ins w:id="1286" w:author="S2-2203482" w:date="2022-04-13T12:27:00Z">
        <w:r w:rsidRPr="008542F1">
          <w:t>Figure 6.</w:t>
        </w:r>
      </w:ins>
      <w:ins w:id="1287" w:author="S2-2203482" w:date="2022-04-13T12:29:00Z">
        <w:r w:rsidRPr="008542F1">
          <w:t>3</w:t>
        </w:r>
      </w:ins>
      <w:ins w:id="1288" w:author="S2-2203482" w:date="2022-04-13T12:27:00Z">
        <w:r w:rsidRPr="008542F1">
          <w:t>.2.2-1: EAS rediscovery procedure accessing V-EHE in roaming scenario</w:t>
        </w:r>
      </w:ins>
    </w:p>
    <w:p w14:paraId="131D520F" w14:textId="589646C5" w:rsidR="002B25B1" w:rsidRDefault="002B25B1">
      <w:pPr>
        <w:pStyle w:val="B1"/>
        <w:rPr>
          <w:ins w:id="1289" w:author="S2-2203482" w:date="2022-04-13T12:27:00Z"/>
        </w:rPr>
        <w:pPrChange w:id="1290" w:author="S2-2203482" w:date="2022-04-13T12:29:00Z">
          <w:pPr/>
        </w:pPrChange>
      </w:pPr>
      <w:ins w:id="1291" w:author="S2-2203482" w:date="2022-04-13T12:27:00Z">
        <w:r>
          <w:t>0.</w:t>
        </w:r>
        <w:r>
          <w:tab/>
          <w:t>The procedure in clause</w:t>
        </w:r>
      </w:ins>
      <w:ins w:id="1292" w:author="Editor (Patrice Hédé)" w:date="2022-04-13T17:22:00Z">
        <w:r w:rsidR="00B33CEC">
          <w:t> </w:t>
        </w:r>
      </w:ins>
      <w:ins w:id="1293" w:author="S2-2203482" w:date="2022-04-13T12:27:00Z">
        <w:r>
          <w:t>6.</w:t>
        </w:r>
      </w:ins>
      <w:ins w:id="1294" w:author="S2-2203482" w:date="2022-04-13T12:29:00Z">
        <w:r w:rsidR="002444D1">
          <w:t>3</w:t>
        </w:r>
      </w:ins>
      <w:ins w:id="1295" w:author="S2-2203482" w:date="2022-04-13T12:27:00Z">
        <w:r>
          <w:t>.2.1 executes with following difference to apply to EAS rediscovery:</w:t>
        </w:r>
      </w:ins>
    </w:p>
    <w:p w14:paraId="66E1D2CD" w14:textId="2E1E7190" w:rsidR="002B25B1" w:rsidRDefault="00B33CEC">
      <w:pPr>
        <w:pStyle w:val="B1"/>
        <w:rPr>
          <w:ins w:id="1296" w:author="S2-2203482" w:date="2022-04-13T12:27:00Z"/>
        </w:rPr>
        <w:pPrChange w:id="1297" w:author="S2-2203482" w:date="2022-04-13T12:29:00Z">
          <w:pPr/>
        </w:pPrChange>
      </w:pPr>
      <w:ins w:id="1298" w:author="Editor (Patrice Hédé)" w:date="2022-04-13T17:23:00Z">
        <w:r>
          <w:tab/>
        </w:r>
      </w:ins>
      <w:ins w:id="1299" w:author="S2-2203482" w:date="2022-04-13T12:27:00Z">
        <w:r w:rsidR="002B25B1">
          <w:t>In step 1, the UE may indicate its support for refreshing stale EAS information stored locally corresponding to the impact field per the EAS rediscovery indication from network during the HR PDU Session Establishment procedure.</w:t>
        </w:r>
      </w:ins>
    </w:p>
    <w:p w14:paraId="0060FC03" w14:textId="0180DC65" w:rsidR="002B25B1" w:rsidRDefault="002444D1">
      <w:pPr>
        <w:pStyle w:val="B1"/>
        <w:rPr>
          <w:ins w:id="1300" w:author="S2-2203482" w:date="2022-04-13T12:27:00Z"/>
        </w:rPr>
        <w:pPrChange w:id="1301" w:author="S2-2203482" w:date="2022-04-13T12:29:00Z">
          <w:pPr/>
        </w:pPrChange>
      </w:pPr>
      <w:ins w:id="1302" w:author="S2-2203482" w:date="2022-04-13T12:29:00Z">
        <w:r>
          <w:tab/>
        </w:r>
      </w:ins>
      <w:ins w:id="1303" w:author="S2-2203482" w:date="2022-04-13T12:27:00Z">
        <w:r w:rsidR="002B25B1">
          <w:t>In step 7, if the UE indicates such support, the H-SMF may send this indication to V-SMF by Nsmf_PDUsession_Update service.</w:t>
        </w:r>
      </w:ins>
    </w:p>
    <w:p w14:paraId="23B0A408" w14:textId="77777777" w:rsidR="002B25B1" w:rsidRDefault="002B25B1">
      <w:pPr>
        <w:pStyle w:val="NO"/>
        <w:rPr>
          <w:ins w:id="1304" w:author="S2-2203482" w:date="2022-04-13T12:27:00Z"/>
        </w:rPr>
        <w:pPrChange w:id="1305" w:author="S2-2203482" w:date="2022-04-13T12:29:00Z">
          <w:pPr/>
        </w:pPrChange>
      </w:pPr>
      <w:ins w:id="1306" w:author="S2-2203482" w:date="2022-04-13T12:27:00Z">
        <w:r>
          <w:t>NOTE:</w:t>
        </w:r>
        <w:r>
          <w:tab/>
          <w:t>If the UE indicates such support, V-SMF may store this indication in the PDU session context.</w:t>
        </w:r>
      </w:ins>
    </w:p>
    <w:p w14:paraId="4A918F70" w14:textId="77777777" w:rsidR="002B25B1" w:rsidRDefault="002B25B1">
      <w:pPr>
        <w:pStyle w:val="B1"/>
        <w:rPr>
          <w:ins w:id="1307" w:author="S2-2203482" w:date="2022-04-13T12:27:00Z"/>
        </w:rPr>
        <w:pPrChange w:id="1308" w:author="S2-2203482" w:date="2022-04-13T12:29:00Z">
          <w:pPr/>
        </w:pPrChange>
      </w:pPr>
      <w:ins w:id="1309" w:author="S2-2203482" w:date="2022-04-13T12:27:00Z">
        <w:r>
          <w:t>1a.</w:t>
        </w:r>
        <w:r>
          <w:tab/>
          <w:t>Due to the UE mobility the V-SMF triggers V-PSA insertion, change or removal for the PDU Session. The insertion, change or removal of V-PSA triggers EAS rediscovery.</w:t>
        </w:r>
      </w:ins>
    </w:p>
    <w:p w14:paraId="4D389D52" w14:textId="3FE95D86" w:rsidR="002B25B1" w:rsidRDefault="002B25B1">
      <w:pPr>
        <w:pStyle w:val="B1"/>
        <w:rPr>
          <w:ins w:id="1310" w:author="S2-2203482" w:date="2022-04-13T12:27:00Z"/>
        </w:rPr>
        <w:pPrChange w:id="1311" w:author="S2-2203482" w:date="2022-04-13T12:29:00Z">
          <w:pPr/>
        </w:pPrChange>
      </w:pPr>
      <w:ins w:id="1312" w:author="S2-2203482" w:date="2022-04-13T12:27:00Z">
        <w:r>
          <w:t>1b. The V-AF triggers EAS relocation e.g. due to EAS load balance or maintenance, etc. and informs the V-SMF the related information indicating the EAS relocation.</w:t>
        </w:r>
      </w:ins>
    </w:p>
    <w:p w14:paraId="0FF82045" w14:textId="77777777" w:rsidR="002B25B1" w:rsidRDefault="002B25B1">
      <w:pPr>
        <w:pStyle w:val="EditorsNote"/>
        <w:rPr>
          <w:ins w:id="1313" w:author="S2-2203482" w:date="2022-04-13T12:27:00Z"/>
        </w:rPr>
        <w:pPrChange w:id="1314" w:author="S2-2203482" w:date="2022-04-13T12:29:00Z">
          <w:pPr/>
        </w:pPrChange>
      </w:pPr>
      <w:ins w:id="1315" w:author="S2-2203482" w:date="2022-04-13T12:27:00Z">
        <w:r>
          <w:t>Editor's note:</w:t>
        </w:r>
        <w:r>
          <w:tab/>
          <w:t>It is FFS how V-AF and V-SMF know each other address and whether this assumes involvement of a V-PCF.</w:t>
        </w:r>
      </w:ins>
    </w:p>
    <w:p w14:paraId="3CFAA380" w14:textId="3B989FEE" w:rsidR="002B25B1" w:rsidRDefault="002B25B1">
      <w:pPr>
        <w:pStyle w:val="B1"/>
        <w:rPr>
          <w:ins w:id="1316" w:author="S2-2203482" w:date="2022-04-13T12:27:00Z"/>
        </w:rPr>
        <w:pPrChange w:id="1317" w:author="S2-2203482" w:date="2022-04-13T12:29:00Z">
          <w:pPr/>
        </w:pPrChange>
      </w:pPr>
      <w:ins w:id="1318" w:author="S2-2203482" w:date="2022-04-13T12:27:00Z">
        <w:r>
          <w:t>2.</w:t>
        </w:r>
        <w:r>
          <w:tab/>
          <w:t xml:space="preserve">V- SMF sends PDU Session Modification Command (EAS rediscovery indication, [impact field]) to UE as described in </w:t>
        </w:r>
      </w:ins>
      <w:ins w:id="1319" w:author="Editor (Patrice Hédé)" w:date="2022-04-13T17:26:00Z">
        <w:r w:rsidR="00F76792">
          <w:t>s</w:t>
        </w:r>
      </w:ins>
      <w:ins w:id="1320" w:author="S2-2203482" w:date="2022-04-13T12:27:00Z">
        <w:r>
          <w:t>tep 2 of clause</w:t>
        </w:r>
      </w:ins>
      <w:ins w:id="1321" w:author="Editor (Patrice Hédé)" w:date="2022-04-13T17:26:00Z">
        <w:r w:rsidR="00F76792">
          <w:t> </w:t>
        </w:r>
      </w:ins>
      <w:ins w:id="1322" w:author="S2-2203482" w:date="2022-04-13T12:27:00Z">
        <w:r>
          <w:t>6.2.3.3 of TS</w:t>
        </w:r>
      </w:ins>
      <w:ins w:id="1323" w:author="Editor (Patrice Hédé)" w:date="2022-04-13T17:26:00Z">
        <w:r w:rsidR="00F76792">
          <w:t> </w:t>
        </w:r>
      </w:ins>
      <w:ins w:id="1324" w:author="S2-2203482" w:date="2022-04-13T12:27:00Z">
        <w:r>
          <w:t>23.548</w:t>
        </w:r>
      </w:ins>
      <w:ins w:id="1325" w:author="Editor (Patrice Hédé)" w:date="2022-04-13T17:26:00Z">
        <w:r w:rsidR="00F76792">
          <w:t> [3]</w:t>
        </w:r>
      </w:ins>
      <w:ins w:id="1326" w:author="S2-2203482" w:date="2022-04-13T12:27:00Z">
        <w:r>
          <w:t>, with the following differences:</w:t>
        </w:r>
      </w:ins>
    </w:p>
    <w:p w14:paraId="765F3452" w14:textId="64CAA68A" w:rsidR="002B25B1" w:rsidRDefault="00F76792">
      <w:pPr>
        <w:pStyle w:val="B1"/>
        <w:rPr>
          <w:ins w:id="1327" w:author="S2-2203482" w:date="2022-04-13T12:27:00Z"/>
        </w:rPr>
        <w:pPrChange w:id="1328" w:author="S2-2203482" w:date="2022-04-13T12:29:00Z">
          <w:pPr/>
        </w:pPrChange>
      </w:pPr>
      <w:ins w:id="1329" w:author="Editor (Patrice Hédé)" w:date="2022-04-13T17:26:00Z">
        <w:r>
          <w:tab/>
        </w:r>
      </w:ins>
      <w:ins w:id="1330" w:author="S2-2203482" w:date="2022-04-13T12:27:00Z">
        <w:r w:rsidR="002B25B1">
          <w:t>V-SMF send</w:t>
        </w:r>
      </w:ins>
      <w:ins w:id="1331" w:author="Editor (Patrice Hédé)" w:date="2022-04-13T17:27:00Z">
        <w:r>
          <w:t>s</w:t>
        </w:r>
      </w:ins>
      <w:ins w:id="1332" w:author="S2-2203482" w:date="2022-04-13T12:27:00Z">
        <w:r w:rsidR="002B25B1">
          <w:t xml:space="preserve"> the impact field with the EAS rediscovery indication if the UE support indication received from H-SMF;</w:t>
        </w:r>
      </w:ins>
    </w:p>
    <w:p w14:paraId="3D67314A" w14:textId="5D69022D" w:rsidR="002B25B1" w:rsidRDefault="002444D1">
      <w:pPr>
        <w:pStyle w:val="B1"/>
        <w:rPr>
          <w:ins w:id="1333" w:author="S2-2203482" w:date="2022-04-13T12:27:00Z"/>
        </w:rPr>
        <w:pPrChange w:id="1334" w:author="S2-2203482" w:date="2022-04-13T12:29:00Z">
          <w:pPr/>
        </w:pPrChange>
      </w:pPr>
      <w:ins w:id="1335" w:author="S2-2203482" w:date="2022-04-13T12:29:00Z">
        <w:r>
          <w:tab/>
        </w:r>
      </w:ins>
      <w:ins w:id="1336" w:author="S2-2203482" w:date="2022-04-13T12:27:00Z">
        <w:r w:rsidR="002B25B1">
          <w:t>If V-SMF may choose new DNS settings for the PDU Session, it does not provide them to UE. V-SMF may configure V-PSA with corresponding EASDF IP replacement information as described in clause</w:t>
        </w:r>
      </w:ins>
      <w:ins w:id="1337" w:author="Editor (Patrice Hédé)" w:date="2022-04-13T17:27:00Z">
        <w:r w:rsidR="00F76792">
          <w:t> </w:t>
        </w:r>
      </w:ins>
      <w:ins w:id="1338" w:author="S2-2203482" w:date="2022-04-13T12:27:00Z">
        <w:r w:rsidR="002B25B1">
          <w:t>6.</w:t>
        </w:r>
      </w:ins>
      <w:ins w:id="1339" w:author="S2-2203482" w:date="2022-04-13T12:30:00Z">
        <w:r>
          <w:t>3</w:t>
        </w:r>
      </w:ins>
      <w:ins w:id="1340" w:author="S2-2203482" w:date="2022-04-13T12:27:00Z">
        <w:r w:rsidR="002B25B1">
          <w:t>.2.1.</w:t>
        </w:r>
      </w:ins>
    </w:p>
    <w:p w14:paraId="3ADAB555" w14:textId="0648311C" w:rsidR="002B25B1" w:rsidRDefault="002444D1">
      <w:pPr>
        <w:pStyle w:val="B1"/>
        <w:rPr>
          <w:ins w:id="1341" w:author="S2-2203482" w:date="2022-04-13T12:27:00Z"/>
        </w:rPr>
        <w:pPrChange w:id="1342" w:author="S2-2203482" w:date="2022-04-13T12:29:00Z">
          <w:pPr/>
        </w:pPrChange>
      </w:pPr>
      <w:ins w:id="1343" w:author="S2-2203482" w:date="2022-04-13T12:29:00Z">
        <w:r>
          <w:tab/>
        </w:r>
      </w:ins>
      <w:ins w:id="1344" w:author="S2-2203482" w:date="2022-04-13T12:27:00Z">
        <w:r w:rsidR="002B25B1">
          <w:t>UE refreshes DNS record according to EAS rediscovery indication received from V-SMF.</w:t>
        </w:r>
      </w:ins>
    </w:p>
    <w:p w14:paraId="736B425C" w14:textId="77777777" w:rsidR="002B25B1" w:rsidRDefault="002B25B1">
      <w:pPr>
        <w:pStyle w:val="B1"/>
        <w:rPr>
          <w:ins w:id="1345" w:author="S2-2203482" w:date="2022-04-13T12:27:00Z"/>
        </w:rPr>
        <w:pPrChange w:id="1346" w:author="S2-2203482" w:date="2022-04-13T12:29:00Z">
          <w:pPr/>
        </w:pPrChange>
      </w:pPr>
      <w:ins w:id="1347" w:author="S2-2203482" w:date="2022-04-13T12:27:00Z">
        <w:r>
          <w:t>3.</w:t>
        </w:r>
        <w:r>
          <w:tab/>
          <w:t>UE may trigger EAS discovery procedure to get new EAS information. This DNS query is sent to corresponding DNS server using IP address replacement in VPLMN.</w:t>
        </w:r>
      </w:ins>
    </w:p>
    <w:p w14:paraId="7AC36193" w14:textId="7ADD4079" w:rsidR="002B25B1" w:rsidRDefault="002B25B1">
      <w:pPr>
        <w:pStyle w:val="Heading3"/>
        <w:rPr>
          <w:ins w:id="1348" w:author="S2-2203482" w:date="2022-04-13T12:27:00Z"/>
        </w:rPr>
        <w:pPrChange w:id="1349" w:author="S2-2203482" w:date="2022-04-13T12:30:00Z">
          <w:pPr/>
        </w:pPrChange>
      </w:pPr>
      <w:bookmarkStart w:id="1350" w:name="_Toc100834253"/>
      <w:ins w:id="1351" w:author="S2-2203482" w:date="2022-04-13T12:27:00Z">
        <w:r>
          <w:lastRenderedPageBreak/>
          <w:t>6.</w:t>
        </w:r>
      </w:ins>
      <w:ins w:id="1352" w:author="S2-2203482" w:date="2022-04-13T12:30:00Z">
        <w:r w:rsidR="002444D1">
          <w:t>3</w:t>
        </w:r>
      </w:ins>
      <w:ins w:id="1353" w:author="S2-2203482" w:date="2022-04-13T12:27:00Z">
        <w:r>
          <w:t>.3</w:t>
        </w:r>
      </w:ins>
      <w:ins w:id="1354" w:author="Editor (Patrice Hédé)" w:date="2022-04-13T17:27:00Z">
        <w:r w:rsidR="00F76792">
          <w:tab/>
        </w:r>
      </w:ins>
      <w:ins w:id="1355" w:author="S2-2203482" w:date="2022-04-13T12:27:00Z">
        <w:r>
          <w:t>Impacts on existing entities and interfaces</w:t>
        </w:r>
        <w:bookmarkEnd w:id="1350"/>
      </w:ins>
    </w:p>
    <w:p w14:paraId="3483485A" w14:textId="77777777" w:rsidR="002B25B1" w:rsidRDefault="002B25B1">
      <w:pPr>
        <w:pStyle w:val="EditorsNote"/>
        <w:rPr>
          <w:ins w:id="1356" w:author="S2-2203482" w:date="2022-04-13T12:27:00Z"/>
        </w:rPr>
        <w:pPrChange w:id="1357" w:author="S2-2203482" w:date="2022-04-13T12:30:00Z">
          <w:pPr/>
        </w:pPrChange>
      </w:pPr>
      <w:ins w:id="1358" w:author="S2-2203482" w:date="2022-04-13T12:27:00Z">
        <w:r>
          <w:t>Editor's note:</w:t>
        </w:r>
        <w:r>
          <w:tab/>
          <w:t>this clause is FFS.</w:t>
        </w:r>
      </w:ins>
    </w:p>
    <w:p w14:paraId="2B7B7997" w14:textId="77777777" w:rsidR="002B25B1" w:rsidRDefault="002B25B1" w:rsidP="002B25B1">
      <w:pPr>
        <w:rPr>
          <w:ins w:id="1359" w:author="S2-2203482" w:date="2022-04-13T12:27:00Z"/>
        </w:rPr>
      </w:pPr>
      <w:ins w:id="1360" w:author="S2-2203482" w:date="2022-04-13T12:27:00Z">
        <w:r>
          <w:t>H-SMF:</w:t>
        </w:r>
      </w:ins>
    </w:p>
    <w:p w14:paraId="3AF467FA" w14:textId="690EFD76" w:rsidR="002B25B1" w:rsidRDefault="002B25B1">
      <w:pPr>
        <w:pStyle w:val="B1"/>
        <w:rPr>
          <w:ins w:id="1361" w:author="S2-2203482" w:date="2022-04-13T12:27:00Z"/>
        </w:rPr>
        <w:pPrChange w:id="1362" w:author="S2-2203482" w:date="2022-04-13T12:30:00Z">
          <w:pPr/>
        </w:pPrChange>
      </w:pPr>
      <w:ins w:id="1363" w:author="S2-2203482" w:date="2022-04-13T12:27:00Z">
        <w:r>
          <w:t>-</w:t>
        </w:r>
        <w:r>
          <w:tab/>
        </w:r>
      </w:ins>
      <w:ins w:id="1364" w:author="Editor (Patrice Hédé)" w:date="2022-04-13T17:29:00Z">
        <w:r w:rsidR="00F76792">
          <w:t>d</w:t>
        </w:r>
      </w:ins>
      <w:ins w:id="1365" w:author="S2-2203482" w:date="2022-04-13T12:27:00Z">
        <w:r>
          <w:t>etermines that HPLMN cannot provide the EC service based on UE location information, target FQDN of the DNS Query and HPLMN EAS deployment information provided by HPLMN AF (or local configuration).</w:t>
        </w:r>
      </w:ins>
    </w:p>
    <w:p w14:paraId="4D45BEA8" w14:textId="19D216CF" w:rsidR="002B25B1" w:rsidRDefault="002B25B1">
      <w:pPr>
        <w:pStyle w:val="B1"/>
        <w:rPr>
          <w:ins w:id="1366" w:author="S2-2203482" w:date="2022-04-13T12:27:00Z"/>
        </w:rPr>
        <w:pPrChange w:id="1367" w:author="S2-2203482" w:date="2022-04-13T12:30:00Z">
          <w:pPr/>
        </w:pPrChange>
      </w:pPr>
      <w:ins w:id="1368" w:author="S2-2203482" w:date="2022-04-13T12:27:00Z">
        <w:r>
          <w:t>-</w:t>
        </w:r>
        <w:r>
          <w:tab/>
        </w:r>
      </w:ins>
      <w:ins w:id="1369" w:author="Editor (Patrice Hédé)" w:date="2022-04-13T17:29:00Z">
        <w:r w:rsidR="00F76792">
          <w:t>s</w:t>
        </w:r>
      </w:ins>
      <w:ins w:id="1370" w:author="S2-2203482" w:date="2022-04-13T12:27:00Z">
        <w:r>
          <w:t>ends H-EASDF IP address, the DNS Query and an EC enabling indicator to V-SMF via Nsmf_PDUSession_Update service operation.</w:t>
        </w:r>
      </w:ins>
    </w:p>
    <w:p w14:paraId="07B00EE6" w14:textId="35E264E9" w:rsidR="002B25B1" w:rsidRDefault="002B25B1">
      <w:pPr>
        <w:pStyle w:val="B1"/>
        <w:rPr>
          <w:ins w:id="1371" w:author="S2-2203482" w:date="2022-04-13T12:27:00Z"/>
        </w:rPr>
        <w:pPrChange w:id="1372" w:author="S2-2203482" w:date="2022-04-13T12:30:00Z">
          <w:pPr/>
        </w:pPrChange>
      </w:pPr>
      <w:ins w:id="1373" w:author="S2-2203482" w:date="2022-04-13T12:27:00Z">
        <w:r>
          <w:t>-</w:t>
        </w:r>
        <w:r>
          <w:tab/>
        </w:r>
      </w:ins>
      <w:ins w:id="1374" w:author="Editor (Patrice Hédé)" w:date="2022-04-13T17:29:00Z">
        <w:r w:rsidR="00F76792">
          <w:t>s</w:t>
        </w:r>
      </w:ins>
      <w:ins w:id="1375" w:author="S2-2203482" w:date="2022-04-13T12:27:00Z">
        <w:r>
          <w:t>ends the indication which indicates that UE supports to refresh stale EAS information stored locally corresponding to the impact field per the EAS rediscovery indication from network to V-SMF.</w:t>
        </w:r>
      </w:ins>
    </w:p>
    <w:p w14:paraId="6F5D7602" w14:textId="77777777" w:rsidR="002B25B1" w:rsidRDefault="002B25B1" w:rsidP="002B25B1">
      <w:pPr>
        <w:rPr>
          <w:ins w:id="1376" w:author="S2-2203482" w:date="2022-04-13T12:27:00Z"/>
        </w:rPr>
      </w:pPr>
      <w:ins w:id="1377" w:author="S2-2203482" w:date="2022-04-13T12:27:00Z">
        <w:r>
          <w:t>V-SMF:</w:t>
        </w:r>
      </w:ins>
    </w:p>
    <w:p w14:paraId="6F85296D" w14:textId="0E4C720F" w:rsidR="002B25B1" w:rsidRDefault="002B25B1">
      <w:pPr>
        <w:pStyle w:val="B1"/>
        <w:rPr>
          <w:ins w:id="1378" w:author="S2-2203482" w:date="2022-04-13T12:27:00Z"/>
        </w:rPr>
        <w:pPrChange w:id="1379" w:author="S2-2203482" w:date="2022-04-13T12:30:00Z">
          <w:pPr/>
        </w:pPrChange>
      </w:pPr>
      <w:ins w:id="1380" w:author="S2-2203482" w:date="2022-04-13T12:27:00Z">
        <w:r>
          <w:t>-</w:t>
        </w:r>
        <w:r>
          <w:tab/>
        </w:r>
      </w:ins>
      <w:ins w:id="1381" w:author="Editor (Patrice Hédé)" w:date="2022-04-13T17:29:00Z">
        <w:r w:rsidR="00F76792">
          <w:t>i</w:t>
        </w:r>
      </w:ins>
      <w:ins w:id="1382" w:author="S2-2203482" w:date="2022-04-13T12:27:00Z">
        <w:r>
          <w:t>dentifies the EC enabling indicator and manages the EC service for UE in VPLMN.</w:t>
        </w:r>
      </w:ins>
    </w:p>
    <w:p w14:paraId="629340CB" w14:textId="32E555C2" w:rsidR="002B25B1" w:rsidRDefault="002B25B1">
      <w:pPr>
        <w:pStyle w:val="B1"/>
        <w:rPr>
          <w:ins w:id="1383" w:author="S2-2203482" w:date="2022-04-13T12:27:00Z"/>
        </w:rPr>
        <w:pPrChange w:id="1384" w:author="S2-2203482" w:date="2022-04-13T12:30:00Z">
          <w:pPr/>
        </w:pPrChange>
      </w:pPr>
      <w:ins w:id="1385" w:author="S2-2203482" w:date="2022-04-13T12:27:00Z">
        <w:r>
          <w:t>-</w:t>
        </w:r>
        <w:r>
          <w:tab/>
        </w:r>
      </w:ins>
      <w:ins w:id="1386" w:author="Editor (Patrice Hédé)" w:date="2022-04-13T17:29:00Z">
        <w:r w:rsidR="00F76792">
          <w:t>s</w:t>
        </w:r>
      </w:ins>
      <w:ins w:id="1387" w:author="S2-2203482" w:date="2022-04-13T12:27:00Z">
        <w:r>
          <w:t>ends the DNS query to V-EASDF via Neasdf_DNSContext_Update request.</w:t>
        </w:r>
      </w:ins>
    </w:p>
    <w:p w14:paraId="462991E0" w14:textId="745C8BD2" w:rsidR="002B25B1" w:rsidRDefault="002B25B1">
      <w:pPr>
        <w:pStyle w:val="B1"/>
        <w:rPr>
          <w:ins w:id="1388" w:author="S2-2203482" w:date="2022-04-13T12:27:00Z"/>
        </w:rPr>
        <w:pPrChange w:id="1389" w:author="S2-2203482" w:date="2022-04-13T12:30:00Z">
          <w:pPr/>
        </w:pPrChange>
      </w:pPr>
      <w:ins w:id="1390" w:author="S2-2203482" w:date="2022-04-13T12:27:00Z">
        <w:r>
          <w:t>-</w:t>
        </w:r>
        <w:r>
          <w:tab/>
        </w:r>
      </w:ins>
      <w:ins w:id="1391" w:author="Editor (Patrice Hédé)" w:date="2022-04-13T17:29:00Z">
        <w:r w:rsidR="00F76792">
          <w:t>s</w:t>
        </w:r>
      </w:ins>
      <w:ins w:id="1392" w:author="S2-2203482" w:date="2022-04-13T12:27:00Z">
        <w:r>
          <w:t>elects and inserts the V-UL CL and V-PSA based on local policy and does not need to interact with H-SMF.</w:t>
        </w:r>
      </w:ins>
    </w:p>
    <w:p w14:paraId="43CE07F4" w14:textId="135D278E" w:rsidR="002B25B1" w:rsidRDefault="002B25B1">
      <w:pPr>
        <w:pStyle w:val="B1"/>
        <w:rPr>
          <w:ins w:id="1393" w:author="S2-2203482" w:date="2022-04-13T12:27:00Z"/>
        </w:rPr>
        <w:pPrChange w:id="1394" w:author="S2-2203482" w:date="2022-04-13T12:30:00Z">
          <w:pPr/>
        </w:pPrChange>
      </w:pPr>
      <w:ins w:id="1395" w:author="S2-2203482" w:date="2022-04-13T12:27:00Z">
        <w:r>
          <w:t>-</w:t>
        </w:r>
        <w:r>
          <w:tab/>
        </w:r>
      </w:ins>
      <w:ins w:id="1396" w:author="Editor (Patrice Hédé)" w:date="2022-04-13T17:29:00Z">
        <w:r w:rsidR="00F76792">
          <w:t>s</w:t>
        </w:r>
      </w:ins>
      <w:ins w:id="1397" w:author="S2-2203482" w:date="2022-04-13T12:27:00Z">
        <w:r>
          <w:t>tores the indication which indicates that UE supports to refresh stale EAS information stored locally corresponding to the impact field per the EAS rediscovery indication from network in the PDU session context.</w:t>
        </w:r>
      </w:ins>
    </w:p>
    <w:p w14:paraId="64DF68C8" w14:textId="77777777" w:rsidR="002B25B1" w:rsidRDefault="002B25B1" w:rsidP="002B25B1">
      <w:pPr>
        <w:rPr>
          <w:ins w:id="1398" w:author="S2-2203482" w:date="2022-04-13T12:27:00Z"/>
        </w:rPr>
      </w:pPr>
      <w:ins w:id="1399" w:author="S2-2203482" w:date="2022-04-13T12:27:00Z">
        <w:r>
          <w:t>H-EASDF:</w:t>
        </w:r>
      </w:ins>
    </w:p>
    <w:p w14:paraId="3BC71C8E" w14:textId="303FE0B0" w:rsidR="002444D1" w:rsidRDefault="002B25B1">
      <w:pPr>
        <w:pStyle w:val="B1"/>
        <w:rPr>
          <w:ins w:id="1400" w:author="S2-2203482" w:date="2022-04-13T12:08:00Z"/>
        </w:rPr>
        <w:pPrChange w:id="1401" w:author="S2-2203482" w:date="2022-04-13T12:30:00Z">
          <w:pPr>
            <w:pStyle w:val="Heading1"/>
          </w:pPr>
        </w:pPrChange>
      </w:pPr>
      <w:ins w:id="1402" w:author="S2-2203482" w:date="2022-04-13T12:27:00Z">
        <w:r>
          <w:t>-</w:t>
        </w:r>
        <w:r>
          <w:tab/>
        </w:r>
      </w:ins>
      <w:ins w:id="1403" w:author="Editor (Patrice Hédé)" w:date="2022-04-13T17:29:00Z">
        <w:r w:rsidR="00F76792">
          <w:t>s</w:t>
        </w:r>
      </w:ins>
      <w:ins w:id="1404" w:author="S2-2203482" w:date="2022-04-13T12:27:00Z">
        <w:r>
          <w:t>ends the DNS query to H-SMF.</w:t>
        </w:r>
      </w:ins>
    </w:p>
    <w:p w14:paraId="60604CC2" w14:textId="385382DC" w:rsidR="00B41576" w:rsidRDefault="00B41576">
      <w:pPr>
        <w:pStyle w:val="Heading2"/>
        <w:rPr>
          <w:ins w:id="1405" w:author="S2-2203483" w:date="2022-04-13T12:34:00Z"/>
        </w:rPr>
        <w:pPrChange w:id="1406" w:author="S2-2203483" w:date="2022-04-13T12:34:00Z">
          <w:pPr/>
        </w:pPrChange>
      </w:pPr>
      <w:bookmarkStart w:id="1407" w:name="sol04"/>
      <w:bookmarkStart w:id="1408" w:name="_Toc100834254"/>
      <w:ins w:id="1409" w:author="S2-2203483" w:date="2022-04-13T12:34:00Z">
        <w:r>
          <w:t>6.4</w:t>
        </w:r>
        <w:r>
          <w:tab/>
          <w:t xml:space="preserve">Solution </w:t>
        </w:r>
      </w:ins>
      <w:ins w:id="1410" w:author="Editor (Patrice Hédé)" w:date="2022-04-13T17:40:00Z">
        <w:r w:rsidR="00050003">
          <w:t>0</w:t>
        </w:r>
      </w:ins>
      <w:ins w:id="1411" w:author="S2-2203483" w:date="2022-04-13T12:34:00Z">
        <w:r>
          <w:t>4 (KI#1): Support EAS discovery in VPLMN via HR PDU Session</w:t>
        </w:r>
        <w:bookmarkEnd w:id="1408"/>
      </w:ins>
    </w:p>
    <w:p w14:paraId="696DAAC8" w14:textId="0FF8BA00" w:rsidR="00B41576" w:rsidRDefault="00B41576">
      <w:pPr>
        <w:pStyle w:val="Heading3"/>
        <w:rPr>
          <w:ins w:id="1412" w:author="S2-2203483" w:date="2022-04-13T12:34:00Z"/>
        </w:rPr>
        <w:pPrChange w:id="1413" w:author="S2-2203483" w:date="2022-04-13T12:35:00Z">
          <w:pPr/>
        </w:pPrChange>
      </w:pPr>
      <w:bookmarkStart w:id="1414" w:name="_Toc100834255"/>
      <w:bookmarkEnd w:id="1407"/>
      <w:ins w:id="1415" w:author="S2-2203483" w:date="2022-04-13T12:34:00Z">
        <w:r>
          <w:t>6.4.1</w:t>
        </w:r>
      </w:ins>
      <w:ins w:id="1416" w:author="Editor (Patrice Hédé)" w:date="2022-04-13T17:30:00Z">
        <w:r w:rsidR="00F76792">
          <w:tab/>
        </w:r>
      </w:ins>
      <w:ins w:id="1417" w:author="S2-2203483" w:date="2022-04-13T12:34:00Z">
        <w:r>
          <w:t>Description</w:t>
        </w:r>
        <w:bookmarkEnd w:id="1414"/>
      </w:ins>
    </w:p>
    <w:p w14:paraId="2F3DA19C" w14:textId="726F6C55" w:rsidR="00B41576" w:rsidRDefault="00B41576" w:rsidP="00B41576">
      <w:pPr>
        <w:rPr>
          <w:ins w:id="1418" w:author="S2-2203483" w:date="2022-04-13T12:34:00Z"/>
        </w:rPr>
      </w:pPr>
      <w:ins w:id="1419" w:author="S2-2203483" w:date="2022-04-13T12:34:00Z">
        <w:r>
          <w:t>This solution corresponds to KI#1. The scenario</w:t>
        </w:r>
      </w:ins>
      <w:ins w:id="1420" w:author="Editor (Patrice Hédé)" w:date="2022-04-13T17:30:00Z">
        <w:r w:rsidR="00F76792">
          <w:t>s</w:t>
        </w:r>
      </w:ins>
      <w:ins w:id="1421" w:author="S2-2203483" w:date="2022-04-13T12:34:00Z">
        <w:r>
          <w:t xml:space="preserve"> 2.1 and 2.2 are described in clause</w:t>
        </w:r>
      </w:ins>
      <w:ins w:id="1422" w:author="Editor (Patrice Hédé)" w:date="2022-04-13T17:30:00Z">
        <w:r w:rsidR="00F76792">
          <w:t> </w:t>
        </w:r>
      </w:ins>
      <w:ins w:id="1423" w:author="S2-2203483" w:date="2022-04-13T12:34:00Z">
        <w:r>
          <w:t>5.1.2.</w:t>
        </w:r>
      </w:ins>
    </w:p>
    <w:p w14:paraId="6A6DA72D" w14:textId="47C66838" w:rsidR="00B41576" w:rsidRDefault="00B41576" w:rsidP="00B41576">
      <w:pPr>
        <w:rPr>
          <w:ins w:id="1424" w:author="S2-2203483" w:date="2022-04-13T12:34:00Z"/>
        </w:rPr>
      </w:pPr>
      <w:ins w:id="1425" w:author="S2-2203483" w:date="2022-04-13T12:34:00Z">
        <w:r>
          <w:t>As described in clause</w:t>
        </w:r>
      </w:ins>
      <w:ins w:id="1426" w:author="Editor (Patrice Hédé)" w:date="2022-04-13T17:30:00Z">
        <w:r w:rsidR="00F76792">
          <w:t> </w:t>
        </w:r>
      </w:ins>
      <w:ins w:id="1427" w:author="S2-2203483" w:date="2022-04-13T12:34:00Z">
        <w:r>
          <w:t>5.1.2, a roaming UE may access V-EHE via an established HR PDU Session. To support such scenario, session breakout to access EHE in VPLMN is used. The following aspects are included:</w:t>
        </w:r>
      </w:ins>
    </w:p>
    <w:p w14:paraId="0BB34A75" w14:textId="2AD1C87F" w:rsidR="00B41576" w:rsidRDefault="00B41576">
      <w:pPr>
        <w:pStyle w:val="B1"/>
        <w:rPr>
          <w:ins w:id="1428" w:author="S2-2203483" w:date="2022-04-13T12:34:00Z"/>
        </w:rPr>
        <w:pPrChange w:id="1429" w:author="S2-2203483" w:date="2022-04-13T12:35:00Z">
          <w:pPr/>
        </w:pPrChange>
      </w:pPr>
      <w:ins w:id="1430" w:author="S2-2203483" w:date="2022-04-13T12:34:00Z">
        <w:r>
          <w:t>-</w:t>
        </w:r>
        <w:r>
          <w:tab/>
          <w:t>The H-PCF provides authorization policy which indicates local traffic routing in VPLMN is authorized for the UE accessing the VPLMN.</w:t>
        </w:r>
      </w:ins>
    </w:p>
    <w:p w14:paraId="783C2D90" w14:textId="019D5A14" w:rsidR="00B41576" w:rsidRDefault="00B41576">
      <w:pPr>
        <w:pStyle w:val="B1"/>
        <w:rPr>
          <w:ins w:id="1431" w:author="S2-2203483" w:date="2022-04-13T12:34:00Z"/>
        </w:rPr>
        <w:pPrChange w:id="1432" w:author="S2-2203483" w:date="2022-04-13T12:35:00Z">
          <w:pPr/>
        </w:pPrChange>
      </w:pPr>
      <w:ins w:id="1433" w:author="S2-2203483" w:date="2022-04-13T12:34:00Z">
        <w:r>
          <w:t>-</w:t>
        </w:r>
        <w:r>
          <w:tab/>
          <w:t>UL</w:t>
        </w:r>
      </w:ins>
      <w:ins w:id="1434" w:author="Editor (Patrice Hédé)" w:date="2022-04-13T17:32:00Z">
        <w:r w:rsidR="00F76792">
          <w:t>-</w:t>
        </w:r>
      </w:ins>
      <w:ins w:id="1435" w:author="S2-2203483" w:date="2022-04-13T12:34:00Z">
        <w:r>
          <w:t>CL/BP and local PSA insertion</w:t>
        </w:r>
      </w:ins>
      <w:ins w:id="1436" w:author="Editor (Patrice Hédé)" w:date="2022-04-13T17:32:00Z">
        <w:r w:rsidR="00F76792">
          <w:t>.</w:t>
        </w:r>
      </w:ins>
    </w:p>
    <w:p w14:paraId="37ACDCF5" w14:textId="46FACA3C" w:rsidR="00B41576" w:rsidRDefault="00B41576">
      <w:pPr>
        <w:pStyle w:val="B1"/>
        <w:rPr>
          <w:ins w:id="1437" w:author="S2-2203483" w:date="2022-04-13T12:34:00Z"/>
        </w:rPr>
        <w:pPrChange w:id="1438" w:author="S2-2203483" w:date="2022-04-13T12:36:00Z">
          <w:pPr/>
        </w:pPrChange>
      </w:pPr>
      <w:ins w:id="1439" w:author="S2-2203483" w:date="2022-04-13T12:36:00Z">
        <w:r>
          <w:tab/>
        </w:r>
      </w:ins>
      <w:ins w:id="1440" w:author="S2-2203483" w:date="2022-04-13T12:34:00Z">
        <w:r>
          <w:t>The V-SMF performs selection and insertion of UL</w:t>
        </w:r>
      </w:ins>
      <w:ins w:id="1441" w:author="Editor (Patrice Hédé)" w:date="2022-04-13T17:32:00Z">
        <w:r w:rsidR="00F76792">
          <w:t>-</w:t>
        </w:r>
      </w:ins>
      <w:ins w:id="1442" w:author="S2-2203483" w:date="2022-04-13T12:34:00Z">
        <w:r>
          <w:t>CL/BP and local PSA based on UE location when receiving the authorization policy from H-SMF without considering EAS deployment information in VPLMN. In this case, UL</w:t>
        </w:r>
      </w:ins>
      <w:ins w:id="1443" w:author="Editor (Patrice Hédé)" w:date="2022-04-13T17:33:00Z">
        <w:r w:rsidR="00F76792">
          <w:t>-</w:t>
        </w:r>
      </w:ins>
      <w:ins w:id="1444" w:author="S2-2203483" w:date="2022-04-13T12:34:00Z">
        <w:r>
          <w:t>CL/BP is selected based on UE location.</w:t>
        </w:r>
      </w:ins>
    </w:p>
    <w:p w14:paraId="7DA56F5A" w14:textId="47EBA77E" w:rsidR="00B41576" w:rsidRDefault="00B41576">
      <w:pPr>
        <w:pStyle w:val="B1"/>
        <w:rPr>
          <w:ins w:id="1445" w:author="S2-2203483" w:date="2022-04-13T12:34:00Z"/>
        </w:rPr>
        <w:pPrChange w:id="1446" w:author="S2-2203483" w:date="2022-04-13T12:36:00Z">
          <w:pPr/>
        </w:pPrChange>
      </w:pPr>
      <w:ins w:id="1447" w:author="S2-2203483" w:date="2022-04-13T12:36:00Z">
        <w:r>
          <w:tab/>
        </w:r>
      </w:ins>
      <w:ins w:id="1448" w:author="S2-2203483" w:date="2022-04-13T12:34:00Z">
        <w:r>
          <w:t>For scenario 2.1, the V-SMF may select and insert UL CL/BP and local PSA based on UE location and target DNAI after PDU Session is established. The V-SMF selects target DNAI based on DNAIs received from H-SMF. The DNAIs are determined by H-SMF based on EAS IP report from H-EASDF. In this case, UL</w:t>
        </w:r>
      </w:ins>
      <w:ins w:id="1449" w:author="Editor (Patrice Hédé)" w:date="2022-04-13T17:33:00Z">
        <w:r w:rsidR="00F76792">
          <w:t>-</w:t>
        </w:r>
      </w:ins>
      <w:ins w:id="1450" w:author="S2-2203483" w:date="2022-04-13T12:34:00Z">
        <w:r>
          <w:t>CL/BP is selected based on UE location and selected EAS IP address.</w:t>
        </w:r>
      </w:ins>
    </w:p>
    <w:p w14:paraId="4EADD36B" w14:textId="4C1E750C" w:rsidR="00B41576" w:rsidRDefault="00B41576">
      <w:pPr>
        <w:pStyle w:val="B1"/>
        <w:rPr>
          <w:ins w:id="1451" w:author="S2-2203483" w:date="2022-04-13T12:34:00Z"/>
        </w:rPr>
        <w:pPrChange w:id="1452" w:author="S2-2203483" w:date="2022-04-13T12:36:00Z">
          <w:pPr/>
        </w:pPrChange>
      </w:pPr>
      <w:ins w:id="1453" w:author="S2-2203483" w:date="2022-04-13T12:34:00Z">
        <w:r>
          <w:t>-</w:t>
        </w:r>
        <w:r>
          <w:tab/>
          <w:t>EAS discovery using H-EASDF</w:t>
        </w:r>
      </w:ins>
      <w:ins w:id="1454" w:author="Editor (Patrice Hédé)" w:date="2022-04-13T17:33:00Z">
        <w:r w:rsidR="00F76792">
          <w:t>.</w:t>
        </w:r>
      </w:ins>
    </w:p>
    <w:p w14:paraId="7D94964B" w14:textId="23176822" w:rsidR="00B41576" w:rsidRDefault="00B41576">
      <w:pPr>
        <w:pStyle w:val="B1"/>
        <w:rPr>
          <w:ins w:id="1455" w:author="S2-2203483" w:date="2022-04-13T12:34:00Z"/>
        </w:rPr>
        <w:pPrChange w:id="1456" w:author="S2-2203483" w:date="2022-04-13T12:36:00Z">
          <w:pPr/>
        </w:pPrChange>
      </w:pPr>
      <w:ins w:id="1457" w:author="S2-2203483" w:date="2022-04-13T12:36:00Z">
        <w:r>
          <w:tab/>
        </w:r>
      </w:ins>
      <w:ins w:id="1458" w:author="S2-2203483" w:date="2022-04-13T12:34:00Z">
        <w:r>
          <w:t>For scenario 2.1, the H-SMF obtains ECS option/local DNS server from V-SMF during DNS based EAS discovery procedure and send it to H-EASDF. The H-EASDF handles DNS queries including FQDNs deployed in VPLMN based on the ECS option/local DNS server as defined in TS</w:t>
        </w:r>
      </w:ins>
      <w:ins w:id="1459" w:author="Editor (Patrice Hédé)" w:date="2022-04-13T17:33:00Z">
        <w:r w:rsidR="00F76792">
          <w:t> </w:t>
        </w:r>
      </w:ins>
      <w:ins w:id="1460" w:author="S2-2203483" w:date="2022-04-13T12:34:00Z">
        <w:r>
          <w:t>23.548</w:t>
        </w:r>
      </w:ins>
      <w:ins w:id="1461" w:author="Editor (Patrice Hédé)" w:date="2022-04-13T17:33:00Z">
        <w:r w:rsidR="00F76792">
          <w:t> </w:t>
        </w:r>
      </w:ins>
      <w:ins w:id="1462" w:author="S2-2203483" w:date="2022-04-13T12:34:00Z">
        <w:r>
          <w:t>[3]. In this case, different FQDNs may use different ECS option/local DNS Server.</w:t>
        </w:r>
      </w:ins>
    </w:p>
    <w:p w14:paraId="4856C710" w14:textId="77777777" w:rsidR="00B41576" w:rsidRDefault="00B41576">
      <w:pPr>
        <w:pStyle w:val="B1"/>
        <w:rPr>
          <w:ins w:id="1463" w:author="S2-2203483" w:date="2022-04-13T12:34:00Z"/>
        </w:rPr>
        <w:pPrChange w:id="1464" w:author="S2-2203483" w:date="2022-04-13T12:36:00Z">
          <w:pPr/>
        </w:pPrChange>
      </w:pPr>
      <w:ins w:id="1465" w:author="S2-2203483" w:date="2022-04-13T12:34:00Z">
        <w:r>
          <w:tab/>
          <w:t xml:space="preserve">For scenario 2.2, the H-SMF obtains ECS option/local DNS server from V-SMF during PDU Session Establishment and send it to H-EASDF. The H-EASDF handles all DNS queries of the UE based on this ECS </w:t>
        </w:r>
        <w:r>
          <w:lastRenderedPageBreak/>
          <w:t>option/local DNS server. In this case, all DNS queries requested by the UE will share same ECS option/local DNS server.</w:t>
        </w:r>
      </w:ins>
    </w:p>
    <w:p w14:paraId="441F888E" w14:textId="402C50D7" w:rsidR="00B41576" w:rsidRDefault="00B41576">
      <w:pPr>
        <w:pStyle w:val="EditorsNote"/>
        <w:rPr>
          <w:ins w:id="1466" w:author="S2-2203483" w:date="2022-04-13T12:34:00Z"/>
        </w:rPr>
        <w:pPrChange w:id="1467" w:author="S2-2203483" w:date="2022-04-13T12:36:00Z">
          <w:pPr/>
        </w:pPrChange>
      </w:pPr>
      <w:ins w:id="1468" w:author="S2-2203483" w:date="2022-04-13T12:34:00Z">
        <w:r>
          <w:t>Editor</w:t>
        </w:r>
      </w:ins>
      <w:ins w:id="1469" w:author="Editor (Patrice Hédé)" w:date="2022-04-13T17:33:00Z">
        <w:r w:rsidR="00F76792">
          <w:t>'</w:t>
        </w:r>
      </w:ins>
      <w:ins w:id="1470" w:author="S2-2203483" w:date="2022-04-13T12:34:00Z">
        <w:r>
          <w:t xml:space="preserve">s </w:t>
        </w:r>
      </w:ins>
      <w:ins w:id="1471" w:author="Editor (Patrice Hédé)" w:date="2022-04-13T17:34:00Z">
        <w:r w:rsidR="00F76792">
          <w:t>n</w:t>
        </w:r>
      </w:ins>
      <w:ins w:id="1472" w:author="S2-2203483" w:date="2022-04-13T12:34:00Z">
        <w:r>
          <w:t>ote:</w:t>
        </w:r>
      </w:ins>
      <w:ins w:id="1473" w:author="Editor (Patrice Hédé)" w:date="2022-04-13T17:34:00Z">
        <w:r w:rsidR="00F76792">
          <w:tab/>
        </w:r>
      </w:ins>
      <w:ins w:id="1474" w:author="S2-2203483" w:date="2022-04-13T12:34:00Z">
        <w:r>
          <w:t>How to perform charging for local routed traffic in VPLMN is FFS.</w:t>
        </w:r>
      </w:ins>
    </w:p>
    <w:p w14:paraId="08C67DF7" w14:textId="79C9DED8" w:rsidR="00B41576" w:rsidRDefault="00B41576">
      <w:pPr>
        <w:pStyle w:val="EditorsNote"/>
        <w:rPr>
          <w:ins w:id="1475" w:author="S2-2203483" w:date="2022-04-13T12:34:00Z"/>
        </w:rPr>
        <w:pPrChange w:id="1476" w:author="S2-2203483" w:date="2022-04-13T12:36:00Z">
          <w:pPr/>
        </w:pPrChange>
      </w:pPr>
      <w:ins w:id="1477" w:author="S2-2203483" w:date="2022-04-13T12:34:00Z">
        <w:r>
          <w:t>Editor</w:t>
        </w:r>
      </w:ins>
      <w:ins w:id="1478" w:author="Editor (Patrice Hédé)" w:date="2022-04-13T17:34:00Z">
        <w:r w:rsidR="00F76792">
          <w:t>'</w:t>
        </w:r>
      </w:ins>
      <w:ins w:id="1479" w:author="S2-2203483" w:date="2022-04-13T12:34:00Z">
        <w:r>
          <w:t xml:space="preserve">s </w:t>
        </w:r>
      </w:ins>
      <w:ins w:id="1480" w:author="Editor (Patrice Hédé)" w:date="2022-04-13T17:34:00Z">
        <w:r w:rsidR="00F76792">
          <w:t>n</w:t>
        </w:r>
      </w:ins>
      <w:ins w:id="1481" w:author="S2-2203483" w:date="2022-04-13T12:34:00Z">
        <w:r>
          <w:t>ote:</w:t>
        </w:r>
      </w:ins>
      <w:ins w:id="1482" w:author="Editor (Patrice Hédé)" w:date="2022-04-13T17:34:00Z">
        <w:r w:rsidR="00F76792">
          <w:tab/>
        </w:r>
      </w:ins>
      <w:ins w:id="1483" w:author="S2-2203483" w:date="2022-04-13T12:34:00Z">
        <w:r>
          <w:t>How to support UE mobility in scenario 2.2 is FFS.</w:t>
        </w:r>
      </w:ins>
    </w:p>
    <w:p w14:paraId="760A8E46" w14:textId="32075DE0" w:rsidR="00B41576" w:rsidRDefault="00B41576">
      <w:pPr>
        <w:pStyle w:val="EditorsNote"/>
        <w:rPr>
          <w:ins w:id="1484" w:author="S2-2203483" w:date="2022-04-13T12:36:00Z"/>
        </w:rPr>
        <w:pPrChange w:id="1485" w:author="S2-2203483" w:date="2022-04-13T12:36:00Z">
          <w:pPr/>
        </w:pPrChange>
      </w:pPr>
      <w:ins w:id="1486" w:author="S2-2203483" w:date="2022-04-13T12:34:00Z">
        <w:r>
          <w:t>Editor</w:t>
        </w:r>
      </w:ins>
      <w:ins w:id="1487" w:author="Editor (Patrice Hédé)" w:date="2022-04-13T17:34:00Z">
        <w:r w:rsidR="00F76792">
          <w:t>'</w:t>
        </w:r>
      </w:ins>
      <w:ins w:id="1488" w:author="S2-2203483" w:date="2022-04-13T12:34:00Z">
        <w:r>
          <w:t xml:space="preserve">s </w:t>
        </w:r>
      </w:ins>
      <w:ins w:id="1489" w:author="Editor (Patrice Hédé)" w:date="2022-04-13T17:34:00Z">
        <w:r w:rsidR="00F76792">
          <w:t>n</w:t>
        </w:r>
      </w:ins>
      <w:ins w:id="1490" w:author="S2-2203483" w:date="2022-04-13T12:34:00Z">
        <w:r>
          <w:t>ote:</w:t>
        </w:r>
      </w:ins>
      <w:ins w:id="1491" w:author="Editor (Patrice Hédé)" w:date="2022-04-13T17:34:00Z">
        <w:r w:rsidR="00F76792">
          <w:tab/>
        </w:r>
      </w:ins>
      <w:ins w:id="1492" w:author="S2-2203483" w:date="2022-04-13T12:34:00Z">
        <w:r>
          <w:t>It is FFS how to determine whether to change of EAS at UE mobility.</w:t>
        </w:r>
      </w:ins>
    </w:p>
    <w:p w14:paraId="41DB200E" w14:textId="30EF253F" w:rsidR="00B41576" w:rsidRDefault="00B41576">
      <w:pPr>
        <w:pStyle w:val="Heading3"/>
        <w:rPr>
          <w:ins w:id="1493" w:author="S2-2203483" w:date="2022-04-13T12:34:00Z"/>
        </w:rPr>
        <w:pPrChange w:id="1494" w:author="S2-2203483" w:date="2022-04-13T12:36:00Z">
          <w:pPr/>
        </w:pPrChange>
      </w:pPr>
      <w:bookmarkStart w:id="1495" w:name="_Toc100834256"/>
      <w:ins w:id="1496" w:author="S2-2203483" w:date="2022-04-13T12:34:00Z">
        <w:r>
          <w:t>6.</w:t>
        </w:r>
      </w:ins>
      <w:ins w:id="1497" w:author="S2-2203483" w:date="2022-04-13T12:36:00Z">
        <w:r>
          <w:t>4</w:t>
        </w:r>
      </w:ins>
      <w:ins w:id="1498" w:author="S2-2203483" w:date="2022-04-13T12:34:00Z">
        <w:r>
          <w:t>.2</w:t>
        </w:r>
        <w:r>
          <w:tab/>
          <w:t>Procedure</w:t>
        </w:r>
        <w:bookmarkEnd w:id="1495"/>
      </w:ins>
    </w:p>
    <w:p w14:paraId="448984F4" w14:textId="340367E0" w:rsidR="00B41576" w:rsidRDefault="00B41576">
      <w:pPr>
        <w:rPr>
          <w:ins w:id="1499" w:author="S2-2203483" w:date="2022-04-13T12:36:00Z"/>
        </w:rPr>
        <w:pPrChange w:id="1500" w:author="S2-2203483" w:date="2022-04-13T12:34:00Z">
          <w:pPr>
            <w:pStyle w:val="Heading1"/>
          </w:pPr>
        </w:pPrChange>
      </w:pPr>
      <w:ins w:id="1501" w:author="S2-2203483" w:date="2022-04-13T12:34:00Z">
        <w:r>
          <w:t>Figure</w:t>
        </w:r>
      </w:ins>
      <w:ins w:id="1502" w:author="Editor (Patrice Hédé)" w:date="2022-04-13T17:34:00Z">
        <w:r w:rsidR="00F76792">
          <w:t> </w:t>
        </w:r>
      </w:ins>
      <w:ins w:id="1503" w:author="S2-2203483" w:date="2022-04-13T12:34:00Z">
        <w:r>
          <w:t>6.</w:t>
        </w:r>
      </w:ins>
      <w:ins w:id="1504" w:author="S2-2203483" w:date="2022-04-13T12:36:00Z">
        <w:r>
          <w:t>4</w:t>
        </w:r>
      </w:ins>
      <w:ins w:id="1505" w:author="S2-2203483" w:date="2022-04-13T12:34:00Z">
        <w:r>
          <w:t>.2-1 shows the procedure of EAS discovery in VPLMN via HR PDU Session.</w:t>
        </w:r>
      </w:ins>
    </w:p>
    <w:bookmarkStart w:id="1506" w:name="_MON_1708631285"/>
    <w:bookmarkEnd w:id="1506"/>
    <w:p w14:paraId="4DC9C5BF" w14:textId="77777777" w:rsidR="00B41576" w:rsidRPr="00D814CD" w:rsidRDefault="00B41576">
      <w:pPr>
        <w:pStyle w:val="TH"/>
        <w:rPr>
          <w:ins w:id="1507" w:author="S2-2203483" w:date="2022-04-13T12:37:00Z"/>
        </w:rPr>
        <w:pPrChange w:id="1508" w:author="S2-2203483" w:date="2022-04-13T12:37:00Z">
          <w:pPr>
            <w:pStyle w:val="TF"/>
          </w:pPr>
        </w:pPrChange>
      </w:pPr>
      <w:ins w:id="1509" w:author="S2-2203483" w:date="2022-04-13T12:37:00Z">
        <w:r w:rsidRPr="00D814CD">
          <w:object w:dxaOrig="8406" w:dyaOrig="9617" w14:anchorId="6F092B29">
            <v:shape id="_x0000_i1030" type="#_x0000_t75" alt="" style="width:420.25pt;height:480.25pt" o:ole="">
              <v:imagedata r:id="rId24" o:title="" cropright="4355f"/>
            </v:shape>
            <o:OLEObject Type="Embed" ProgID="Word.Document.12" ShapeID="_x0000_i1030" DrawAspect="Content" ObjectID="_1711447495" r:id="rId25">
              <o:FieldCodes>\s</o:FieldCodes>
            </o:OLEObject>
          </w:object>
        </w:r>
      </w:ins>
    </w:p>
    <w:p w14:paraId="6949410A" w14:textId="44D4C77A" w:rsidR="00B41576" w:rsidRPr="008542F1" w:rsidRDefault="00B41576">
      <w:pPr>
        <w:pStyle w:val="TF"/>
        <w:rPr>
          <w:ins w:id="1510" w:author="S2-2203483" w:date="2022-04-13T12:37:00Z"/>
        </w:rPr>
        <w:pPrChange w:id="1511" w:author="S2-2203483" w:date="2022-04-13T12:38:00Z">
          <w:pPr/>
        </w:pPrChange>
      </w:pPr>
      <w:ins w:id="1512" w:author="S2-2203483" w:date="2022-04-13T12:37:00Z">
        <w:r w:rsidRPr="008542F1">
          <w:t>Figure</w:t>
        </w:r>
      </w:ins>
      <w:ins w:id="1513" w:author="Editor (Patrice Hédé)" w:date="2022-04-13T17:34:00Z">
        <w:r w:rsidR="00F76792">
          <w:t> </w:t>
        </w:r>
      </w:ins>
      <w:ins w:id="1514" w:author="S2-2203483" w:date="2022-04-13T12:37:00Z">
        <w:r w:rsidRPr="008542F1">
          <w:t>6.</w:t>
        </w:r>
      </w:ins>
      <w:ins w:id="1515" w:author="S2-2203483" w:date="2022-04-13T12:41:00Z">
        <w:r w:rsidR="0094327A" w:rsidRPr="008542F1">
          <w:t>4</w:t>
        </w:r>
      </w:ins>
      <w:ins w:id="1516" w:author="S2-2203483" w:date="2022-04-13T12:37:00Z">
        <w:r w:rsidRPr="008542F1">
          <w:t>.2-1: EAS discovery in VPLMN via HR PDU Session</w:t>
        </w:r>
      </w:ins>
    </w:p>
    <w:p w14:paraId="3A5105D5" w14:textId="77777777" w:rsidR="00B41576" w:rsidRDefault="00B41576">
      <w:pPr>
        <w:pStyle w:val="B1"/>
        <w:rPr>
          <w:ins w:id="1517" w:author="S2-2203483" w:date="2022-04-13T12:37:00Z"/>
        </w:rPr>
        <w:pPrChange w:id="1518" w:author="S2-2203483" w:date="2022-04-13T12:38:00Z">
          <w:pPr/>
        </w:pPrChange>
      </w:pPr>
      <w:ins w:id="1519" w:author="S2-2203483" w:date="2022-04-13T12:37:00Z">
        <w:r>
          <w:t>1.</w:t>
        </w:r>
        <w:r>
          <w:tab/>
          <w:t>UE sends PDU Session establishment request to V-SMF.</w:t>
        </w:r>
      </w:ins>
    </w:p>
    <w:p w14:paraId="5159971E" w14:textId="77777777" w:rsidR="00B41576" w:rsidRDefault="00B41576">
      <w:pPr>
        <w:pStyle w:val="B1"/>
        <w:rPr>
          <w:ins w:id="1520" w:author="S2-2203483" w:date="2022-04-13T12:37:00Z"/>
        </w:rPr>
        <w:pPrChange w:id="1521" w:author="S2-2203483" w:date="2022-04-13T12:38:00Z">
          <w:pPr/>
        </w:pPrChange>
      </w:pPr>
      <w:ins w:id="1522" w:author="S2-2203483" w:date="2022-04-13T12:37:00Z">
        <w:r>
          <w:t>2.</w:t>
        </w:r>
        <w:r>
          <w:tab/>
          <w:t>The V-SMF sends Nsmf_PDUSession_Create Request to H-SMF.</w:t>
        </w:r>
      </w:ins>
    </w:p>
    <w:p w14:paraId="75073276" w14:textId="28B5A64E" w:rsidR="00B41576" w:rsidRDefault="00B41576">
      <w:pPr>
        <w:pStyle w:val="B1"/>
        <w:rPr>
          <w:ins w:id="1523" w:author="S2-2203483" w:date="2022-04-13T12:37:00Z"/>
        </w:rPr>
        <w:pPrChange w:id="1524" w:author="S2-2203483" w:date="2022-04-13T12:38:00Z">
          <w:pPr/>
        </w:pPrChange>
      </w:pPr>
      <w:ins w:id="1525" w:author="S2-2203483" w:date="2022-04-13T12:37:00Z">
        <w:r>
          <w:lastRenderedPageBreak/>
          <w:tab/>
          <w:t>For scenario 2.2 where HPLMN does not have the knowledge of EAS deployment in VPLMN, the V-SMF may, based on UE location, send information to build ECS option/local DNS server for the VPLMN from V-SMF to H-SMF.</w:t>
        </w:r>
      </w:ins>
    </w:p>
    <w:p w14:paraId="3027CD88" w14:textId="4D976D7B" w:rsidR="00B41576" w:rsidRDefault="00B41576">
      <w:pPr>
        <w:pStyle w:val="B1"/>
        <w:rPr>
          <w:ins w:id="1526" w:author="S2-2203483" w:date="2022-04-13T12:37:00Z"/>
        </w:rPr>
        <w:pPrChange w:id="1527" w:author="S2-2203483" w:date="2022-04-13T12:38:00Z">
          <w:pPr/>
        </w:pPrChange>
      </w:pPr>
      <w:ins w:id="1528" w:author="S2-2203483" w:date="2022-04-13T12:37:00Z">
        <w:r>
          <w:t>3.</w:t>
        </w:r>
        <w:r>
          <w:tab/>
          <w:t>The H-SMF receives authorization policy which indicates whether local traffic routing in the VPLMN is authorized from H-PCF.</w:t>
        </w:r>
      </w:ins>
    </w:p>
    <w:p w14:paraId="0204AD35" w14:textId="77777777" w:rsidR="00B41576" w:rsidRDefault="00B41576">
      <w:pPr>
        <w:pStyle w:val="B1"/>
        <w:rPr>
          <w:ins w:id="1529" w:author="S2-2203483" w:date="2022-04-13T12:37:00Z"/>
        </w:rPr>
        <w:pPrChange w:id="1530" w:author="S2-2203483" w:date="2022-04-13T12:38:00Z">
          <w:pPr/>
        </w:pPrChange>
      </w:pPr>
      <w:ins w:id="1531" w:author="S2-2203483" w:date="2022-04-13T12:37:00Z">
        <w:r>
          <w:t>4.</w:t>
        </w:r>
        <w:r>
          <w:tab/>
          <w:t>H-SMF invokes Neasdf_DNSContext_Create Request including DNS handling rule to H-EASDF.</w:t>
        </w:r>
      </w:ins>
    </w:p>
    <w:p w14:paraId="087572B8" w14:textId="77777777" w:rsidR="00B41576" w:rsidRDefault="00B41576">
      <w:pPr>
        <w:pStyle w:val="B1"/>
        <w:rPr>
          <w:ins w:id="1532" w:author="S2-2203483" w:date="2022-04-13T12:37:00Z"/>
        </w:rPr>
        <w:pPrChange w:id="1533" w:author="S2-2203483" w:date="2022-04-13T12:38:00Z">
          <w:pPr/>
        </w:pPrChange>
      </w:pPr>
      <w:ins w:id="1534" w:author="S2-2203483" w:date="2022-04-13T12:37:00Z">
        <w:r>
          <w:tab/>
          <w:t>For scenario 2.2, the H-SMF may send the information to build ECS option/local DNS server as described in step 2 to the H-EASDF.</w:t>
        </w:r>
      </w:ins>
    </w:p>
    <w:p w14:paraId="1CBEB39F" w14:textId="77777777" w:rsidR="00B41576" w:rsidRDefault="00B41576">
      <w:pPr>
        <w:pStyle w:val="B1"/>
        <w:rPr>
          <w:ins w:id="1535" w:author="S2-2203483" w:date="2022-04-13T12:37:00Z"/>
        </w:rPr>
        <w:pPrChange w:id="1536" w:author="S2-2203483" w:date="2022-04-13T12:38:00Z">
          <w:pPr/>
        </w:pPrChange>
      </w:pPr>
      <w:ins w:id="1537" w:author="S2-2203483" w:date="2022-04-13T12:37:00Z">
        <w:r>
          <w:t>5.</w:t>
        </w:r>
        <w:r>
          <w:tab/>
          <w:t>The H-SMF sends Nsmf_PDUSession_Create Response including authorization policy to the V-SMF.</w:t>
        </w:r>
      </w:ins>
    </w:p>
    <w:p w14:paraId="5AFD9CC3" w14:textId="75A62F55" w:rsidR="00B41576" w:rsidRDefault="00B41576">
      <w:pPr>
        <w:pStyle w:val="EditorsNote"/>
        <w:rPr>
          <w:ins w:id="1538" w:author="S2-2203483" w:date="2022-04-13T12:37:00Z"/>
        </w:rPr>
        <w:pPrChange w:id="1539" w:author="S2-2203483" w:date="2022-04-13T12:38:00Z">
          <w:pPr/>
        </w:pPrChange>
      </w:pPr>
      <w:ins w:id="1540" w:author="S2-2203483" w:date="2022-04-13T12:37:00Z">
        <w:r>
          <w:t>Editor</w:t>
        </w:r>
      </w:ins>
      <w:ins w:id="1541" w:author="Editor (Patrice Hédé)" w:date="2022-04-13T17:35:00Z">
        <w:r w:rsidR="00F76792">
          <w:t>'</w:t>
        </w:r>
      </w:ins>
      <w:ins w:id="1542" w:author="S2-2203483" w:date="2022-04-13T12:37:00Z">
        <w:r>
          <w:t xml:space="preserve">s </w:t>
        </w:r>
      </w:ins>
      <w:ins w:id="1543" w:author="Editor (Patrice Hédé)" w:date="2022-04-13T17:35:00Z">
        <w:r w:rsidR="00F76792">
          <w:t>n</w:t>
        </w:r>
      </w:ins>
      <w:ins w:id="1544" w:author="S2-2203483" w:date="2022-04-13T12:37:00Z">
        <w:r>
          <w:t>ote:</w:t>
        </w:r>
      </w:ins>
      <w:ins w:id="1545" w:author="Editor (Patrice Hédé)" w:date="2022-04-13T17:35:00Z">
        <w:r w:rsidR="00F76792">
          <w:tab/>
          <w:t>I</w:t>
        </w:r>
      </w:ins>
      <w:ins w:id="1546" w:author="S2-2203483" w:date="2022-04-13T12:37:00Z">
        <w:r>
          <w:t>t is FFS what is the content of authorization policy.</w:t>
        </w:r>
      </w:ins>
    </w:p>
    <w:p w14:paraId="4E73D6C5" w14:textId="77777777" w:rsidR="00B41576" w:rsidRDefault="00B41576">
      <w:pPr>
        <w:pStyle w:val="B1"/>
        <w:rPr>
          <w:ins w:id="1547" w:author="S2-2203483" w:date="2022-04-13T12:37:00Z"/>
        </w:rPr>
        <w:pPrChange w:id="1548" w:author="S2-2203483" w:date="2022-04-13T12:38:00Z">
          <w:pPr/>
        </w:pPrChange>
      </w:pPr>
      <w:ins w:id="1549" w:author="S2-2203483" w:date="2022-04-13T12:37:00Z">
        <w:r>
          <w:tab/>
          <w:t>The H-SMF sends H-EASDF address to the V-SMF.</w:t>
        </w:r>
      </w:ins>
    </w:p>
    <w:p w14:paraId="4D031157" w14:textId="08535647" w:rsidR="00B41576" w:rsidRDefault="00B41576">
      <w:pPr>
        <w:pStyle w:val="B1"/>
        <w:rPr>
          <w:ins w:id="1550" w:author="S2-2203483" w:date="2022-04-13T12:37:00Z"/>
        </w:rPr>
        <w:pPrChange w:id="1551" w:author="S2-2203483" w:date="2022-04-13T12:38:00Z">
          <w:pPr/>
        </w:pPrChange>
      </w:pPr>
      <w:ins w:id="1552" w:author="S2-2203483" w:date="2022-04-13T12:37:00Z">
        <w:r>
          <w:t>6.</w:t>
        </w:r>
        <w:r>
          <w:tab/>
          <w:t>[Conditional] The V-SMF performs UL</w:t>
        </w:r>
      </w:ins>
      <w:ins w:id="1553" w:author="Editor (Patrice Hédé)" w:date="2022-04-13T17:35:00Z">
        <w:r w:rsidR="00F76792">
          <w:t>-</w:t>
        </w:r>
      </w:ins>
      <w:ins w:id="1554" w:author="S2-2203483" w:date="2022-04-13T12:37:00Z">
        <w:r>
          <w:t>CL/BP and local PSA selection and insertion if the authorization policy indicates local traffic routing in the VPLMN is authorized. In this case the V-SMF selects DNAI for the UL</w:t>
        </w:r>
      </w:ins>
      <w:ins w:id="1555" w:author="Editor (Patrice Hédé)" w:date="2022-04-13T17:35:00Z">
        <w:r w:rsidR="00F76792">
          <w:t>-</w:t>
        </w:r>
      </w:ins>
      <w:ins w:id="1556" w:author="S2-2203483" w:date="2022-04-13T12:37:00Z">
        <w:r>
          <w:t>CL/BP insertion based on UE location.</w:t>
        </w:r>
      </w:ins>
    </w:p>
    <w:p w14:paraId="09BD2547" w14:textId="77777777" w:rsidR="00B41576" w:rsidRDefault="00B41576">
      <w:pPr>
        <w:pStyle w:val="B1"/>
        <w:rPr>
          <w:ins w:id="1557" w:author="S2-2203483" w:date="2022-04-13T12:37:00Z"/>
        </w:rPr>
        <w:pPrChange w:id="1558" w:author="S2-2203483" w:date="2022-04-13T12:38:00Z">
          <w:pPr/>
        </w:pPrChange>
      </w:pPr>
      <w:ins w:id="1559" w:author="S2-2203483" w:date="2022-04-13T12:37:00Z">
        <w:r>
          <w:t>7.</w:t>
        </w:r>
        <w:r>
          <w:tab/>
          <w:t>The V-SMF sends PDU Session Establishment accept message including the H-EASDF address to UE.</w:t>
        </w:r>
      </w:ins>
    </w:p>
    <w:p w14:paraId="384BD322" w14:textId="77777777" w:rsidR="00B41576" w:rsidRDefault="00B41576">
      <w:pPr>
        <w:pStyle w:val="B1"/>
        <w:rPr>
          <w:ins w:id="1560" w:author="S2-2203483" w:date="2022-04-13T12:37:00Z"/>
        </w:rPr>
        <w:pPrChange w:id="1561" w:author="S2-2203483" w:date="2022-04-13T12:38:00Z">
          <w:pPr/>
        </w:pPrChange>
      </w:pPr>
      <w:ins w:id="1562" w:author="S2-2203483" w:date="2022-04-13T12:37:00Z">
        <w:r>
          <w:t>8.</w:t>
        </w:r>
        <w:r>
          <w:tab/>
          <w:t>UE sends DNS query which includes FQDN deployed in the VPLMN to the H-EASDF.</w:t>
        </w:r>
      </w:ins>
    </w:p>
    <w:p w14:paraId="4FEF9DFC" w14:textId="5DC0AFC7" w:rsidR="00B41576" w:rsidRDefault="00B41576" w:rsidP="00DF074E">
      <w:pPr>
        <w:rPr>
          <w:ins w:id="1563" w:author="S2-2203483" w:date="2022-04-13T12:37:00Z"/>
        </w:rPr>
      </w:pPr>
      <w:ins w:id="1564" w:author="S2-2203483" w:date="2022-04-13T12:37:00Z">
        <w:r>
          <w:t>For scenario 2.1, H-SMF may obtain ECS option/local DNS server from V-SMF by performing steps 9-12:</w:t>
        </w:r>
      </w:ins>
    </w:p>
    <w:p w14:paraId="368CB632" w14:textId="77777777" w:rsidR="00B41576" w:rsidRDefault="00B41576">
      <w:pPr>
        <w:pStyle w:val="B1"/>
        <w:rPr>
          <w:ins w:id="1565" w:author="S2-2203483" w:date="2022-04-13T12:37:00Z"/>
        </w:rPr>
        <w:pPrChange w:id="1566" w:author="S2-2203483" w:date="2022-04-13T12:38:00Z">
          <w:pPr/>
        </w:pPrChange>
      </w:pPr>
      <w:ins w:id="1567" w:author="S2-2203483" w:date="2022-04-13T12:37:00Z">
        <w:r>
          <w:t>9.</w:t>
        </w:r>
        <w:r>
          <w:tab/>
          <w:t>The H-EASDF reports the FQDN to H-SMF by invoking Neasdf_DNSContext_Notify Request.</w:t>
        </w:r>
      </w:ins>
    </w:p>
    <w:p w14:paraId="4F367A59" w14:textId="77777777" w:rsidR="00B41576" w:rsidRDefault="00B41576">
      <w:pPr>
        <w:pStyle w:val="B1"/>
        <w:rPr>
          <w:ins w:id="1568" w:author="S2-2203483" w:date="2022-04-13T12:37:00Z"/>
        </w:rPr>
        <w:pPrChange w:id="1569" w:author="S2-2203483" w:date="2022-04-13T12:38:00Z">
          <w:pPr/>
        </w:pPrChange>
      </w:pPr>
      <w:ins w:id="1570" w:author="S2-2203483" w:date="2022-04-13T12:37:00Z">
        <w:r>
          <w:tab/>
          <w:t>H-SMF determines candidate DNAIs of VPLMN corresponding the FQDN based on the EAS deployment information in the VPLMN. H-SMF may consider UE location to select the candidate DNAIs of VPLMN in this step. (steps 10-12)</w:t>
        </w:r>
      </w:ins>
    </w:p>
    <w:p w14:paraId="78008E88" w14:textId="77777777" w:rsidR="00B41576" w:rsidRDefault="00B41576">
      <w:pPr>
        <w:pStyle w:val="B1"/>
        <w:rPr>
          <w:ins w:id="1571" w:author="S2-2203483" w:date="2022-04-13T12:37:00Z"/>
        </w:rPr>
        <w:pPrChange w:id="1572" w:author="S2-2203483" w:date="2022-04-13T12:38:00Z">
          <w:pPr/>
        </w:pPrChange>
      </w:pPr>
      <w:ins w:id="1573" w:author="S2-2203483" w:date="2022-04-13T12:37:00Z">
        <w:r>
          <w:t>10; The H-SMF initiates Nsmf_PDUSession_Update Request service including candidate DNAIs of VPLMN to the V-SMF.</w:t>
        </w:r>
      </w:ins>
    </w:p>
    <w:p w14:paraId="4868EE51" w14:textId="77777777" w:rsidR="00B41576" w:rsidRDefault="00B41576">
      <w:pPr>
        <w:pStyle w:val="B1"/>
        <w:rPr>
          <w:ins w:id="1574" w:author="S2-2203483" w:date="2022-04-13T12:37:00Z"/>
        </w:rPr>
        <w:pPrChange w:id="1575" w:author="S2-2203483" w:date="2022-04-13T12:38:00Z">
          <w:pPr/>
        </w:pPrChange>
      </w:pPr>
      <w:ins w:id="1576" w:author="S2-2203483" w:date="2022-04-13T12:37:00Z">
        <w:r>
          <w:t>11.</w:t>
        </w:r>
        <w:r>
          <w:tab/>
          <w:t>V-SMF determines the target DNAI based on UE location and provides information to build ECS option or local DNS server to H-SMF based on the target DNAI.</w:t>
        </w:r>
      </w:ins>
    </w:p>
    <w:p w14:paraId="7C8B7D74" w14:textId="77777777" w:rsidR="00B41576" w:rsidRDefault="00B41576">
      <w:pPr>
        <w:pStyle w:val="B1"/>
        <w:rPr>
          <w:ins w:id="1577" w:author="S2-2203483" w:date="2022-04-13T12:37:00Z"/>
        </w:rPr>
        <w:pPrChange w:id="1578" w:author="S2-2203483" w:date="2022-04-13T12:38:00Z">
          <w:pPr/>
        </w:pPrChange>
      </w:pPr>
      <w:ins w:id="1579" w:author="S2-2203483" w:date="2022-04-13T12:37:00Z">
        <w:r>
          <w:t>12.</w:t>
        </w:r>
        <w:r>
          <w:tab/>
          <w:t>H-SMF invokes Neasdf_DNSContext_Update Request to H-EASDF including updated DNS handling rule, e.g. information to build ECS option or local DNS server.</w:t>
        </w:r>
      </w:ins>
    </w:p>
    <w:p w14:paraId="0E58B7CA" w14:textId="3FAEB4A0" w:rsidR="00B41576" w:rsidRDefault="00B41576">
      <w:pPr>
        <w:pStyle w:val="B1"/>
        <w:rPr>
          <w:ins w:id="1580" w:author="S2-2203483" w:date="2022-04-13T12:37:00Z"/>
        </w:rPr>
        <w:pPrChange w:id="1581" w:author="S2-2203483" w:date="2022-04-13T12:38:00Z">
          <w:pPr/>
        </w:pPrChange>
      </w:pPr>
      <w:ins w:id="1582" w:author="S2-2203483" w:date="2022-04-13T12:37:00Z">
        <w:r>
          <w:t>13. The H-EASDF adds ECS option into the DNS query and sends it to C-DNS server, or sends the DNS query to the local DNS server if the DNS query matches the DNS handling rule as described in clause</w:t>
        </w:r>
      </w:ins>
      <w:ins w:id="1583" w:author="Editor (Patrice Hédé)" w:date="2022-04-13T17:36:00Z">
        <w:r w:rsidR="00050003">
          <w:t> </w:t>
        </w:r>
      </w:ins>
      <w:ins w:id="1584" w:author="S2-2203483" w:date="2022-04-13T12:37:00Z">
        <w:r>
          <w:t>6.2.3 of TS</w:t>
        </w:r>
      </w:ins>
      <w:ins w:id="1585" w:author="Editor (Patrice Hédé)" w:date="2022-04-13T17:36:00Z">
        <w:r w:rsidR="00050003">
          <w:t> </w:t>
        </w:r>
      </w:ins>
      <w:ins w:id="1586" w:author="S2-2203483" w:date="2022-04-13T12:37:00Z">
        <w:r>
          <w:t>23.548</w:t>
        </w:r>
      </w:ins>
      <w:ins w:id="1587" w:author="Editor (Patrice Hédé)" w:date="2022-04-13T17:36:00Z">
        <w:r w:rsidR="00050003">
          <w:t> </w:t>
        </w:r>
      </w:ins>
      <w:ins w:id="1588" w:author="S2-2203483" w:date="2022-04-13T12:37:00Z">
        <w:r>
          <w:t>[3].</w:t>
        </w:r>
      </w:ins>
    </w:p>
    <w:p w14:paraId="7C8F828B" w14:textId="77777777" w:rsidR="00B41576" w:rsidRDefault="00B41576">
      <w:pPr>
        <w:pStyle w:val="B1"/>
        <w:rPr>
          <w:ins w:id="1589" w:author="S2-2203483" w:date="2022-04-13T12:37:00Z"/>
        </w:rPr>
        <w:pPrChange w:id="1590" w:author="S2-2203483" w:date="2022-04-13T12:38:00Z">
          <w:pPr/>
        </w:pPrChange>
      </w:pPr>
      <w:ins w:id="1591" w:author="S2-2203483" w:date="2022-04-13T12:37:00Z">
        <w:r>
          <w:tab/>
          <w:t>H-EASDF receives the DNS Response including EAS IP address which is determined by the DNS system.</w:t>
        </w:r>
      </w:ins>
    </w:p>
    <w:p w14:paraId="288FF73F" w14:textId="3B0D66AA" w:rsidR="00B41576" w:rsidRDefault="00B41576" w:rsidP="00DF074E">
      <w:pPr>
        <w:rPr>
          <w:ins w:id="1592" w:author="S2-2203483" w:date="2022-04-13T12:37:00Z"/>
        </w:rPr>
      </w:pPr>
      <w:ins w:id="1593" w:author="S2-2203483" w:date="2022-04-13T12:37:00Z">
        <w:r>
          <w:t>For scenario 2.1, H-SMF may trigger V-SMF selecting and inserting UL</w:t>
        </w:r>
      </w:ins>
      <w:ins w:id="1594" w:author="Editor (Patrice Hédé)" w:date="2022-04-13T17:36:00Z">
        <w:r w:rsidR="00050003">
          <w:t>-</w:t>
        </w:r>
      </w:ins>
      <w:ins w:id="1595" w:author="S2-2203483" w:date="2022-04-13T12:37:00Z">
        <w:r>
          <w:t>CL/BP and local PSA by performing steps 14-16:</w:t>
        </w:r>
      </w:ins>
    </w:p>
    <w:p w14:paraId="360D0354" w14:textId="77777777" w:rsidR="00B41576" w:rsidRDefault="00B41576">
      <w:pPr>
        <w:pStyle w:val="B1"/>
        <w:rPr>
          <w:ins w:id="1596" w:author="S2-2203483" w:date="2022-04-13T12:37:00Z"/>
        </w:rPr>
        <w:pPrChange w:id="1597" w:author="S2-2203483" w:date="2022-04-13T12:38:00Z">
          <w:pPr/>
        </w:pPrChange>
      </w:pPr>
      <w:ins w:id="1598" w:author="S2-2203483" w:date="2022-04-13T12:37:00Z">
        <w:r>
          <w:t>14.</w:t>
        </w:r>
        <w:r>
          <w:tab/>
          <w:t>The H-EASDF invokes Neasdf_DNSContext_Notify Request including EAS IP to the H-SMF based on DNS handling rule.</w:t>
        </w:r>
      </w:ins>
    </w:p>
    <w:p w14:paraId="2C458662" w14:textId="3BDA3E8F" w:rsidR="00B41576" w:rsidRDefault="00B41576">
      <w:pPr>
        <w:pStyle w:val="B1"/>
        <w:rPr>
          <w:ins w:id="1599" w:author="S2-2203483" w:date="2022-04-13T12:37:00Z"/>
        </w:rPr>
        <w:pPrChange w:id="1600" w:author="S2-2203483" w:date="2022-04-13T12:38:00Z">
          <w:pPr/>
        </w:pPrChange>
      </w:pPr>
      <w:ins w:id="1601" w:author="S2-2203483" w:date="2022-04-13T12:37:00Z">
        <w:r>
          <w:t>15.</w:t>
        </w:r>
        <w:r>
          <w:tab/>
          <w:t>The H-SMF triggers the V-SMF to perform UL</w:t>
        </w:r>
      </w:ins>
      <w:ins w:id="1602" w:author="Editor (Patrice Hédé)" w:date="2022-04-13T17:36:00Z">
        <w:r w:rsidR="00050003">
          <w:t>-</w:t>
        </w:r>
      </w:ins>
      <w:ins w:id="1603" w:author="S2-2203483" w:date="2022-04-13T12:37:00Z">
        <w:r>
          <w:t>CL/BP and local PSA selection and insertion.</w:t>
        </w:r>
      </w:ins>
    </w:p>
    <w:p w14:paraId="0241216A" w14:textId="086FC2E1" w:rsidR="00B41576" w:rsidRDefault="00B41576">
      <w:pPr>
        <w:pStyle w:val="B1"/>
        <w:rPr>
          <w:ins w:id="1604" w:author="S2-2203483" w:date="2022-04-13T12:37:00Z"/>
        </w:rPr>
        <w:pPrChange w:id="1605" w:author="S2-2203483" w:date="2022-04-13T12:38:00Z">
          <w:pPr/>
        </w:pPrChange>
      </w:pPr>
      <w:ins w:id="1606" w:author="S2-2203483" w:date="2022-04-13T12:37:00Z">
        <w:r>
          <w:tab/>
          <w:t>H-SMF determines target DNAI of VPLMN corresponding the EAS IP based on the EAS deployment information in the VPLMN.</w:t>
        </w:r>
      </w:ins>
    </w:p>
    <w:p w14:paraId="17ABA1BF" w14:textId="26ACB42F" w:rsidR="00B41576" w:rsidRDefault="00D003B3">
      <w:pPr>
        <w:pStyle w:val="B1"/>
        <w:rPr>
          <w:ins w:id="1607" w:author="S2-2203483" w:date="2022-04-13T12:37:00Z"/>
        </w:rPr>
        <w:pPrChange w:id="1608" w:author="S2-2203483" w:date="2022-04-13T12:38:00Z">
          <w:pPr/>
        </w:pPrChange>
      </w:pPr>
      <w:ins w:id="1609" w:author="S2-2203483" w:date="2022-04-13T12:39:00Z">
        <w:r>
          <w:tab/>
        </w:r>
      </w:ins>
      <w:ins w:id="1610" w:author="S2-2203483" w:date="2022-04-13T12:37:00Z">
        <w:r w:rsidR="00B41576">
          <w:t>The H-SMF initiates Nsmf_PDUSession_Update Request service including target DNAI of VPLMN to the V-SMF.</w:t>
        </w:r>
      </w:ins>
    </w:p>
    <w:p w14:paraId="2E68E5BF" w14:textId="71733217" w:rsidR="00B41576" w:rsidRDefault="00D003B3">
      <w:pPr>
        <w:pStyle w:val="B1"/>
        <w:rPr>
          <w:ins w:id="1611" w:author="S2-2203483" w:date="2022-04-13T12:37:00Z"/>
        </w:rPr>
        <w:pPrChange w:id="1612" w:author="S2-2203483" w:date="2022-04-13T12:38:00Z">
          <w:pPr/>
        </w:pPrChange>
      </w:pPr>
      <w:ins w:id="1613" w:author="S2-2203483" w:date="2022-04-13T12:39:00Z">
        <w:r>
          <w:tab/>
        </w:r>
      </w:ins>
      <w:ins w:id="1614" w:author="S2-2203483" w:date="2022-04-13T12:37:00Z">
        <w:r w:rsidR="00B41576">
          <w:t>The V-SMF selects and inserts UL</w:t>
        </w:r>
      </w:ins>
      <w:ins w:id="1615" w:author="Editor (Patrice Hédé)" w:date="2022-04-13T17:37:00Z">
        <w:r w:rsidR="00050003">
          <w:t>-</w:t>
        </w:r>
      </w:ins>
      <w:ins w:id="1616" w:author="S2-2203483" w:date="2022-04-13T12:37:00Z">
        <w:r w:rsidR="00B41576">
          <w:t>CL/BP and local PSA based on the target DNAI.</w:t>
        </w:r>
      </w:ins>
    </w:p>
    <w:p w14:paraId="09429433" w14:textId="0D01AA3D" w:rsidR="00B41576" w:rsidRDefault="00D003B3">
      <w:pPr>
        <w:pStyle w:val="B1"/>
        <w:rPr>
          <w:ins w:id="1617" w:author="S2-2203483" w:date="2022-04-13T12:37:00Z"/>
        </w:rPr>
        <w:pPrChange w:id="1618" w:author="S2-2203483" w:date="2022-04-13T12:38:00Z">
          <w:pPr/>
        </w:pPrChange>
      </w:pPr>
      <w:ins w:id="1619" w:author="S2-2203483" w:date="2022-04-13T12:39:00Z">
        <w:r>
          <w:tab/>
        </w:r>
      </w:ins>
      <w:ins w:id="1620" w:author="S2-2203483" w:date="2022-04-13T12:37:00Z">
        <w:r w:rsidR="00B41576">
          <w:t>The V-SMF sends Nsmf_PDUSession_Update Response to H-SMF.</w:t>
        </w:r>
      </w:ins>
    </w:p>
    <w:p w14:paraId="5A3C2AC3" w14:textId="77777777" w:rsidR="00B41576" w:rsidRDefault="00B41576">
      <w:pPr>
        <w:pStyle w:val="B1"/>
        <w:rPr>
          <w:ins w:id="1621" w:author="S2-2203483" w:date="2022-04-13T12:37:00Z"/>
        </w:rPr>
        <w:pPrChange w:id="1622" w:author="S2-2203483" w:date="2022-04-13T12:38:00Z">
          <w:pPr/>
        </w:pPrChange>
      </w:pPr>
      <w:ins w:id="1623" w:author="S2-2203483" w:date="2022-04-13T12:37:00Z">
        <w:r>
          <w:lastRenderedPageBreak/>
          <w:t>16.</w:t>
        </w:r>
        <w:r>
          <w:tab/>
          <w:t>The H-SMF invokes Neasdf_DNSContext_Update Request to trigger the H-EASDF sending DNS response to UE.</w:t>
        </w:r>
      </w:ins>
    </w:p>
    <w:p w14:paraId="51416A8F" w14:textId="77777777" w:rsidR="00B41576" w:rsidRDefault="00B41576">
      <w:pPr>
        <w:pStyle w:val="B1"/>
        <w:rPr>
          <w:ins w:id="1624" w:author="S2-2203483" w:date="2022-04-13T12:37:00Z"/>
        </w:rPr>
        <w:pPrChange w:id="1625" w:author="S2-2203483" w:date="2022-04-13T12:38:00Z">
          <w:pPr/>
        </w:pPrChange>
      </w:pPr>
      <w:ins w:id="1626" w:author="S2-2203483" w:date="2022-04-13T12:37:00Z">
        <w:r>
          <w:t>17.</w:t>
        </w:r>
        <w:r>
          <w:tab/>
          <w:t>The H-EASDF sends the DNS response including the EAS IP to UE.</w:t>
        </w:r>
      </w:ins>
    </w:p>
    <w:p w14:paraId="55A1C31E" w14:textId="1CB061B8" w:rsidR="00B41576" w:rsidRDefault="00B41576">
      <w:pPr>
        <w:pStyle w:val="EditorsNote"/>
        <w:rPr>
          <w:ins w:id="1627" w:author="S2-2203483" w:date="2022-04-13T12:37:00Z"/>
        </w:rPr>
        <w:pPrChange w:id="1628" w:author="S2-2203483" w:date="2022-04-13T12:39:00Z">
          <w:pPr/>
        </w:pPrChange>
      </w:pPr>
      <w:ins w:id="1629" w:author="S2-2203483" w:date="2022-04-13T12:37:00Z">
        <w:r>
          <w:t xml:space="preserve">Editor's </w:t>
        </w:r>
      </w:ins>
      <w:ins w:id="1630" w:author="Editor (Patrice Hédé)" w:date="2022-04-13T17:37:00Z">
        <w:r w:rsidR="00050003">
          <w:t>n</w:t>
        </w:r>
      </w:ins>
      <w:ins w:id="1631" w:author="S2-2203483" w:date="2022-04-13T12:37:00Z">
        <w:r>
          <w:t>ote:</w:t>
        </w:r>
      </w:ins>
      <w:ins w:id="1632" w:author="Editor (Patrice Hédé)" w:date="2022-04-13T17:37:00Z">
        <w:r w:rsidR="00050003">
          <w:tab/>
          <w:t>I</w:t>
        </w:r>
      </w:ins>
      <w:ins w:id="1633" w:author="S2-2203483" w:date="2022-04-13T12:37:00Z">
        <w:r>
          <w:t>t is FFS whether procedures defined for I-SMF may be used for this call flow e.g. in step 15</w:t>
        </w:r>
      </w:ins>
      <w:ins w:id="1634" w:author="Editor (Patrice Hédé)" w:date="2022-04-13T17:37:00Z">
        <w:r w:rsidR="00050003">
          <w:t>.</w:t>
        </w:r>
      </w:ins>
    </w:p>
    <w:p w14:paraId="39C74791" w14:textId="77F406B1" w:rsidR="00B41576" w:rsidRDefault="00B41576">
      <w:pPr>
        <w:pStyle w:val="Heading3"/>
        <w:rPr>
          <w:ins w:id="1635" w:author="S2-2203483" w:date="2022-04-13T12:37:00Z"/>
        </w:rPr>
        <w:pPrChange w:id="1636" w:author="S2-2203483" w:date="2022-04-13T12:40:00Z">
          <w:pPr/>
        </w:pPrChange>
      </w:pPr>
      <w:bookmarkStart w:id="1637" w:name="_Toc100834257"/>
      <w:ins w:id="1638" w:author="S2-2203483" w:date="2022-04-13T12:37:00Z">
        <w:r>
          <w:t>6.</w:t>
        </w:r>
      </w:ins>
      <w:ins w:id="1639" w:author="S2-2203483" w:date="2022-04-13T12:39:00Z">
        <w:r w:rsidR="00D003B3">
          <w:t>4</w:t>
        </w:r>
      </w:ins>
      <w:ins w:id="1640" w:author="S2-2203483" w:date="2022-04-13T12:37:00Z">
        <w:r>
          <w:t>.3</w:t>
        </w:r>
        <w:r>
          <w:tab/>
          <w:t>Impacts on services, entities and interfaces</w:t>
        </w:r>
        <w:bookmarkEnd w:id="1637"/>
      </w:ins>
    </w:p>
    <w:p w14:paraId="2D114E35" w14:textId="3A0425F6" w:rsidR="00B41576" w:rsidRDefault="00B41576">
      <w:pPr>
        <w:pStyle w:val="EditorsNote"/>
        <w:rPr>
          <w:ins w:id="1641" w:author="S2-2203483" w:date="2022-04-13T12:37:00Z"/>
        </w:rPr>
        <w:pPrChange w:id="1642" w:author="S2-2203483" w:date="2022-04-13T12:40:00Z">
          <w:pPr/>
        </w:pPrChange>
      </w:pPr>
      <w:ins w:id="1643" w:author="S2-2203483" w:date="2022-04-13T12:37:00Z">
        <w:r>
          <w:t>Editor</w:t>
        </w:r>
      </w:ins>
      <w:ins w:id="1644" w:author="Editor (Patrice Hédé)" w:date="2022-04-13T17:37:00Z">
        <w:r w:rsidR="00050003">
          <w:t>'</w:t>
        </w:r>
      </w:ins>
      <w:ins w:id="1645" w:author="S2-2203483" w:date="2022-04-13T12:37:00Z">
        <w:r>
          <w:t xml:space="preserve">s </w:t>
        </w:r>
      </w:ins>
      <w:ins w:id="1646" w:author="Editor (Patrice Hédé)" w:date="2022-04-13T17:37:00Z">
        <w:r w:rsidR="00050003">
          <w:t>n</w:t>
        </w:r>
      </w:ins>
      <w:ins w:id="1647" w:author="S2-2203483" w:date="2022-04-13T12:37:00Z">
        <w:r>
          <w:t>ote:</w:t>
        </w:r>
      </w:ins>
      <w:ins w:id="1648" w:author="Editor (Patrice Hédé)" w:date="2022-04-13T17:37:00Z">
        <w:r w:rsidR="00050003">
          <w:tab/>
          <w:t>T</w:t>
        </w:r>
      </w:ins>
      <w:ins w:id="1649" w:author="S2-2203483" w:date="2022-04-13T12:37:00Z">
        <w:r>
          <w:t>he content of clause on Impacts on services, entities and interfaces is FFS</w:t>
        </w:r>
      </w:ins>
      <w:ins w:id="1650" w:author="Editor (Patrice Hédé)" w:date="2022-04-13T17:37:00Z">
        <w:r w:rsidR="00050003">
          <w:t>.</w:t>
        </w:r>
      </w:ins>
    </w:p>
    <w:p w14:paraId="0BF21A81" w14:textId="77777777" w:rsidR="00B41576" w:rsidRDefault="00B41576" w:rsidP="00B41576">
      <w:pPr>
        <w:rPr>
          <w:ins w:id="1651" w:author="S2-2203483" w:date="2022-04-13T12:37:00Z"/>
        </w:rPr>
      </w:pPr>
      <w:ins w:id="1652" w:author="S2-2203483" w:date="2022-04-13T12:37:00Z">
        <w:r>
          <w:t>H-PCF:</w:t>
        </w:r>
      </w:ins>
    </w:p>
    <w:p w14:paraId="61EF72C5" w14:textId="5AD02B30" w:rsidR="00B41576" w:rsidRDefault="00B41576">
      <w:pPr>
        <w:pStyle w:val="B1"/>
        <w:rPr>
          <w:ins w:id="1653" w:author="S2-2203483" w:date="2022-04-13T12:37:00Z"/>
        </w:rPr>
        <w:pPrChange w:id="1654" w:author="S2-2203483" w:date="2022-04-13T12:40:00Z">
          <w:pPr/>
        </w:pPrChange>
      </w:pPr>
      <w:ins w:id="1655" w:author="S2-2203483" w:date="2022-04-13T12:37:00Z">
        <w:r>
          <w:t>-</w:t>
        </w:r>
        <w:r>
          <w:tab/>
        </w:r>
      </w:ins>
      <w:ins w:id="1656" w:author="Editor (Patrice Hédé)" w:date="2022-04-13T17:37:00Z">
        <w:r w:rsidR="00050003">
          <w:t>r</w:t>
        </w:r>
      </w:ins>
      <w:ins w:id="1657" w:author="S2-2203483" w:date="2022-04-13T12:37:00Z">
        <w:r>
          <w:t>etrieve and send authorization policy to H-SMF which indicates local traffic routing in VPLMN is authorized.</w:t>
        </w:r>
      </w:ins>
    </w:p>
    <w:p w14:paraId="3A12DA57" w14:textId="77777777" w:rsidR="00B41576" w:rsidRDefault="00B41576" w:rsidP="00B41576">
      <w:pPr>
        <w:rPr>
          <w:ins w:id="1658" w:author="S2-2203483" w:date="2022-04-13T12:37:00Z"/>
        </w:rPr>
      </w:pPr>
      <w:ins w:id="1659" w:author="S2-2203483" w:date="2022-04-13T12:37:00Z">
        <w:r>
          <w:t>H-SMF:</w:t>
        </w:r>
      </w:ins>
    </w:p>
    <w:p w14:paraId="004F0F3B" w14:textId="3827B95D" w:rsidR="00B41576" w:rsidRDefault="00B41576">
      <w:pPr>
        <w:pStyle w:val="B1"/>
        <w:rPr>
          <w:ins w:id="1660" w:author="S2-2203483" w:date="2022-04-13T12:37:00Z"/>
        </w:rPr>
        <w:pPrChange w:id="1661" w:author="S2-2203483" w:date="2022-04-13T12:40:00Z">
          <w:pPr/>
        </w:pPrChange>
      </w:pPr>
      <w:ins w:id="1662" w:author="S2-2203483" w:date="2022-04-13T12:37:00Z">
        <w:r>
          <w:t>-</w:t>
        </w:r>
        <w:r>
          <w:tab/>
        </w:r>
      </w:ins>
      <w:ins w:id="1663" w:author="Editor (Patrice Hédé)" w:date="2022-04-13T17:37:00Z">
        <w:r w:rsidR="00050003">
          <w:t>s</w:t>
        </w:r>
      </w:ins>
      <w:ins w:id="1664" w:author="S2-2203483" w:date="2022-04-13T12:37:00Z">
        <w:r>
          <w:t>end H-EASDF address to V-SMF</w:t>
        </w:r>
      </w:ins>
      <w:ins w:id="1665" w:author="Editor (Patrice Hédé)" w:date="2022-04-13T17:37:00Z">
        <w:r w:rsidR="00050003">
          <w:t>;</w:t>
        </w:r>
      </w:ins>
    </w:p>
    <w:p w14:paraId="7407F2D1" w14:textId="1FE71C05" w:rsidR="00B41576" w:rsidRDefault="00B41576">
      <w:pPr>
        <w:pStyle w:val="B1"/>
        <w:rPr>
          <w:ins w:id="1666" w:author="S2-2203483" w:date="2022-04-13T12:37:00Z"/>
        </w:rPr>
        <w:pPrChange w:id="1667" w:author="S2-2203483" w:date="2022-04-13T12:40:00Z">
          <w:pPr/>
        </w:pPrChange>
      </w:pPr>
      <w:ins w:id="1668" w:author="S2-2203483" w:date="2022-04-13T12:37:00Z">
        <w:r>
          <w:t>-</w:t>
        </w:r>
        <w:r>
          <w:tab/>
        </w:r>
      </w:ins>
      <w:ins w:id="1669" w:author="Editor (Patrice Hédé)" w:date="2022-04-13T17:38:00Z">
        <w:r w:rsidR="00050003">
          <w:t>s</w:t>
        </w:r>
      </w:ins>
      <w:ins w:id="1670" w:author="S2-2203483" w:date="2022-04-13T12:37:00Z">
        <w:r>
          <w:t>end authorization to V-SMF</w:t>
        </w:r>
      </w:ins>
      <w:ins w:id="1671" w:author="Editor (Patrice Hédé)" w:date="2022-04-13T17:38:00Z">
        <w:r w:rsidR="00050003">
          <w:t>;</w:t>
        </w:r>
      </w:ins>
    </w:p>
    <w:p w14:paraId="6FFB3875" w14:textId="48B5CC03" w:rsidR="00B41576" w:rsidRDefault="00B41576">
      <w:pPr>
        <w:pStyle w:val="B1"/>
        <w:rPr>
          <w:ins w:id="1672" w:author="S2-2203483" w:date="2022-04-13T12:37:00Z"/>
        </w:rPr>
        <w:pPrChange w:id="1673" w:author="S2-2203483" w:date="2022-04-13T12:40:00Z">
          <w:pPr/>
        </w:pPrChange>
      </w:pPr>
      <w:ins w:id="1674" w:author="S2-2203483" w:date="2022-04-13T12:37:00Z">
        <w:r>
          <w:t>-</w:t>
        </w:r>
        <w:r>
          <w:tab/>
        </w:r>
      </w:ins>
      <w:ins w:id="1675" w:author="Editor (Patrice Hédé)" w:date="2022-04-13T17:38:00Z">
        <w:r w:rsidR="00050003">
          <w:t>r</w:t>
        </w:r>
      </w:ins>
      <w:ins w:id="1676" w:author="S2-2203483" w:date="2022-04-13T12:37:00Z">
        <w:r>
          <w:t>eceive information to build ECS option/local DNS server from V-SMF</w:t>
        </w:r>
      </w:ins>
      <w:ins w:id="1677" w:author="Editor (Patrice Hédé)" w:date="2022-04-13T17:38:00Z">
        <w:r w:rsidR="00050003">
          <w:t>;</w:t>
        </w:r>
      </w:ins>
    </w:p>
    <w:p w14:paraId="13B1C463" w14:textId="360C9964" w:rsidR="00B41576" w:rsidRDefault="00B41576">
      <w:pPr>
        <w:pStyle w:val="B1"/>
        <w:rPr>
          <w:ins w:id="1678" w:author="S2-2203483" w:date="2022-04-13T12:37:00Z"/>
        </w:rPr>
        <w:pPrChange w:id="1679" w:author="S2-2203483" w:date="2022-04-13T12:40:00Z">
          <w:pPr/>
        </w:pPrChange>
      </w:pPr>
      <w:ins w:id="1680" w:author="S2-2203483" w:date="2022-04-13T12:37:00Z">
        <w:r>
          <w:t>-</w:t>
        </w:r>
        <w:r>
          <w:tab/>
        </w:r>
      </w:ins>
      <w:ins w:id="1681" w:author="Editor (Patrice Hédé)" w:date="2022-04-13T17:38:00Z">
        <w:r w:rsidR="00050003">
          <w:t>f</w:t>
        </w:r>
      </w:ins>
      <w:ins w:id="1682" w:author="S2-2203483" w:date="2022-04-13T12:37:00Z">
        <w:r>
          <w:t>or scenario 2.1</w:t>
        </w:r>
      </w:ins>
      <w:ins w:id="1683" w:author="Editor (Patrice Hédé)" w:date="2022-04-13T17:38:00Z">
        <w:r w:rsidR="00050003">
          <w:t>:</w:t>
        </w:r>
      </w:ins>
    </w:p>
    <w:p w14:paraId="25C7C263" w14:textId="6E450802" w:rsidR="00B41576" w:rsidRDefault="00B41576">
      <w:pPr>
        <w:pStyle w:val="B2"/>
        <w:rPr>
          <w:ins w:id="1684" w:author="S2-2203483" w:date="2022-04-13T12:37:00Z"/>
        </w:rPr>
        <w:pPrChange w:id="1685" w:author="S2-2203483" w:date="2022-04-13T12:40:00Z">
          <w:pPr/>
        </w:pPrChange>
      </w:pPr>
      <w:ins w:id="1686" w:author="S2-2203483" w:date="2022-04-13T12:37:00Z">
        <w:r>
          <w:t>-</w:t>
        </w:r>
        <w:r>
          <w:tab/>
        </w:r>
      </w:ins>
      <w:ins w:id="1687" w:author="Editor (Patrice Hédé)" w:date="2022-04-13T17:38:00Z">
        <w:r w:rsidR="00050003">
          <w:t>s</w:t>
        </w:r>
      </w:ins>
      <w:ins w:id="1688" w:author="S2-2203483" w:date="2022-04-13T12:37:00Z">
        <w:r>
          <w:t>end candidate DNAIs to V-SMF.</w:t>
        </w:r>
      </w:ins>
    </w:p>
    <w:p w14:paraId="7B79212F" w14:textId="6B3E38AE" w:rsidR="00B41576" w:rsidRDefault="00B41576">
      <w:pPr>
        <w:pStyle w:val="B1"/>
        <w:rPr>
          <w:ins w:id="1689" w:author="S2-2203483" w:date="2022-04-13T12:37:00Z"/>
        </w:rPr>
        <w:pPrChange w:id="1690" w:author="S2-2203483" w:date="2022-04-13T12:40:00Z">
          <w:pPr/>
        </w:pPrChange>
      </w:pPr>
      <w:ins w:id="1691" w:author="S2-2203483" w:date="2022-04-13T12:37:00Z">
        <w:r>
          <w:t>-</w:t>
        </w:r>
        <w:r>
          <w:tab/>
        </w:r>
      </w:ins>
      <w:ins w:id="1692" w:author="Editor (Patrice Hédé)" w:date="2022-04-13T17:38:00Z">
        <w:r w:rsidR="00050003">
          <w:t>f</w:t>
        </w:r>
      </w:ins>
      <w:ins w:id="1693" w:author="S2-2203483" w:date="2022-04-13T12:37:00Z">
        <w:r>
          <w:t>or scenario 2.2</w:t>
        </w:r>
      </w:ins>
      <w:ins w:id="1694" w:author="Editor (Patrice Hédé)" w:date="2022-04-13T17:38:00Z">
        <w:r w:rsidR="00050003">
          <w:t>:</w:t>
        </w:r>
      </w:ins>
    </w:p>
    <w:p w14:paraId="70FB0461" w14:textId="0B2176D5" w:rsidR="00B41576" w:rsidRDefault="00B41576">
      <w:pPr>
        <w:pStyle w:val="B2"/>
        <w:rPr>
          <w:ins w:id="1695" w:author="S2-2203483" w:date="2022-04-13T12:37:00Z"/>
        </w:rPr>
        <w:pPrChange w:id="1696" w:author="S2-2203483" w:date="2022-04-13T12:40:00Z">
          <w:pPr/>
        </w:pPrChange>
      </w:pPr>
      <w:ins w:id="1697" w:author="S2-2203483" w:date="2022-04-13T12:37:00Z">
        <w:r>
          <w:t>-</w:t>
        </w:r>
        <w:r>
          <w:tab/>
        </w:r>
      </w:ins>
      <w:ins w:id="1698" w:author="Editor (Patrice Hédé)" w:date="2022-04-13T17:38:00Z">
        <w:r w:rsidR="00050003">
          <w:t>c</w:t>
        </w:r>
      </w:ins>
      <w:ins w:id="1699" w:author="S2-2203483" w:date="2022-04-13T12:37:00Z">
        <w:r>
          <w:t>onfigured with information to build ECS option/local DNS server.</w:t>
        </w:r>
      </w:ins>
    </w:p>
    <w:p w14:paraId="68E3E443" w14:textId="77777777" w:rsidR="00B41576" w:rsidRDefault="00B41576" w:rsidP="00B41576">
      <w:pPr>
        <w:rPr>
          <w:ins w:id="1700" w:author="S2-2203483" w:date="2022-04-13T12:37:00Z"/>
        </w:rPr>
      </w:pPr>
      <w:ins w:id="1701" w:author="S2-2203483" w:date="2022-04-13T12:37:00Z">
        <w:r>
          <w:t>V-SMF:</w:t>
        </w:r>
      </w:ins>
    </w:p>
    <w:p w14:paraId="09B8D541" w14:textId="4A1C9171" w:rsidR="00B41576" w:rsidRDefault="00B41576">
      <w:pPr>
        <w:pStyle w:val="B1"/>
        <w:rPr>
          <w:ins w:id="1702" w:author="S2-2203483" w:date="2022-04-13T12:37:00Z"/>
        </w:rPr>
        <w:pPrChange w:id="1703" w:author="S2-2203483" w:date="2022-04-13T12:40:00Z">
          <w:pPr/>
        </w:pPrChange>
      </w:pPr>
      <w:ins w:id="1704" w:author="S2-2203483" w:date="2022-04-13T12:37:00Z">
        <w:r>
          <w:t>-</w:t>
        </w:r>
        <w:r>
          <w:tab/>
        </w:r>
      </w:ins>
      <w:ins w:id="1705" w:author="Editor (Patrice Hédé)" w:date="2022-04-13T17:38:00Z">
        <w:r w:rsidR="00050003">
          <w:t>r</w:t>
        </w:r>
      </w:ins>
      <w:ins w:id="1706" w:author="S2-2203483" w:date="2022-04-13T12:37:00Z">
        <w:r>
          <w:t>eceive H-EASDF address from H-SMF</w:t>
        </w:r>
      </w:ins>
      <w:ins w:id="1707" w:author="Editor (Patrice Hédé)" w:date="2022-04-13T17:38:00Z">
        <w:r w:rsidR="00050003">
          <w:t>;</w:t>
        </w:r>
      </w:ins>
    </w:p>
    <w:p w14:paraId="12D9DC35" w14:textId="656D25BA" w:rsidR="00B41576" w:rsidRDefault="00B41576">
      <w:pPr>
        <w:pStyle w:val="B1"/>
        <w:rPr>
          <w:ins w:id="1708" w:author="S2-2203483" w:date="2022-04-13T12:37:00Z"/>
        </w:rPr>
        <w:pPrChange w:id="1709" w:author="S2-2203483" w:date="2022-04-13T12:40:00Z">
          <w:pPr/>
        </w:pPrChange>
      </w:pPr>
      <w:ins w:id="1710" w:author="S2-2203483" w:date="2022-04-13T12:37:00Z">
        <w:r>
          <w:t>-</w:t>
        </w:r>
        <w:r>
          <w:tab/>
        </w:r>
      </w:ins>
      <w:ins w:id="1711" w:author="Editor (Patrice Hédé)" w:date="2022-04-13T17:38:00Z">
        <w:r w:rsidR="00050003">
          <w:t>r</w:t>
        </w:r>
      </w:ins>
      <w:ins w:id="1712" w:author="S2-2203483" w:date="2022-04-13T12:37:00Z">
        <w:r>
          <w:t>eceive authorization policy from H-SMF</w:t>
        </w:r>
      </w:ins>
      <w:ins w:id="1713" w:author="Editor (Patrice Hédé)" w:date="2022-04-13T17:38:00Z">
        <w:r w:rsidR="00050003">
          <w:t>;</w:t>
        </w:r>
      </w:ins>
    </w:p>
    <w:p w14:paraId="4AE19C91" w14:textId="71282565" w:rsidR="00B41576" w:rsidRDefault="00B41576">
      <w:pPr>
        <w:pStyle w:val="B1"/>
        <w:rPr>
          <w:ins w:id="1714" w:author="S2-2203483" w:date="2022-04-13T12:37:00Z"/>
        </w:rPr>
        <w:pPrChange w:id="1715" w:author="S2-2203483" w:date="2022-04-13T12:40:00Z">
          <w:pPr/>
        </w:pPrChange>
      </w:pPr>
      <w:ins w:id="1716" w:author="S2-2203483" w:date="2022-04-13T12:37:00Z">
        <w:r>
          <w:t>-</w:t>
        </w:r>
        <w:r>
          <w:tab/>
        </w:r>
      </w:ins>
      <w:ins w:id="1717" w:author="Editor (Patrice Hédé)" w:date="2022-04-13T17:39:00Z">
        <w:r w:rsidR="00050003">
          <w:t>f</w:t>
        </w:r>
      </w:ins>
      <w:ins w:id="1718" w:author="S2-2203483" w:date="2022-04-13T12:37:00Z">
        <w:r>
          <w:t>or scenario 2.1</w:t>
        </w:r>
      </w:ins>
      <w:ins w:id="1719" w:author="Editor (Patrice Hédé)" w:date="2022-04-13T17:39:00Z">
        <w:r w:rsidR="00050003">
          <w:t>:</w:t>
        </w:r>
      </w:ins>
    </w:p>
    <w:p w14:paraId="4C40532C" w14:textId="5A7DF234" w:rsidR="00B41576" w:rsidRDefault="00B41576">
      <w:pPr>
        <w:pStyle w:val="B2"/>
        <w:rPr>
          <w:ins w:id="1720" w:author="S2-2203483" w:date="2022-04-13T12:37:00Z"/>
        </w:rPr>
        <w:pPrChange w:id="1721" w:author="S2-2203483" w:date="2022-04-13T12:40:00Z">
          <w:pPr/>
        </w:pPrChange>
      </w:pPr>
      <w:ins w:id="1722" w:author="S2-2203483" w:date="2022-04-13T12:37:00Z">
        <w:r>
          <w:t>-</w:t>
        </w:r>
        <w:r>
          <w:tab/>
        </w:r>
      </w:ins>
      <w:ins w:id="1723" w:author="Editor (Patrice Hédé)" w:date="2022-04-13T17:39:00Z">
        <w:r w:rsidR="00050003">
          <w:t>r</w:t>
        </w:r>
      </w:ins>
      <w:ins w:id="1724" w:author="S2-2203483" w:date="2022-04-13T12:37:00Z">
        <w:r>
          <w:t>eceive candidate DNAIs from H-SMF</w:t>
        </w:r>
      </w:ins>
      <w:ins w:id="1725" w:author="Editor (Patrice Hédé)" w:date="2022-04-13T17:39:00Z">
        <w:r w:rsidR="00050003">
          <w:t>;</w:t>
        </w:r>
      </w:ins>
    </w:p>
    <w:p w14:paraId="5AC3996C" w14:textId="78553FDF" w:rsidR="00B41576" w:rsidRDefault="00B41576">
      <w:pPr>
        <w:pStyle w:val="B2"/>
        <w:rPr>
          <w:ins w:id="1726" w:author="S2-2203483" w:date="2022-04-13T12:37:00Z"/>
        </w:rPr>
        <w:pPrChange w:id="1727" w:author="S2-2203483" w:date="2022-04-13T12:40:00Z">
          <w:pPr/>
        </w:pPrChange>
      </w:pPr>
      <w:ins w:id="1728" w:author="S2-2203483" w:date="2022-04-13T12:37:00Z">
        <w:r>
          <w:t>-</w:t>
        </w:r>
        <w:r>
          <w:tab/>
        </w:r>
      </w:ins>
      <w:ins w:id="1729" w:author="Editor (Patrice Hédé)" w:date="2022-04-13T17:39:00Z">
        <w:r w:rsidR="00050003">
          <w:t>d</w:t>
        </w:r>
      </w:ins>
      <w:ins w:id="1730" w:author="S2-2203483" w:date="2022-04-13T12:37:00Z">
        <w:r>
          <w:t>etermine information to build ECS option/local DNS server based on candidate DNAIs and UE location</w:t>
        </w:r>
      </w:ins>
      <w:ins w:id="1731" w:author="Editor (Patrice Hédé)" w:date="2022-04-13T17:39:00Z">
        <w:r w:rsidR="00050003">
          <w:t>;</w:t>
        </w:r>
      </w:ins>
    </w:p>
    <w:p w14:paraId="1CE1A74B" w14:textId="59FF79E6" w:rsidR="00B41576" w:rsidRDefault="00B41576">
      <w:pPr>
        <w:pStyle w:val="B2"/>
        <w:rPr>
          <w:ins w:id="1732" w:author="S2-2203483" w:date="2022-04-13T12:37:00Z"/>
        </w:rPr>
        <w:pPrChange w:id="1733" w:author="S2-2203483" w:date="2022-04-13T12:40:00Z">
          <w:pPr/>
        </w:pPrChange>
      </w:pPr>
      <w:ins w:id="1734" w:author="S2-2203483" w:date="2022-04-13T12:37:00Z">
        <w:r>
          <w:t>-</w:t>
        </w:r>
        <w:r>
          <w:tab/>
        </w:r>
      </w:ins>
      <w:ins w:id="1735" w:author="Editor (Patrice Hédé)" w:date="2022-04-13T17:39:00Z">
        <w:r w:rsidR="00050003">
          <w:t>s</w:t>
        </w:r>
      </w:ins>
      <w:ins w:id="1736" w:author="S2-2203483" w:date="2022-04-13T12:37:00Z">
        <w:r>
          <w:t>end information to build ECS option/local DNS server to H-SMF</w:t>
        </w:r>
      </w:ins>
      <w:ins w:id="1737" w:author="Editor (Patrice Hédé)" w:date="2022-04-13T17:39:00Z">
        <w:r w:rsidR="00050003">
          <w:t>;</w:t>
        </w:r>
      </w:ins>
    </w:p>
    <w:p w14:paraId="17DBA0AB" w14:textId="1A378CCF" w:rsidR="00B41576" w:rsidRDefault="00B41576">
      <w:pPr>
        <w:pStyle w:val="B2"/>
        <w:rPr>
          <w:ins w:id="1738" w:author="S2-2203483" w:date="2022-04-13T12:37:00Z"/>
        </w:rPr>
        <w:pPrChange w:id="1739" w:author="S2-2203483" w:date="2022-04-13T12:40:00Z">
          <w:pPr/>
        </w:pPrChange>
      </w:pPr>
      <w:ins w:id="1740" w:author="S2-2203483" w:date="2022-04-13T12:37:00Z">
        <w:r>
          <w:t>-</w:t>
        </w:r>
        <w:r>
          <w:tab/>
        </w:r>
      </w:ins>
      <w:ins w:id="1741" w:author="Editor (Patrice Hédé)" w:date="2022-04-13T17:39:00Z">
        <w:r w:rsidR="00050003">
          <w:t>r</w:t>
        </w:r>
      </w:ins>
      <w:ins w:id="1742" w:author="S2-2203483" w:date="2022-04-13T12:37:00Z">
        <w:r>
          <w:t>eceive target DNAI from H-SMF and perform ULCL/BP insertion.</w:t>
        </w:r>
      </w:ins>
    </w:p>
    <w:p w14:paraId="5FAF9157" w14:textId="1743623C" w:rsidR="00B41576" w:rsidRDefault="00B41576">
      <w:pPr>
        <w:pStyle w:val="B1"/>
        <w:rPr>
          <w:ins w:id="1743" w:author="S2-2203483" w:date="2022-04-13T12:37:00Z"/>
        </w:rPr>
        <w:pPrChange w:id="1744" w:author="S2-2203483" w:date="2022-04-13T12:40:00Z">
          <w:pPr/>
        </w:pPrChange>
      </w:pPr>
      <w:ins w:id="1745" w:author="S2-2203483" w:date="2022-04-13T12:37:00Z">
        <w:r>
          <w:t>-</w:t>
        </w:r>
        <w:r>
          <w:tab/>
        </w:r>
      </w:ins>
      <w:ins w:id="1746" w:author="Editor (Patrice Hédé)" w:date="2022-04-13T17:39:00Z">
        <w:r w:rsidR="00050003">
          <w:t>f</w:t>
        </w:r>
      </w:ins>
      <w:ins w:id="1747" w:author="S2-2203483" w:date="2022-04-13T12:37:00Z">
        <w:r>
          <w:t>or scenario 2.2</w:t>
        </w:r>
      </w:ins>
      <w:ins w:id="1748" w:author="Editor (Patrice Hédé)" w:date="2022-04-13T17:39:00Z">
        <w:r w:rsidR="00050003">
          <w:t>:</w:t>
        </w:r>
      </w:ins>
    </w:p>
    <w:p w14:paraId="6D67B2E9" w14:textId="4B16A656" w:rsidR="00B41576" w:rsidRDefault="00B41576">
      <w:pPr>
        <w:pStyle w:val="B2"/>
        <w:rPr>
          <w:ins w:id="1749" w:author="S2-2203483" w:date="2022-04-13T12:37:00Z"/>
        </w:rPr>
        <w:pPrChange w:id="1750" w:author="S2-2203483" w:date="2022-04-13T12:40:00Z">
          <w:pPr/>
        </w:pPrChange>
      </w:pPr>
      <w:ins w:id="1751" w:author="S2-2203483" w:date="2022-04-13T12:37:00Z">
        <w:r>
          <w:t>-</w:t>
        </w:r>
        <w:r>
          <w:tab/>
        </w:r>
      </w:ins>
      <w:ins w:id="1752" w:author="Editor (Patrice Hédé)" w:date="2022-04-13T17:39:00Z">
        <w:r w:rsidR="00050003">
          <w:t>s</w:t>
        </w:r>
      </w:ins>
      <w:ins w:id="1753" w:author="S2-2203483" w:date="2022-04-13T12:37:00Z">
        <w:r>
          <w:t>end ECS Option/local DNS server of the VPLMN to H-SMF</w:t>
        </w:r>
      </w:ins>
      <w:ins w:id="1754" w:author="Editor (Patrice Hédé)" w:date="2022-04-13T17:39:00Z">
        <w:r w:rsidR="00050003">
          <w:t>;</w:t>
        </w:r>
      </w:ins>
    </w:p>
    <w:p w14:paraId="1417C5BA" w14:textId="04DF12EC" w:rsidR="00B41576" w:rsidRDefault="00B41576">
      <w:pPr>
        <w:pStyle w:val="B2"/>
        <w:rPr>
          <w:ins w:id="1755" w:author="S2-2203483" w:date="2022-04-13T12:34:00Z"/>
        </w:rPr>
        <w:pPrChange w:id="1756" w:author="S2-2203483" w:date="2022-04-13T12:40:00Z">
          <w:pPr>
            <w:pStyle w:val="Heading1"/>
          </w:pPr>
        </w:pPrChange>
      </w:pPr>
      <w:ins w:id="1757" w:author="S2-2203483" w:date="2022-04-13T12:37:00Z">
        <w:r>
          <w:t>-</w:t>
        </w:r>
        <w:r>
          <w:tab/>
        </w:r>
      </w:ins>
      <w:ins w:id="1758" w:author="Editor (Patrice Hédé)" w:date="2022-04-13T17:39:00Z">
        <w:r w:rsidR="00050003">
          <w:t>d</w:t>
        </w:r>
      </w:ins>
      <w:ins w:id="1759" w:author="S2-2203483" w:date="2022-04-13T12:37:00Z">
        <w:r>
          <w:t>etermine DNAI and perform UL</w:t>
        </w:r>
      </w:ins>
      <w:ins w:id="1760" w:author="Editor (Patrice Hédé)" w:date="2022-04-13T17:39:00Z">
        <w:r w:rsidR="00050003">
          <w:t>-</w:t>
        </w:r>
      </w:ins>
      <w:ins w:id="1761" w:author="S2-2203483" w:date="2022-04-13T12:37:00Z">
        <w:r>
          <w:t>C</w:t>
        </w:r>
      </w:ins>
      <w:ins w:id="1762" w:author="Editor (Patrice Hédé)" w:date="2022-04-13T17:39:00Z">
        <w:r w:rsidR="00050003">
          <w:t>L</w:t>
        </w:r>
      </w:ins>
      <w:ins w:id="1763" w:author="S2-2203483" w:date="2022-04-13T12:37:00Z">
        <w:r>
          <w:t>/BP insertion based on the UE location and authorization policy.</w:t>
        </w:r>
      </w:ins>
    </w:p>
    <w:p w14:paraId="79392295" w14:textId="28D03623" w:rsidR="00B55B08" w:rsidRDefault="00B55B08">
      <w:pPr>
        <w:pStyle w:val="Heading2"/>
        <w:rPr>
          <w:ins w:id="1764" w:author="S2-2203484" w:date="2022-04-13T14:02:00Z"/>
        </w:rPr>
        <w:pPrChange w:id="1765" w:author="S2-2203484" w:date="2022-04-13T14:02:00Z">
          <w:pPr/>
        </w:pPrChange>
      </w:pPr>
      <w:bookmarkStart w:id="1766" w:name="sol05"/>
      <w:bookmarkStart w:id="1767" w:name="_Toc100834258"/>
      <w:ins w:id="1768" w:author="S2-2203484" w:date="2022-04-13T14:02:00Z">
        <w:r>
          <w:t>6.5</w:t>
        </w:r>
        <w:r>
          <w:tab/>
          <w:t xml:space="preserve">Solution </w:t>
        </w:r>
      </w:ins>
      <w:ins w:id="1769" w:author="Editor (Patrice Hédé)" w:date="2022-04-13T17:40:00Z">
        <w:r w:rsidR="00050003">
          <w:t>0</w:t>
        </w:r>
      </w:ins>
      <w:ins w:id="1770" w:author="S2-2203484" w:date="2022-04-13T14:02:00Z">
        <w:r>
          <w:t>5</w:t>
        </w:r>
      </w:ins>
      <w:ins w:id="1771" w:author="Editor (Patrice Hédé)" w:date="2022-04-13T17:40:00Z">
        <w:r w:rsidR="00050003">
          <w:t xml:space="preserve"> (KI#1)</w:t>
        </w:r>
      </w:ins>
      <w:ins w:id="1772" w:author="S2-2203484" w:date="2022-04-13T14:02:00Z">
        <w:r>
          <w:t>: Accessing V-EHE via HR PDU session</w:t>
        </w:r>
        <w:bookmarkEnd w:id="1767"/>
      </w:ins>
    </w:p>
    <w:p w14:paraId="1FF0A664" w14:textId="6C91DBAE" w:rsidR="00B55B08" w:rsidRDefault="00B55B08">
      <w:pPr>
        <w:pStyle w:val="Heading3"/>
        <w:rPr>
          <w:ins w:id="1773" w:author="S2-2203484" w:date="2022-04-13T14:02:00Z"/>
        </w:rPr>
        <w:pPrChange w:id="1774" w:author="S2-2203484" w:date="2022-04-13T14:03:00Z">
          <w:pPr/>
        </w:pPrChange>
      </w:pPr>
      <w:bookmarkStart w:id="1775" w:name="_Toc100834259"/>
      <w:bookmarkEnd w:id="1766"/>
      <w:ins w:id="1776" w:author="S2-2203484" w:date="2022-04-13T14:02:00Z">
        <w:r>
          <w:t>6.5.1</w:t>
        </w:r>
        <w:r>
          <w:tab/>
          <w:t>Description</w:t>
        </w:r>
        <w:bookmarkEnd w:id="1775"/>
      </w:ins>
    </w:p>
    <w:p w14:paraId="6E2C1255" w14:textId="570F95C4" w:rsidR="00B55B08" w:rsidRDefault="00B55B08" w:rsidP="00B55B08">
      <w:pPr>
        <w:rPr>
          <w:ins w:id="1777" w:author="S2-2203484" w:date="2022-04-13T14:02:00Z"/>
        </w:rPr>
      </w:pPr>
      <w:ins w:id="1778" w:author="S2-2203484" w:date="2022-04-13T14:02:00Z">
        <w:r>
          <w:t>The following solution corresponds to the key issue #1 on Accessing EHE in a VPLMN when roaming as specified in clause</w:t>
        </w:r>
      </w:ins>
      <w:ins w:id="1779" w:author="Editor (Patrice Hédé)" w:date="2022-04-13T17:40:00Z">
        <w:r w:rsidR="00050003">
          <w:t> </w:t>
        </w:r>
      </w:ins>
      <w:ins w:id="1780" w:author="S2-2203484" w:date="2022-04-13T14:02:00Z">
        <w:r>
          <w:t>5.1.</w:t>
        </w:r>
      </w:ins>
    </w:p>
    <w:p w14:paraId="21AB2597" w14:textId="18A49407" w:rsidR="00B55B08" w:rsidRDefault="00B55B08">
      <w:pPr>
        <w:rPr>
          <w:ins w:id="1781" w:author="S2-2203484" w:date="2022-04-13T14:04:00Z"/>
        </w:rPr>
        <w:pPrChange w:id="1782" w:author="S2-2203484" w:date="2022-04-13T14:02:00Z">
          <w:pPr>
            <w:pStyle w:val="Heading1"/>
          </w:pPr>
        </w:pPrChange>
      </w:pPr>
      <w:ins w:id="1783" w:author="S2-2203484" w:date="2022-04-13T14:02:00Z">
        <w:r>
          <w:t>The UE establishes a Home Routed PDU session using session breakout to access the EHE in VPLMN. The V-SMF determines the HR PDU session for V-EHE should be activated based on the EAS information and roaming offload policy received from H-PCF via H-SMF, and configures the traffic routing rule and Usage Report Rule to assist traffic offload to V-EAS and usage information report from UL</w:t>
        </w:r>
      </w:ins>
      <w:ins w:id="1784" w:author="Editor (Patrice Hédé)" w:date="2022-04-13T17:40:00Z">
        <w:r w:rsidR="00050003">
          <w:t>-</w:t>
        </w:r>
      </w:ins>
      <w:ins w:id="1785" w:author="S2-2203484" w:date="2022-04-13T14:02:00Z">
        <w:r>
          <w:t>CL V-UPF or BP V-UPF to H-SMF via V-SMF for offline and online charging.</w:t>
        </w:r>
      </w:ins>
    </w:p>
    <w:p w14:paraId="46D80150" w14:textId="77777777" w:rsidR="00B55B08" w:rsidRPr="008542F1" w:rsidRDefault="00B55B08">
      <w:pPr>
        <w:pStyle w:val="TH"/>
        <w:rPr>
          <w:ins w:id="1786" w:author="S2-2203484" w:date="2022-04-13T14:04:00Z"/>
          <w:rFonts w:eastAsiaTheme="minorEastAsia"/>
        </w:rPr>
        <w:pPrChange w:id="1787" w:author="S2-2203484" w:date="2022-04-13T14:04:00Z">
          <w:pPr>
            <w:jc w:val="center"/>
          </w:pPr>
        </w:pPrChange>
      </w:pPr>
      <w:ins w:id="1788" w:author="S2-2203484" w:date="2022-04-13T14:04:00Z">
        <w:r>
          <w:object w:dxaOrig="6743" w:dyaOrig="4024" w14:anchorId="460848A7">
            <v:shape id="_x0000_i1031" type="#_x0000_t75" style="width:337.5pt;height:201pt" o:ole="">
              <v:imagedata r:id="rId26" o:title=""/>
            </v:shape>
            <o:OLEObject Type="Embed" ProgID="Visio.Drawing.11" ShapeID="_x0000_i1031" DrawAspect="Content" ObjectID="_1711447496" r:id="rId27"/>
          </w:object>
        </w:r>
      </w:ins>
    </w:p>
    <w:p w14:paraId="7C8DC547" w14:textId="25655F1B" w:rsidR="00B55B08" w:rsidRPr="008542F1" w:rsidRDefault="00B55B08">
      <w:pPr>
        <w:pStyle w:val="TF"/>
        <w:rPr>
          <w:ins w:id="1789" w:author="S2-2203484" w:date="2022-04-13T14:04:00Z"/>
        </w:rPr>
        <w:pPrChange w:id="1790" w:author="S2-2203484" w:date="2022-04-13T14:05:00Z">
          <w:pPr/>
        </w:pPrChange>
      </w:pPr>
      <w:ins w:id="1791" w:author="S2-2203484" w:date="2022-04-13T14:04:00Z">
        <w:r w:rsidRPr="008542F1">
          <w:t>Figure</w:t>
        </w:r>
      </w:ins>
      <w:ins w:id="1792" w:author="Editor (Patrice Hédé)" w:date="2022-04-13T17:41:00Z">
        <w:r w:rsidR="00050003">
          <w:t> </w:t>
        </w:r>
      </w:ins>
      <w:ins w:id="1793" w:author="S2-2203484" w:date="2022-04-13T14:04:00Z">
        <w:r w:rsidRPr="008542F1">
          <w:t>6.5.1-1: UP traffic and CP signalling for scenario of accessing V-EHE via a HR PDU session</w:t>
        </w:r>
      </w:ins>
    </w:p>
    <w:p w14:paraId="29B94829" w14:textId="339C5DF3" w:rsidR="00B55B08" w:rsidRDefault="00B55B08">
      <w:pPr>
        <w:pStyle w:val="Heading3"/>
        <w:rPr>
          <w:ins w:id="1794" w:author="S2-2203484" w:date="2022-04-13T14:04:00Z"/>
        </w:rPr>
        <w:pPrChange w:id="1795" w:author="S2-2203484" w:date="2022-04-13T14:05:00Z">
          <w:pPr>
            <w:pStyle w:val="Heading1"/>
          </w:pPr>
        </w:pPrChange>
      </w:pPr>
      <w:bookmarkStart w:id="1796" w:name="_Toc100834260"/>
      <w:ins w:id="1797" w:author="S2-2203484" w:date="2022-04-13T14:04:00Z">
        <w:r>
          <w:t>6.</w:t>
        </w:r>
      </w:ins>
      <w:ins w:id="1798" w:author="S2-2203484" w:date="2022-04-13T14:05:00Z">
        <w:r>
          <w:t>5</w:t>
        </w:r>
      </w:ins>
      <w:ins w:id="1799" w:author="S2-2203484" w:date="2022-04-13T14:04:00Z">
        <w:r>
          <w:t>.2</w:t>
        </w:r>
        <w:r>
          <w:tab/>
          <w:t>Procedures</w:t>
        </w:r>
        <w:bookmarkEnd w:id="1796"/>
      </w:ins>
    </w:p>
    <w:p w14:paraId="23650E63" w14:textId="77777777" w:rsidR="00B55B08" w:rsidRPr="008542F1" w:rsidRDefault="00B55B08">
      <w:pPr>
        <w:pStyle w:val="TH"/>
        <w:rPr>
          <w:ins w:id="1800" w:author="S2-2203484" w:date="2022-04-13T14:05:00Z"/>
          <w:rFonts w:eastAsiaTheme="minorEastAsia"/>
        </w:rPr>
        <w:pPrChange w:id="1801" w:author="S2-2203484" w:date="2022-04-13T14:05:00Z">
          <w:pPr>
            <w:pStyle w:val="TF"/>
          </w:pPr>
        </w:pPrChange>
      </w:pPr>
      <w:ins w:id="1802" w:author="S2-2203484" w:date="2022-04-13T14:05:00Z">
        <w:r w:rsidRPr="008542F1">
          <w:object w:dxaOrig="14115" w:dyaOrig="9326" w14:anchorId="56D0CD69">
            <v:shape id="_x0000_i1032" type="#_x0000_t75" style="width:481.25pt;height:318pt" o:ole="">
              <v:imagedata r:id="rId28" o:title=""/>
            </v:shape>
            <o:OLEObject Type="Embed" ProgID="Visio.Drawing.11" ShapeID="_x0000_i1032" DrawAspect="Content" ObjectID="_1711447497" r:id="rId29"/>
          </w:object>
        </w:r>
      </w:ins>
    </w:p>
    <w:p w14:paraId="5FD87ECA" w14:textId="30332167" w:rsidR="00B55B08" w:rsidRPr="008542F1" w:rsidRDefault="00B55B08">
      <w:pPr>
        <w:pStyle w:val="TF"/>
        <w:rPr>
          <w:ins w:id="1803" w:author="S2-2203484" w:date="2022-04-13T14:06:00Z"/>
        </w:rPr>
        <w:pPrChange w:id="1804" w:author="S2-2203484" w:date="2022-04-13T14:06:00Z">
          <w:pPr/>
        </w:pPrChange>
      </w:pPr>
      <w:ins w:id="1805" w:author="S2-2203484" w:date="2022-04-13T14:06:00Z">
        <w:r w:rsidRPr="008542F1">
          <w:t>Figure</w:t>
        </w:r>
      </w:ins>
      <w:ins w:id="1806" w:author="Editor (Patrice Hédé)" w:date="2022-04-13T17:41:00Z">
        <w:r w:rsidR="00050003">
          <w:t> </w:t>
        </w:r>
      </w:ins>
      <w:ins w:id="1807" w:author="S2-2203484" w:date="2022-04-13T14:06:00Z">
        <w:r w:rsidRPr="008542F1">
          <w:t>6.5.2-1: Accessing V-EHE via a HR PDU session</w:t>
        </w:r>
      </w:ins>
    </w:p>
    <w:p w14:paraId="0F84EEAB" w14:textId="0C1F32E4" w:rsidR="00B55B08" w:rsidRDefault="00B55B08">
      <w:pPr>
        <w:pStyle w:val="B1"/>
        <w:rPr>
          <w:ins w:id="1808" w:author="S2-2203484" w:date="2022-04-13T14:06:00Z"/>
        </w:rPr>
        <w:pPrChange w:id="1809" w:author="S2-2203484" w:date="2022-04-13T14:15:00Z">
          <w:pPr/>
        </w:pPrChange>
      </w:pPr>
      <w:ins w:id="1810" w:author="S2-2203484" w:date="2022-04-13T14:06:00Z">
        <w:r>
          <w:t>1.</w:t>
        </w:r>
      </w:ins>
      <w:ins w:id="1811" w:author="Editor (Patrice Hédé)" w:date="2022-04-13T17:41:00Z">
        <w:r w:rsidR="00050003">
          <w:tab/>
        </w:r>
      </w:ins>
      <w:ins w:id="1812" w:author="S2-2203484" w:date="2022-04-13T14:06:00Z">
        <w:r>
          <w:t>The UE initiates a Home Routed PDU session establishment procedure with V-SMF.</w:t>
        </w:r>
      </w:ins>
    </w:p>
    <w:p w14:paraId="79C4BD15" w14:textId="64E41D7C" w:rsidR="00B55B08" w:rsidRDefault="00B55B08">
      <w:pPr>
        <w:pStyle w:val="B1"/>
        <w:rPr>
          <w:ins w:id="1813" w:author="S2-2203484" w:date="2022-04-13T14:06:00Z"/>
        </w:rPr>
        <w:pPrChange w:id="1814" w:author="S2-2203484" w:date="2022-04-13T14:15:00Z">
          <w:pPr/>
        </w:pPrChange>
      </w:pPr>
      <w:ins w:id="1815" w:author="S2-2203484" w:date="2022-04-13T14:06:00Z">
        <w:r>
          <w:t>2.</w:t>
        </w:r>
      </w:ins>
      <w:ins w:id="1816" w:author="Editor (Patrice Hédé)" w:date="2022-04-13T17:41:00Z">
        <w:r w:rsidR="00050003">
          <w:tab/>
        </w:r>
      </w:ins>
      <w:ins w:id="1817" w:author="S2-2203484" w:date="2022-04-13T14:06:00Z">
        <w:r>
          <w:t>The V-SMF sends Nsmf_PDUSession_Create Request to H-SMF.</w:t>
        </w:r>
      </w:ins>
    </w:p>
    <w:p w14:paraId="0B96B9DB" w14:textId="34AE8FA9" w:rsidR="00B55B08" w:rsidRDefault="00B55B08">
      <w:pPr>
        <w:pStyle w:val="B1"/>
        <w:rPr>
          <w:ins w:id="1818" w:author="S2-2203484" w:date="2022-04-13T14:06:00Z"/>
        </w:rPr>
        <w:pPrChange w:id="1819" w:author="S2-2203484" w:date="2022-04-13T14:15:00Z">
          <w:pPr/>
        </w:pPrChange>
      </w:pPr>
      <w:ins w:id="1820" w:author="S2-2203484" w:date="2022-04-13T14:06:00Z">
        <w:r>
          <w:t>3.</w:t>
        </w:r>
      </w:ins>
      <w:ins w:id="1821" w:author="Editor (Patrice Hédé)" w:date="2022-04-13T17:41:00Z">
        <w:r w:rsidR="00050003">
          <w:tab/>
        </w:r>
      </w:ins>
      <w:ins w:id="1822" w:author="S2-2203484" w:date="2022-04-13T14:06:00Z">
        <w:r>
          <w:t>The H-PCF may provide the authorized roaming offload policy to V-SMF via H-SMF. The roaming offload policy includes the specific Application Identifier(s) or FQDN set or IP range, and indicates if the Application Identifier or FQDN or EAS IP is satisfied, the HR PDU session for V-EHE is activated (e.g. inserts a V-UPF accessing EAS).</w:t>
        </w:r>
      </w:ins>
    </w:p>
    <w:p w14:paraId="3064B757" w14:textId="53C5A7FB" w:rsidR="00B55B08" w:rsidRDefault="00B55B08">
      <w:pPr>
        <w:pStyle w:val="B1"/>
        <w:rPr>
          <w:ins w:id="1823" w:author="S2-2203484" w:date="2022-04-13T14:06:00Z"/>
        </w:rPr>
        <w:pPrChange w:id="1824" w:author="S2-2203484" w:date="2022-04-13T14:15:00Z">
          <w:pPr/>
        </w:pPrChange>
      </w:pPr>
      <w:ins w:id="1825" w:author="S2-2203484" w:date="2022-04-13T14:06:00Z">
        <w:r>
          <w:lastRenderedPageBreak/>
          <w:t>4.</w:t>
        </w:r>
      </w:ins>
      <w:ins w:id="1826" w:author="Editor (Patrice Hédé)" w:date="2022-04-13T17:41:00Z">
        <w:r w:rsidR="00050003">
          <w:tab/>
        </w:r>
      </w:ins>
      <w:ins w:id="1827" w:author="S2-2203484" w:date="2022-04-13T14:06:00Z">
        <w:r>
          <w:t>The V-SMF selects a V-EASDF as specified in clause</w:t>
        </w:r>
      </w:ins>
      <w:ins w:id="1828" w:author="Editor (Patrice Hédé)" w:date="2022-04-13T17:41:00Z">
        <w:r w:rsidR="00050003">
          <w:t> </w:t>
        </w:r>
      </w:ins>
      <w:ins w:id="1829" w:author="S2-2203484" w:date="2022-04-13T14:06:00Z">
        <w:r>
          <w:t>6.2.3 of TS</w:t>
        </w:r>
      </w:ins>
      <w:ins w:id="1830" w:author="Editor (Patrice Hédé)" w:date="2022-04-13T17:41:00Z">
        <w:r w:rsidR="00050003">
          <w:t> </w:t>
        </w:r>
      </w:ins>
      <w:ins w:id="1831" w:author="S2-2203484" w:date="2022-04-13T14:06:00Z">
        <w:r>
          <w:t>23.548</w:t>
        </w:r>
      </w:ins>
      <w:ins w:id="1832" w:author="Editor (Patrice Hédé)" w:date="2022-04-13T17:42:00Z">
        <w:r w:rsidR="00050003">
          <w:t> </w:t>
        </w:r>
      </w:ins>
      <w:ins w:id="1833" w:author="S2-2203484" w:date="2022-04-13T14:06:00Z">
        <w:r>
          <w:t>[</w:t>
        </w:r>
      </w:ins>
      <w:ins w:id="1834" w:author="Editor (Patrice Hédé)" w:date="2022-04-13T17:42:00Z">
        <w:r w:rsidR="00050003">
          <w:t>3</w:t>
        </w:r>
      </w:ins>
      <w:ins w:id="1835" w:author="S2-2203484" w:date="2022-04-13T14:06:00Z">
        <w:r>
          <w:t>]. According to the roaming offload policy, the V-SMF configures DNS message handling rules to EASDF.</w:t>
        </w:r>
      </w:ins>
    </w:p>
    <w:p w14:paraId="22DA4199" w14:textId="6F3A6740" w:rsidR="00B55B08" w:rsidRDefault="00B55B08">
      <w:pPr>
        <w:pStyle w:val="EditorsNote"/>
        <w:rPr>
          <w:ins w:id="1836" w:author="S2-2203484" w:date="2022-04-13T14:06:00Z"/>
        </w:rPr>
        <w:pPrChange w:id="1837" w:author="S2-2203484" w:date="2022-04-13T14:15:00Z">
          <w:pPr/>
        </w:pPrChange>
      </w:pPr>
      <w:ins w:id="1838" w:author="S2-2203484" w:date="2022-04-13T14:06:00Z">
        <w:r>
          <w:t>Editor</w:t>
        </w:r>
      </w:ins>
      <w:ins w:id="1839" w:author="Editor (Patrice Hédé)" w:date="2022-04-13T17:42:00Z">
        <w:r w:rsidR="00050003">
          <w:t>'</w:t>
        </w:r>
      </w:ins>
      <w:ins w:id="1840" w:author="S2-2203484" w:date="2022-04-13T14:06:00Z">
        <w:r>
          <w:t xml:space="preserve">s </w:t>
        </w:r>
      </w:ins>
      <w:ins w:id="1841" w:author="Editor (Patrice Hédé)" w:date="2022-04-13T17:42:00Z">
        <w:r w:rsidR="00050003">
          <w:t>n</w:t>
        </w:r>
      </w:ins>
      <w:ins w:id="1842" w:author="S2-2203484" w:date="2022-04-13T14:06:00Z">
        <w:r>
          <w:t>ote:</w:t>
        </w:r>
      </w:ins>
      <w:ins w:id="1843" w:author="Editor (Patrice Hédé)" w:date="2022-04-13T17:42:00Z">
        <w:r w:rsidR="00050003">
          <w:tab/>
        </w:r>
      </w:ins>
      <w:ins w:id="1844" w:author="S2-2203484" w:date="2022-04-13T14:06:00Z">
        <w:r>
          <w:t>It is FFS how to handle the DNS resolution for traffic routed to the HPLMN.</w:t>
        </w:r>
      </w:ins>
    </w:p>
    <w:p w14:paraId="2A135EE1" w14:textId="0175B32E" w:rsidR="00B55B08" w:rsidRDefault="00B55B08">
      <w:pPr>
        <w:pStyle w:val="B1"/>
        <w:rPr>
          <w:ins w:id="1845" w:author="S2-2203484" w:date="2022-04-13T14:06:00Z"/>
        </w:rPr>
        <w:pPrChange w:id="1846" w:author="S2-2203484" w:date="2022-04-13T14:15:00Z">
          <w:pPr/>
        </w:pPrChange>
      </w:pPr>
      <w:ins w:id="1847" w:author="S2-2203484" w:date="2022-04-13T14:06:00Z">
        <w:r>
          <w:t>5.</w:t>
        </w:r>
      </w:ins>
      <w:ins w:id="1848" w:author="Editor (Patrice Hédé)" w:date="2022-04-13T17:42:00Z">
        <w:r w:rsidR="00050003">
          <w:tab/>
        </w:r>
      </w:ins>
      <w:ins w:id="1849" w:author="S2-2203484" w:date="2022-04-13T14:06:00Z">
        <w:r>
          <w:t>The UE sends a DNS Query message to the V-EASDF, and the V-EASDF performs EAS discovery as specified in clause</w:t>
        </w:r>
      </w:ins>
      <w:ins w:id="1850" w:author="Editor (Patrice Hédé)" w:date="2022-04-13T17:42:00Z">
        <w:r w:rsidR="00050003">
          <w:t> </w:t>
        </w:r>
      </w:ins>
      <w:ins w:id="1851" w:author="S2-2203484" w:date="2022-04-13T14:06:00Z">
        <w:r>
          <w:t>6.2.3 of TS</w:t>
        </w:r>
      </w:ins>
      <w:ins w:id="1852" w:author="Editor (Patrice Hédé)" w:date="2022-04-13T17:42:00Z">
        <w:r w:rsidR="00050003">
          <w:t> </w:t>
        </w:r>
      </w:ins>
      <w:ins w:id="1853" w:author="S2-2203484" w:date="2022-04-13T14:06:00Z">
        <w:r>
          <w:t>23.548</w:t>
        </w:r>
      </w:ins>
      <w:ins w:id="1854" w:author="Editor (Patrice Hédé)" w:date="2022-04-13T17:42:00Z">
        <w:r w:rsidR="00050003">
          <w:t> </w:t>
        </w:r>
      </w:ins>
      <w:ins w:id="1855" w:author="S2-2203484" w:date="2022-04-13T14:06:00Z">
        <w:r>
          <w:t>[</w:t>
        </w:r>
      </w:ins>
      <w:ins w:id="1856" w:author="Editor (Patrice Hédé)" w:date="2022-04-13T17:42:00Z">
        <w:r w:rsidR="00050003">
          <w:t>3</w:t>
        </w:r>
      </w:ins>
      <w:ins w:id="1857" w:author="S2-2203484" w:date="2022-04-13T14:06:00Z">
        <w:r>
          <w:t>]. The discovered EAS information is reported to V-SMF.</w:t>
        </w:r>
      </w:ins>
    </w:p>
    <w:p w14:paraId="442B9E7A" w14:textId="3FF47FEB" w:rsidR="00B55B08" w:rsidRDefault="00B55B08">
      <w:pPr>
        <w:pStyle w:val="B1"/>
        <w:rPr>
          <w:ins w:id="1858" w:author="S2-2203484" w:date="2022-04-13T14:06:00Z"/>
        </w:rPr>
        <w:pPrChange w:id="1859" w:author="S2-2203484" w:date="2022-04-13T14:15:00Z">
          <w:pPr/>
        </w:pPrChange>
      </w:pPr>
      <w:ins w:id="1860" w:author="S2-2203484" w:date="2022-04-13T14:06:00Z">
        <w:r>
          <w:t>6.</w:t>
        </w:r>
      </w:ins>
      <w:ins w:id="1861" w:author="Editor (Patrice Hédé)" w:date="2022-04-13T17:42:00Z">
        <w:r w:rsidR="00050003">
          <w:tab/>
        </w:r>
      </w:ins>
      <w:ins w:id="1862" w:author="S2-2203484" w:date="2022-04-13T14:06:00Z">
        <w:r>
          <w:t>Based on the received EAS information (e.g. EAS IP address) and the roaming offload policy, the V-SMF decides to insert or relocate UL</w:t>
        </w:r>
      </w:ins>
      <w:ins w:id="1863" w:author="Editor (Patrice Hédé)" w:date="2022-04-13T17:43:00Z">
        <w:r w:rsidR="00050003">
          <w:t>-</w:t>
        </w:r>
      </w:ins>
      <w:ins w:id="1864" w:author="S2-2203484" w:date="2022-04-13T14:06:00Z">
        <w:r>
          <w:t>CL/BP V-UPF and PSA V-UPF for traffic offload to the V-EAS.</w:t>
        </w:r>
      </w:ins>
    </w:p>
    <w:p w14:paraId="586B85C3" w14:textId="6ED136E2" w:rsidR="00B55B08" w:rsidRDefault="00B55B08">
      <w:pPr>
        <w:pStyle w:val="B1"/>
        <w:rPr>
          <w:ins w:id="1865" w:author="S2-2203484" w:date="2022-04-13T14:06:00Z"/>
        </w:rPr>
        <w:pPrChange w:id="1866" w:author="S2-2203484" w:date="2022-04-13T14:15:00Z">
          <w:pPr/>
        </w:pPrChange>
      </w:pPr>
      <w:ins w:id="1867" w:author="S2-2203484" w:date="2022-04-13T14:06:00Z">
        <w:r>
          <w:t>7.</w:t>
        </w:r>
      </w:ins>
      <w:ins w:id="1868" w:author="Editor (Patrice Hédé)" w:date="2022-04-13T17:43:00Z">
        <w:r w:rsidR="00050003">
          <w:tab/>
        </w:r>
      </w:ins>
      <w:ins w:id="1869" w:author="S2-2203484" w:date="2022-04-13T14:06:00Z">
        <w:r>
          <w:t>The V-SMF configures traffic routing rule and Usage Report Rule on the UL</w:t>
        </w:r>
      </w:ins>
      <w:ins w:id="1870" w:author="Editor (Patrice Hédé)" w:date="2022-04-13T17:43:00Z">
        <w:r w:rsidR="00050003">
          <w:t>-</w:t>
        </w:r>
      </w:ins>
      <w:ins w:id="1871" w:author="S2-2203484" w:date="2022-04-13T14:06:00Z">
        <w:r>
          <w:t>CL V-UPF or the BP V-UPF. The traffic routing rule includes EAS IP (for UL</w:t>
        </w:r>
      </w:ins>
      <w:ins w:id="1872" w:author="Editor (Patrice Hédé)" w:date="2022-04-13T17:43:00Z">
        <w:r w:rsidR="00050003">
          <w:t>-</w:t>
        </w:r>
      </w:ins>
      <w:ins w:id="1873" w:author="S2-2203484" w:date="2022-04-13T14:06:00Z">
        <w:r>
          <w:t>CL) or IP prefix @local PSA (for BP) to route traffic towards the V-EAS. The Usage Report Rule is to request the report of the relevant usage information via monitoring traffic from UE to V-EAS, which is used for offline and online charging.</w:t>
        </w:r>
      </w:ins>
    </w:p>
    <w:p w14:paraId="2FF762B5" w14:textId="43454C39" w:rsidR="00B55B08" w:rsidRDefault="00B55B08">
      <w:pPr>
        <w:pStyle w:val="B1"/>
        <w:rPr>
          <w:ins w:id="1874" w:author="S2-2203484" w:date="2022-04-13T14:06:00Z"/>
        </w:rPr>
        <w:pPrChange w:id="1875" w:author="S2-2203484" w:date="2022-04-13T14:15:00Z">
          <w:pPr/>
        </w:pPrChange>
      </w:pPr>
      <w:ins w:id="1876" w:author="S2-2203484" w:date="2022-04-13T14:06:00Z">
        <w:r>
          <w:t>8.</w:t>
        </w:r>
      </w:ins>
      <w:ins w:id="1877" w:author="Editor (Patrice Hédé)" w:date="2022-04-13T17:43:00Z">
        <w:r w:rsidR="00050003">
          <w:tab/>
        </w:r>
      </w:ins>
      <w:ins w:id="1878" w:author="S2-2203484" w:date="2022-04-13T14:06:00Z">
        <w:r>
          <w:t>UL and DL traffic routed between UE and V-EAS via UL</w:t>
        </w:r>
      </w:ins>
      <w:ins w:id="1879" w:author="Editor (Patrice Hédé)" w:date="2022-04-13T17:43:00Z">
        <w:r w:rsidR="00050003">
          <w:t>-</w:t>
        </w:r>
      </w:ins>
      <w:ins w:id="1880" w:author="S2-2203484" w:date="2022-04-13T14:06:00Z">
        <w:r>
          <w:t>CL V-UPF or BP V-UPF. The UL</w:t>
        </w:r>
      </w:ins>
      <w:ins w:id="1881" w:author="Editor (Patrice Hédé)" w:date="2022-04-13T17:43:00Z">
        <w:r w:rsidR="00050003">
          <w:t>-</w:t>
        </w:r>
      </w:ins>
      <w:ins w:id="1882" w:author="S2-2203484" w:date="2022-04-13T14:06:00Z">
        <w:r>
          <w:t>CL V-UPF or V-UPF collects and reports the usage information to V-SMF.</w:t>
        </w:r>
      </w:ins>
    </w:p>
    <w:p w14:paraId="40927D90" w14:textId="77777777" w:rsidR="00B55B08" w:rsidRDefault="00B55B08">
      <w:pPr>
        <w:pStyle w:val="B1"/>
        <w:rPr>
          <w:ins w:id="1883" w:author="S2-2203484" w:date="2022-04-13T14:06:00Z"/>
        </w:rPr>
        <w:pPrChange w:id="1884" w:author="S2-2203484" w:date="2022-04-13T14:15:00Z">
          <w:pPr/>
        </w:pPrChange>
      </w:pPr>
      <w:ins w:id="1885" w:author="S2-2203484" w:date="2022-04-13T14:06:00Z">
        <w:r>
          <w:t>9. The V-SMF sends usage information received from V-UPF to the H-SMF, and the H-SMF generates charging information. Alternatively, the V-SMF may generate the charging information, and sends both usage information and charging information to H-SMF.</w:t>
        </w:r>
      </w:ins>
    </w:p>
    <w:p w14:paraId="316C0B5D" w14:textId="2E385CAB" w:rsidR="00B55B08" w:rsidRDefault="00B55B08">
      <w:pPr>
        <w:pStyle w:val="Heading3"/>
        <w:rPr>
          <w:ins w:id="1886" w:author="S2-2203484" w:date="2022-04-13T14:06:00Z"/>
        </w:rPr>
        <w:pPrChange w:id="1887" w:author="S2-2203484" w:date="2022-04-13T14:15:00Z">
          <w:pPr/>
        </w:pPrChange>
      </w:pPr>
      <w:bookmarkStart w:id="1888" w:name="_Toc100834261"/>
      <w:ins w:id="1889" w:author="S2-2203484" w:date="2022-04-13T14:06:00Z">
        <w:r>
          <w:t>6.</w:t>
        </w:r>
      </w:ins>
      <w:ins w:id="1890" w:author="S2-2203484" w:date="2022-04-13T14:15:00Z">
        <w:r w:rsidR="008542F1">
          <w:t>5</w:t>
        </w:r>
      </w:ins>
      <w:ins w:id="1891" w:author="S2-2203484" w:date="2022-04-13T14:06:00Z">
        <w:r>
          <w:t>.3</w:t>
        </w:r>
        <w:r>
          <w:tab/>
          <w:t>Impacts on services, entities and interfaces</w:t>
        </w:r>
        <w:bookmarkEnd w:id="1888"/>
      </w:ins>
    </w:p>
    <w:p w14:paraId="18FCC1F5" w14:textId="77777777" w:rsidR="00B55B08" w:rsidRDefault="00B55B08" w:rsidP="00B55B08">
      <w:pPr>
        <w:rPr>
          <w:ins w:id="1892" w:author="S2-2203484" w:date="2022-04-13T14:06:00Z"/>
        </w:rPr>
      </w:pPr>
      <w:ins w:id="1893" w:author="S2-2203484" w:date="2022-04-13T14:06:00Z">
        <w:r>
          <w:t>V-SMF:</w:t>
        </w:r>
      </w:ins>
    </w:p>
    <w:p w14:paraId="33A99F4F" w14:textId="37EA9A88" w:rsidR="00B55B08" w:rsidRDefault="00B55B08">
      <w:pPr>
        <w:pStyle w:val="B1"/>
        <w:rPr>
          <w:ins w:id="1894" w:author="S2-2203484" w:date="2022-04-13T14:06:00Z"/>
        </w:rPr>
        <w:pPrChange w:id="1895" w:author="S2-2203484" w:date="2022-04-13T14:15:00Z">
          <w:pPr/>
        </w:pPrChange>
      </w:pPr>
      <w:ins w:id="1896" w:author="S2-2203484" w:date="2022-04-13T14:06:00Z">
        <w:r>
          <w:t>1.</w:t>
        </w:r>
        <w:r>
          <w:tab/>
        </w:r>
      </w:ins>
      <w:ins w:id="1897" w:author="Editor (Patrice Hédé)" w:date="2022-04-13T17:44:00Z">
        <w:r w:rsidR="00050003">
          <w:t>r</w:t>
        </w:r>
      </w:ins>
      <w:ins w:id="1898" w:author="S2-2203484" w:date="2022-04-13T14:06:00Z">
        <w:r>
          <w:t>eceives the roaming offload policy included in PCC rule from H-PCF via H-SMF.</w:t>
        </w:r>
      </w:ins>
    </w:p>
    <w:p w14:paraId="0D51623C" w14:textId="792F9471" w:rsidR="00B55B08" w:rsidRDefault="00B55B08">
      <w:pPr>
        <w:pStyle w:val="B1"/>
        <w:rPr>
          <w:ins w:id="1899" w:author="S2-2203484" w:date="2022-04-13T14:06:00Z"/>
        </w:rPr>
        <w:pPrChange w:id="1900" w:author="S2-2203484" w:date="2022-04-13T14:15:00Z">
          <w:pPr/>
        </w:pPrChange>
      </w:pPr>
      <w:ins w:id="1901" w:author="S2-2203484" w:date="2022-04-13T14:06:00Z">
        <w:r>
          <w:t>2.</w:t>
        </w:r>
        <w:r>
          <w:tab/>
        </w:r>
      </w:ins>
      <w:ins w:id="1902" w:author="Editor (Patrice Hédé)" w:date="2022-04-13T17:44:00Z">
        <w:r w:rsidR="00050003">
          <w:t>g</w:t>
        </w:r>
      </w:ins>
      <w:ins w:id="1903" w:author="S2-2203484" w:date="2022-04-13T14:06:00Z">
        <w:r>
          <w:t>enerates traffic routing rule and Usage Report Rule according to EAS information and roaming offload policy.</w:t>
        </w:r>
      </w:ins>
    </w:p>
    <w:p w14:paraId="063244AF" w14:textId="4038409B" w:rsidR="00B55B08" w:rsidRDefault="00B55B08">
      <w:pPr>
        <w:pStyle w:val="B1"/>
        <w:rPr>
          <w:ins w:id="1904" w:author="S2-2203484" w:date="2022-04-13T14:06:00Z"/>
        </w:rPr>
        <w:pPrChange w:id="1905" w:author="S2-2203484" w:date="2022-04-13T14:15:00Z">
          <w:pPr/>
        </w:pPrChange>
      </w:pPr>
      <w:ins w:id="1906" w:author="S2-2203484" w:date="2022-04-13T14:06:00Z">
        <w:r>
          <w:t>3.</w:t>
        </w:r>
        <w:r>
          <w:tab/>
        </w:r>
      </w:ins>
      <w:ins w:id="1907" w:author="Editor (Patrice Hédé)" w:date="2022-04-13T17:44:00Z">
        <w:r w:rsidR="00050003">
          <w:t>s</w:t>
        </w:r>
      </w:ins>
      <w:ins w:id="1908" w:author="S2-2203484" w:date="2022-04-13T14:06:00Z">
        <w:r>
          <w:t>ends usage information (and charging information, if it is generated by V-SMF) to H-SMF.</w:t>
        </w:r>
      </w:ins>
    </w:p>
    <w:p w14:paraId="5181997B" w14:textId="6D7833AA" w:rsidR="00B55B08" w:rsidRDefault="00B55B08">
      <w:pPr>
        <w:pStyle w:val="B1"/>
        <w:rPr>
          <w:ins w:id="1909" w:author="S2-2203484" w:date="2022-04-13T14:06:00Z"/>
        </w:rPr>
        <w:pPrChange w:id="1910" w:author="S2-2203484" w:date="2022-04-13T14:15:00Z">
          <w:pPr/>
        </w:pPrChange>
      </w:pPr>
      <w:ins w:id="1911" w:author="S2-2203484" w:date="2022-04-13T14:06:00Z">
        <w:r>
          <w:t>4.</w:t>
        </w:r>
      </w:ins>
      <w:ins w:id="1912" w:author="Editor (Patrice Hédé)" w:date="2022-04-13T17:44:00Z">
        <w:r w:rsidR="00050003">
          <w:tab/>
          <w:t>c</w:t>
        </w:r>
      </w:ins>
      <w:ins w:id="1913" w:author="S2-2203484" w:date="2022-04-13T14:06:00Z">
        <w:r>
          <w:t>onfigures DNS message handling rules to EASDF according to the roaming offload policy.</w:t>
        </w:r>
      </w:ins>
    </w:p>
    <w:p w14:paraId="73E9EE74" w14:textId="77777777" w:rsidR="00B55B08" w:rsidRDefault="00B55B08" w:rsidP="00B55B08">
      <w:pPr>
        <w:rPr>
          <w:ins w:id="1914" w:author="S2-2203484" w:date="2022-04-13T14:06:00Z"/>
        </w:rPr>
      </w:pPr>
      <w:ins w:id="1915" w:author="S2-2203484" w:date="2022-04-13T14:06:00Z">
        <w:r>
          <w:t>V-PCF:</w:t>
        </w:r>
      </w:ins>
    </w:p>
    <w:p w14:paraId="4F3BD933" w14:textId="4D287CFA" w:rsidR="00B55B08" w:rsidRDefault="00B55B08">
      <w:pPr>
        <w:pStyle w:val="B1"/>
        <w:rPr>
          <w:ins w:id="1916" w:author="S2-2203484" w:date="2022-04-13T14:02:00Z"/>
        </w:rPr>
        <w:pPrChange w:id="1917" w:author="S2-2203484" w:date="2022-04-13T14:15:00Z">
          <w:pPr>
            <w:pStyle w:val="Heading1"/>
          </w:pPr>
        </w:pPrChange>
      </w:pPr>
      <w:ins w:id="1918" w:author="S2-2203484" w:date="2022-04-13T14:06:00Z">
        <w:r>
          <w:t>1.</w:t>
        </w:r>
        <w:r>
          <w:tab/>
        </w:r>
      </w:ins>
      <w:ins w:id="1919" w:author="Editor (Patrice Hédé)" w:date="2022-04-13T17:44:00Z">
        <w:r w:rsidR="00050003">
          <w:t>c</w:t>
        </w:r>
      </w:ins>
      <w:ins w:id="1920" w:author="S2-2203484" w:date="2022-04-13T14:06:00Z">
        <w:r>
          <w:t>reates PCC rule that includes roaming offload policy.</w:t>
        </w:r>
      </w:ins>
    </w:p>
    <w:p w14:paraId="11EA7143" w14:textId="25C6A217" w:rsidR="008542F1" w:rsidRDefault="008542F1">
      <w:pPr>
        <w:pStyle w:val="Heading2"/>
        <w:rPr>
          <w:ins w:id="1921" w:author="S2-2203603" w:date="2022-04-13T14:20:00Z"/>
        </w:rPr>
        <w:pPrChange w:id="1922" w:author="S2-2203603" w:date="2022-04-13T14:23:00Z">
          <w:pPr/>
        </w:pPrChange>
      </w:pPr>
      <w:bookmarkStart w:id="1923" w:name="sol06"/>
      <w:bookmarkStart w:id="1924" w:name="_Toc100834262"/>
      <w:ins w:id="1925" w:author="S2-2203603" w:date="2022-04-13T14:20:00Z">
        <w:r>
          <w:t>6.</w:t>
        </w:r>
      </w:ins>
      <w:ins w:id="1926" w:author="S2-2203603" w:date="2022-04-13T14:23:00Z">
        <w:r w:rsidR="00BB1F27">
          <w:t>6</w:t>
        </w:r>
      </w:ins>
      <w:ins w:id="1927" w:author="S2-2203603" w:date="2022-04-13T14:20:00Z">
        <w:r>
          <w:tab/>
          <w:t xml:space="preserve">Solution </w:t>
        </w:r>
      </w:ins>
      <w:ins w:id="1928" w:author="Editor (Patrice Hédé)" w:date="2022-04-13T17:44:00Z">
        <w:r w:rsidR="00050003">
          <w:t>0</w:t>
        </w:r>
      </w:ins>
      <w:ins w:id="1929" w:author="S2-2203603" w:date="2022-04-13T14:23:00Z">
        <w:r w:rsidR="00BB1F27">
          <w:t>6</w:t>
        </w:r>
      </w:ins>
      <w:ins w:id="1930" w:author="Editor (Patrice Hédé)" w:date="2022-04-13T17:44:00Z">
        <w:r w:rsidR="00050003">
          <w:t xml:space="preserve"> (KI#1)</w:t>
        </w:r>
      </w:ins>
      <w:ins w:id="1931" w:author="S2-2203603" w:date="2022-04-13T14:20:00Z">
        <w:r>
          <w:t>: URSP solution to support roamers access to EHE in a VPLMN</w:t>
        </w:r>
        <w:bookmarkEnd w:id="1924"/>
      </w:ins>
    </w:p>
    <w:p w14:paraId="6A07DA7A" w14:textId="2F9DDBE9" w:rsidR="008542F1" w:rsidRDefault="008542F1">
      <w:pPr>
        <w:pStyle w:val="Heading3"/>
        <w:rPr>
          <w:ins w:id="1932" w:author="S2-2203603" w:date="2022-04-13T14:20:00Z"/>
        </w:rPr>
        <w:pPrChange w:id="1933" w:author="S2-2203603" w:date="2022-04-13T14:25:00Z">
          <w:pPr/>
        </w:pPrChange>
      </w:pPr>
      <w:bookmarkStart w:id="1934" w:name="_Toc100834263"/>
      <w:bookmarkEnd w:id="1923"/>
      <w:ins w:id="1935" w:author="S2-2203603" w:date="2022-04-13T14:20:00Z">
        <w:r>
          <w:t>6.</w:t>
        </w:r>
      </w:ins>
      <w:ins w:id="1936" w:author="S2-2203603" w:date="2022-04-13T14:25:00Z">
        <w:r w:rsidR="00BB1F27">
          <w:t>6</w:t>
        </w:r>
      </w:ins>
      <w:ins w:id="1937" w:author="S2-2203603" w:date="2022-04-13T14:20:00Z">
        <w:r>
          <w:t>.1</w:t>
        </w:r>
        <w:r>
          <w:tab/>
          <w:t>Description</w:t>
        </w:r>
        <w:bookmarkEnd w:id="1934"/>
      </w:ins>
    </w:p>
    <w:p w14:paraId="4A556192" w14:textId="36FEF842" w:rsidR="008542F1" w:rsidRDefault="008542F1" w:rsidP="008542F1">
      <w:pPr>
        <w:rPr>
          <w:ins w:id="1938" w:author="S2-2203603" w:date="2022-04-13T14:20:00Z"/>
        </w:rPr>
      </w:pPr>
      <w:ins w:id="1939" w:author="S2-2203603" w:date="2022-04-13T14:20:00Z">
        <w:r>
          <w:t>UE not served by their home network should where possible (when allowed by their home network) benefit from traffic offload and Edge Computing capabilities deployed by their serving network.</w:t>
        </w:r>
      </w:ins>
    </w:p>
    <w:p w14:paraId="488D036B" w14:textId="286136B4" w:rsidR="008542F1" w:rsidRDefault="008542F1" w:rsidP="008542F1">
      <w:pPr>
        <w:rPr>
          <w:ins w:id="1940" w:author="S2-2203603" w:date="2022-04-13T14:20:00Z"/>
        </w:rPr>
      </w:pPr>
      <w:ins w:id="1941" w:author="S2-2203603" w:date="2022-04-13T14:20:00Z">
        <w:r>
          <w:t>A solution is to leverage TS</w:t>
        </w:r>
      </w:ins>
      <w:ins w:id="1942" w:author="Editor (Patrice Hédé)" w:date="2022-04-13T17:45:00Z">
        <w:r w:rsidR="00050003">
          <w:t> </w:t>
        </w:r>
      </w:ins>
      <w:ins w:id="1943" w:author="S2-2203603" w:date="2022-04-13T14:20:00Z">
        <w:r>
          <w:t>23.548</w:t>
        </w:r>
      </w:ins>
      <w:ins w:id="1944" w:author="Editor (Patrice Hédé)" w:date="2022-04-13T17:45:00Z">
        <w:r w:rsidR="00050003">
          <w:t> </w:t>
        </w:r>
      </w:ins>
      <w:ins w:id="1945" w:author="S2-2203603" w:date="2022-04-13T14:20:00Z">
        <w:r>
          <w:t>[</w:t>
        </w:r>
      </w:ins>
      <w:ins w:id="1946" w:author="Editor (Patrice Hédé)" w:date="2022-04-13T17:45:00Z">
        <w:r w:rsidR="00050003">
          <w:t>3</w:t>
        </w:r>
      </w:ins>
      <w:ins w:id="1947" w:author="S2-2203603" w:date="2022-04-13T14:20:00Z">
        <w:r>
          <w:t>] clause</w:t>
        </w:r>
      </w:ins>
      <w:ins w:id="1948" w:author="Editor (Patrice Hédé)" w:date="2022-04-13T17:45:00Z">
        <w:r w:rsidR="00050003">
          <w:t> </w:t>
        </w:r>
      </w:ins>
      <w:ins w:id="1949" w:author="S2-2203603" w:date="2022-04-13T14:20:00Z">
        <w:r>
          <w:t xml:space="preserve">6.6 </w:t>
        </w:r>
      </w:ins>
      <w:ins w:id="1950" w:author="Editor (Patrice Hédé)" w:date="2022-04-13T17:45:00Z">
        <w:r w:rsidR="00050003">
          <w:t>"</w:t>
        </w:r>
      </w:ins>
      <w:ins w:id="1951" w:author="S2-2203603" w:date="2022-04-13T14:20:00Z">
        <w:r>
          <w:t>Support of AF Guidance to PCF Determination of Proper URSP Rules</w:t>
        </w:r>
      </w:ins>
      <w:ins w:id="1952" w:author="Editor (Patrice Hédé)" w:date="2022-04-13T17:45:00Z">
        <w:r w:rsidR="00050003">
          <w:t>"</w:t>
        </w:r>
      </w:ins>
      <w:ins w:id="1953" w:author="S2-2203603" w:date="2022-04-13T14:20:00Z">
        <w:r>
          <w:t xml:space="preserve"> and clause</w:t>
        </w:r>
      </w:ins>
      <w:ins w:id="1954" w:author="Editor (Patrice Hédé)" w:date="2022-04-13T17:46:00Z">
        <w:r w:rsidR="00050003">
          <w:t> </w:t>
        </w:r>
      </w:ins>
      <w:ins w:id="1955" w:author="S2-2203603" w:date="2022-04-13T14:20:00Z">
        <w:r>
          <w:t>4.15.6.10 of TS</w:t>
        </w:r>
      </w:ins>
      <w:ins w:id="1956" w:author="Editor (Patrice Hédé)" w:date="2022-04-13T17:46:00Z">
        <w:r w:rsidR="00050003">
          <w:t> </w:t>
        </w:r>
      </w:ins>
      <w:ins w:id="1957" w:author="S2-2203603" w:date="2022-04-13T14:20:00Z">
        <w:r>
          <w:t>23.502</w:t>
        </w:r>
      </w:ins>
      <w:ins w:id="1958" w:author="Editor (Patrice Hédé)" w:date="2022-04-13T17:46:00Z">
        <w:r w:rsidR="00050003">
          <w:t> </w:t>
        </w:r>
      </w:ins>
      <w:ins w:id="1959" w:author="S2-2203603" w:date="2022-04-13T14:20:00Z">
        <w:r>
          <w:t>[</w:t>
        </w:r>
      </w:ins>
      <w:ins w:id="1960" w:author="Editor (Patrice Hédé)" w:date="2022-04-13T17:46:00Z">
        <w:r w:rsidR="00050003">
          <w:t>9</w:t>
        </w:r>
      </w:ins>
      <w:ins w:id="1961" w:author="S2-2203603" w:date="2022-04-13T14:20:00Z">
        <w:r>
          <w:t xml:space="preserve">] </w:t>
        </w:r>
      </w:ins>
      <w:ins w:id="1962" w:author="Editor (Patrice Hédé)" w:date="2022-04-13T17:46:00Z">
        <w:r w:rsidR="00050003">
          <w:t>"</w:t>
        </w:r>
      </w:ins>
      <w:ins w:id="1963" w:author="S2-2203603" w:date="2022-04-13T14:20:00Z">
        <w:r>
          <w:t>Application guidance for URSP rules determination mechanisms</w:t>
        </w:r>
      </w:ins>
      <w:ins w:id="1964" w:author="Editor (Patrice Hédé)" w:date="2022-04-13T17:46:00Z">
        <w:r w:rsidR="00050003">
          <w:t>"</w:t>
        </w:r>
      </w:ins>
      <w:ins w:id="1965" w:author="S2-2203603" w:date="2022-04-13T14:20:00Z">
        <w:r>
          <w:t xml:space="preserve"> as defined for R</w:t>
        </w:r>
      </w:ins>
      <w:ins w:id="1966" w:author="Editor (Patrice Hédé)" w:date="2022-04-13T17:46:00Z">
        <w:r w:rsidR="00050003">
          <w:t>el-</w:t>
        </w:r>
      </w:ins>
      <w:ins w:id="1967" w:author="S2-2203603" w:date="2022-04-13T14:20:00Z">
        <w:r>
          <w:t>17. This is to guide UE for traffic to be offloaded in the VPLMN to use a specific DNN and slice deployed in LBO mode while the rest of he traffic can us</w:t>
        </w:r>
      </w:ins>
      <w:ins w:id="1968" w:author="Editor (Patrice Hédé)" w:date="2022-04-13T17:46:00Z">
        <w:r w:rsidR="00050003">
          <w:t>e</w:t>
        </w:r>
      </w:ins>
      <w:ins w:id="1969" w:author="S2-2203603" w:date="2022-04-13T14:20:00Z">
        <w:r>
          <w:t xml:space="preserve"> HR PDU session(s).</w:t>
        </w:r>
      </w:ins>
    </w:p>
    <w:p w14:paraId="64C8F07E" w14:textId="42E843D7" w:rsidR="008542F1" w:rsidRDefault="008542F1" w:rsidP="008542F1">
      <w:pPr>
        <w:rPr>
          <w:ins w:id="1970" w:author="S2-2203603" w:date="2022-04-13T14:20:00Z"/>
        </w:rPr>
      </w:pPr>
      <w:ins w:id="1971" w:author="S2-2203603" w:date="2022-04-13T14:20:00Z">
        <w:r>
          <w:t>An AF belonging to the VLMN reaching the NEF of the HPLMN (a roaming partner) indicates the (VPLMN) DNN and slices related with traffic offload / EC that it supports (per TS</w:t>
        </w:r>
      </w:ins>
      <w:ins w:id="1972" w:author="Editor (Patrice Hédé)" w:date="2022-04-13T17:46:00Z">
        <w:r w:rsidR="004F7D49">
          <w:t> </w:t>
        </w:r>
      </w:ins>
      <w:ins w:id="1973" w:author="S2-2203603" w:date="2022-04-13T14:20:00Z">
        <w:r>
          <w:t>23.548</w:t>
        </w:r>
      </w:ins>
      <w:ins w:id="1974" w:author="Editor (Patrice Hédé)" w:date="2022-04-13T17:46:00Z">
        <w:r w:rsidR="004F7D49">
          <w:t> </w:t>
        </w:r>
      </w:ins>
      <w:ins w:id="1975" w:author="S2-2203603" w:date="2022-04-13T14:20:00Z">
        <w:r>
          <w:t>[</w:t>
        </w:r>
      </w:ins>
      <w:ins w:id="1976" w:author="Editor (Patrice Hédé)" w:date="2022-04-13T17:47:00Z">
        <w:r w:rsidR="004F7D49">
          <w:t>3</w:t>
        </w:r>
      </w:ins>
      <w:ins w:id="1977" w:author="S2-2203603" w:date="2022-04-13T14:20:00Z">
        <w:r>
          <w:t>]</w:t>
        </w:r>
      </w:ins>
      <w:ins w:id="1978" w:author="Editor (Patrice Hédé)" w:date="2022-04-13T17:47:00Z">
        <w:r w:rsidR="004F7D49">
          <w:t>, clause </w:t>
        </w:r>
      </w:ins>
      <w:ins w:id="1979" w:author="S2-2203603" w:date="2022-04-13T14:20:00Z">
        <w:r>
          <w:t xml:space="preserve">6.6 </w:t>
        </w:r>
      </w:ins>
      <w:ins w:id="1980" w:author="Editor (Patrice Hédé)" w:date="2022-04-13T17:47:00Z">
        <w:r w:rsidR="004F7D49">
          <w:t>"</w:t>
        </w:r>
      </w:ins>
      <w:ins w:id="1981" w:author="S2-2203603" w:date="2022-04-13T14:20:00Z">
        <w:r>
          <w:t>Support of AF Guidance to PCF Determination of Proper URSP Rules</w:t>
        </w:r>
      </w:ins>
      <w:ins w:id="1982" w:author="Editor (Patrice Hédé)" w:date="2022-04-13T17:47:00Z">
        <w:r w:rsidR="004F7D49">
          <w:t>"</w:t>
        </w:r>
      </w:ins>
      <w:ins w:id="1983" w:author="S2-2203603" w:date="2022-04-13T14:20:00Z">
        <w:r>
          <w:t xml:space="preserve"> and clause</w:t>
        </w:r>
      </w:ins>
      <w:ins w:id="1984" w:author="Editor (Patrice Hédé)" w:date="2022-04-13T17:47:00Z">
        <w:r w:rsidR="004F7D49">
          <w:t> </w:t>
        </w:r>
      </w:ins>
      <w:ins w:id="1985" w:author="S2-2203603" w:date="2022-04-13T14:20:00Z">
        <w:r>
          <w:t>4.15.6.10 of TS</w:t>
        </w:r>
      </w:ins>
      <w:ins w:id="1986" w:author="Editor (Patrice Hédé)" w:date="2022-04-13T17:47:00Z">
        <w:r w:rsidR="004F7D49">
          <w:t> </w:t>
        </w:r>
      </w:ins>
      <w:ins w:id="1987" w:author="S2-2203603" w:date="2022-04-13T14:20:00Z">
        <w:r>
          <w:t>23.502</w:t>
        </w:r>
      </w:ins>
      <w:ins w:id="1988" w:author="Editor (Patrice Hédé)" w:date="2022-04-13T17:47:00Z">
        <w:r w:rsidR="004F7D49">
          <w:t> [9]</w:t>
        </w:r>
      </w:ins>
      <w:ins w:id="1989" w:author="S2-2203603" w:date="2022-04-13T14:20:00Z">
        <w:r>
          <w:t xml:space="preserve"> </w:t>
        </w:r>
      </w:ins>
      <w:ins w:id="1990" w:author="Editor (Patrice Hédé)" w:date="2022-04-13T17:47:00Z">
        <w:r w:rsidR="004F7D49">
          <w:t>"</w:t>
        </w:r>
      </w:ins>
      <w:ins w:id="1991" w:author="S2-2203603" w:date="2022-04-13T14:20:00Z">
        <w:r>
          <w:t>application guidance for URSP rules determination mechanisms</w:t>
        </w:r>
      </w:ins>
      <w:ins w:id="1992" w:author="Editor (Patrice Hédé)" w:date="2022-04-13T17:47:00Z">
        <w:r w:rsidR="004F7D49">
          <w:t>"</w:t>
        </w:r>
      </w:ins>
      <w:ins w:id="1993" w:author="S2-2203603" w:date="2022-04-13T14:20:00Z">
        <w:r>
          <w:t>); this indication can be leveraged by the PCF of the HPLMN to (if authorized by HPLMN policies) provide dedicated URSP rules applicable to relevant users of the HPLMN when they are roaming in that VPLMN. These URSP may have a validity condition corresponding to the VPLMN location but should refer to S-NSSAI(s) defined by the HPLMN. The interaction from AF in VPLMN to the NEF in HPLMN may use the SEPP to interact between the VPLMN and the HPLMN</w:t>
        </w:r>
      </w:ins>
      <w:ins w:id="1994" w:author="S2-2203603" w:date="2022-04-13T14:25:00Z">
        <w:r w:rsidR="00BB1F27">
          <w:t>.</w:t>
        </w:r>
      </w:ins>
    </w:p>
    <w:p w14:paraId="0BBEFCB3" w14:textId="4ACACBEC" w:rsidR="008542F1" w:rsidRDefault="008542F1">
      <w:pPr>
        <w:pStyle w:val="EditorsNote"/>
        <w:rPr>
          <w:ins w:id="1995" w:author="S2-2203603" w:date="2022-04-13T14:20:00Z"/>
        </w:rPr>
        <w:pPrChange w:id="1996" w:author="S2-2203603" w:date="2022-04-13T14:25:00Z">
          <w:pPr/>
        </w:pPrChange>
      </w:pPr>
      <w:ins w:id="1997" w:author="S2-2203603" w:date="2022-04-13T14:20:00Z">
        <w:r>
          <w:t>Editor</w:t>
        </w:r>
      </w:ins>
      <w:ins w:id="1998" w:author="Editor (Patrice Hédé)" w:date="2022-04-13T17:48:00Z">
        <w:r w:rsidR="004F7D49">
          <w:t>'</w:t>
        </w:r>
      </w:ins>
      <w:ins w:id="1999" w:author="S2-2203603" w:date="2022-04-13T14:20:00Z">
        <w:r>
          <w:t xml:space="preserve">s </w:t>
        </w:r>
      </w:ins>
      <w:ins w:id="2000" w:author="Editor (Patrice Hédé)" w:date="2022-04-13T17:48:00Z">
        <w:r w:rsidR="004F7D49">
          <w:t>n</w:t>
        </w:r>
      </w:ins>
      <w:ins w:id="2001" w:author="S2-2203603" w:date="2022-04-13T14:20:00Z">
        <w:r>
          <w:t>ote:</w:t>
        </w:r>
      </w:ins>
      <w:ins w:id="2002" w:author="Editor (Patrice Hédé)" w:date="2022-04-13T17:48:00Z">
        <w:r w:rsidR="004F7D49">
          <w:tab/>
          <w:t>P</w:t>
        </w:r>
      </w:ins>
      <w:ins w:id="2003" w:author="S2-2203603" w:date="2022-04-13T14:20:00Z">
        <w:r>
          <w:t xml:space="preserve">otential impacts to use SEPP for this kind on interaction </w:t>
        </w:r>
      </w:ins>
      <w:ins w:id="2004" w:author="Editor (Patrice Hédé)" w:date="2022-04-13T17:48:00Z">
        <w:r w:rsidR="004F7D49">
          <w:t>are</w:t>
        </w:r>
      </w:ins>
      <w:ins w:id="2005" w:author="S2-2203603" w:date="2022-04-13T14:20:00Z">
        <w:r>
          <w:t xml:space="preserve"> FFS</w:t>
        </w:r>
      </w:ins>
      <w:ins w:id="2006" w:author="Editor (Patrice Hédé)" w:date="2022-04-13T17:48:00Z">
        <w:r w:rsidR="004F7D49">
          <w:t>.</w:t>
        </w:r>
      </w:ins>
    </w:p>
    <w:p w14:paraId="38F11A39" w14:textId="3AF77085" w:rsidR="008542F1" w:rsidRDefault="008542F1" w:rsidP="008542F1">
      <w:pPr>
        <w:rPr>
          <w:ins w:id="2007" w:author="S2-2203603" w:date="2022-04-13T14:20:00Z"/>
        </w:rPr>
      </w:pPr>
      <w:ins w:id="2008" w:author="S2-2203603" w:date="2022-04-13T14:20:00Z">
        <w:r>
          <w:lastRenderedPageBreak/>
          <w:t>This interaction between the VPLMN AF and the HPLMN NEF is not related to a specific UE, but is meant to cover all UEs matching the VPLMN related location criteria.</w:t>
        </w:r>
      </w:ins>
    </w:p>
    <w:p w14:paraId="1487C338" w14:textId="1C353DC0" w:rsidR="008542F1" w:rsidRDefault="008542F1" w:rsidP="008542F1">
      <w:pPr>
        <w:rPr>
          <w:ins w:id="2009" w:author="S2-2203603" w:date="2022-04-13T14:20:00Z"/>
        </w:rPr>
      </w:pPr>
      <w:ins w:id="2010" w:author="S2-2203603" w:date="2022-04-13T14:20:00Z">
        <w:r>
          <w:t xml:space="preserve">The VPLMN AF provides HPLMN </w:t>
        </w:r>
      </w:ins>
      <w:ins w:id="2011" w:author="Editor (Patrice Hédé)" w:date="2022-04-13T17:48:00Z">
        <w:r w:rsidR="004F7D49">
          <w:t>S</w:t>
        </w:r>
      </w:ins>
      <w:ins w:id="2012" w:author="S2-2203603" w:date="2022-04-13T14:20:00Z">
        <w:r>
          <w:t>-NSSAI(s) (that are determined from the VPLMN S-NSSAI(s))</w:t>
        </w:r>
      </w:ins>
      <w:ins w:id="2013" w:author="Editor (Patrice Hédé)" w:date="2022-04-13T17:49:00Z">
        <w:r w:rsidR="004F7D49">
          <w:t>.</w:t>
        </w:r>
      </w:ins>
    </w:p>
    <w:p w14:paraId="3758EBE6" w14:textId="5C51D50D" w:rsidR="008542F1" w:rsidRDefault="008542F1">
      <w:pPr>
        <w:pStyle w:val="NO"/>
        <w:rPr>
          <w:ins w:id="2014" w:author="S2-2203603" w:date="2022-04-13T14:20:00Z"/>
        </w:rPr>
        <w:pPrChange w:id="2015" w:author="S2-2203603" w:date="2022-04-13T14:26:00Z">
          <w:pPr/>
        </w:pPrChange>
      </w:pPr>
      <w:ins w:id="2016" w:author="S2-2203603" w:date="2022-04-13T14:20:00Z">
        <w:r>
          <w:t>NOTE</w:t>
        </w:r>
      </w:ins>
      <w:ins w:id="2017" w:author="Editor (Patrice Hédé)" w:date="2022-04-13T17:49:00Z">
        <w:r w:rsidR="004F7D49">
          <w:t> 1</w:t>
        </w:r>
      </w:ins>
      <w:ins w:id="2018" w:author="S2-2203603" w:date="2022-04-13T14:20:00Z">
        <w:r>
          <w:t>:</w:t>
        </w:r>
        <w:r>
          <w:tab/>
        </w:r>
      </w:ins>
      <w:ins w:id="2019" w:author="Editor (Patrice Hédé)" w:date="2022-04-13T17:49:00Z">
        <w:r w:rsidR="004F7D49">
          <w:t>A</w:t>
        </w:r>
      </w:ins>
      <w:ins w:id="2020" w:author="S2-2203603" w:date="2022-04-13T14:20:00Z">
        <w:r>
          <w:t>s the VPLMN has the translation between HPLMN S-NSSAI(s) and the VPLMN S-NSSAI(s), translation needed in the VPLMN to serve the HPLMN users.</w:t>
        </w:r>
      </w:ins>
    </w:p>
    <w:p w14:paraId="6EECF805" w14:textId="35986061" w:rsidR="008542F1" w:rsidRDefault="008542F1" w:rsidP="008542F1">
      <w:pPr>
        <w:rPr>
          <w:ins w:id="2021" w:author="S2-2203603" w:date="2022-04-13T14:20:00Z"/>
        </w:rPr>
      </w:pPr>
      <w:ins w:id="2022" w:author="S2-2203603" w:date="2022-04-13T14:20:00Z">
        <w:r>
          <w:t>The H-PCF may, based on local policies, determine whether to always send the URSP rules immediately to the UE or to send these rules only when the UE is served by the corresponding serving PLMN, e.g. waiting to be triggered from a V-PCF of that PLMN in step 3 of TS</w:t>
        </w:r>
      </w:ins>
      <w:ins w:id="2023" w:author="Editor (Patrice Hédé)" w:date="2022-04-13T17:49:00Z">
        <w:r w:rsidR="004F7D49">
          <w:t> </w:t>
        </w:r>
      </w:ins>
      <w:ins w:id="2024" w:author="S2-2203603" w:date="2022-04-13T14:20:00Z">
        <w:r>
          <w:t>23.502</w:t>
        </w:r>
      </w:ins>
      <w:ins w:id="2025" w:author="Editor (Patrice Hédé)" w:date="2022-04-13T17:49:00Z">
        <w:r w:rsidR="004F7D49">
          <w:t> </w:t>
        </w:r>
      </w:ins>
      <w:ins w:id="2026" w:author="S2-2203603" w:date="2022-04-13T14:20:00Z">
        <w:r>
          <w:t>[</w:t>
        </w:r>
      </w:ins>
      <w:ins w:id="2027" w:author="Editor (Patrice Hédé)" w:date="2022-04-13T17:50:00Z">
        <w:r w:rsidR="004F7D49">
          <w:t>9</w:t>
        </w:r>
      </w:ins>
      <w:ins w:id="2028" w:author="S2-2203603" w:date="2022-04-13T14:20:00Z">
        <w:r>
          <w:t>]</w:t>
        </w:r>
      </w:ins>
      <w:ins w:id="2029" w:author="Editor (Patrice Hédé)" w:date="2022-04-13T17:50:00Z">
        <w:r w:rsidR="004F7D49">
          <w:t>,</w:t>
        </w:r>
      </w:ins>
      <w:ins w:id="2030" w:author="S2-2203603" w:date="2022-04-13T14:20:00Z">
        <w:r>
          <w:t xml:space="preserve"> </w:t>
        </w:r>
      </w:ins>
      <w:ins w:id="2031" w:author="Editor (Patrice Hédé)" w:date="2022-04-13T17:50:00Z">
        <w:r w:rsidR="004F7D49">
          <w:t>c</w:t>
        </w:r>
      </w:ins>
      <w:ins w:id="2032" w:author="S2-2203603" w:date="2022-04-13T14:20:00Z">
        <w:r>
          <w:t>lause</w:t>
        </w:r>
      </w:ins>
      <w:ins w:id="2033" w:author="Editor (Patrice Hédé)" w:date="2022-04-13T17:50:00Z">
        <w:r w:rsidR="004F7D49">
          <w:t> </w:t>
        </w:r>
      </w:ins>
      <w:ins w:id="2034" w:author="S2-2203603" w:date="2022-04-13T14:20:00Z">
        <w:r>
          <w:t>4.6.11.</w:t>
        </w:r>
      </w:ins>
    </w:p>
    <w:p w14:paraId="13F3BDCC" w14:textId="42921FDB" w:rsidR="008542F1" w:rsidRDefault="008542F1" w:rsidP="008542F1">
      <w:pPr>
        <w:rPr>
          <w:ins w:id="2035" w:author="S2-2203603" w:date="2022-04-13T14:20:00Z"/>
        </w:rPr>
      </w:pPr>
      <w:ins w:id="2036" w:author="S2-2203603" w:date="2022-04-13T14:20:00Z">
        <w:r>
          <w:t>The PCF of the HPLMN when it sends such URSP update to a UE, needs, as for R</w:t>
        </w:r>
      </w:ins>
      <w:ins w:id="2037" w:author="Editor (Patrice Hédé)" w:date="2022-04-13T17:50:00Z">
        <w:r w:rsidR="004F7D49">
          <w:t>el-</w:t>
        </w:r>
      </w:ins>
      <w:ins w:id="2038" w:author="S2-2203603" w:date="2022-04-13T14:20:00Z">
        <w:r>
          <w:t>17, to ensure that the DNN, S-NSSAI provided in the URSP rules sent to the UE is allowed in LBO mode in the user subscription (in UDM/UDR) even when the UE is roaming in that VPLMN.</w:t>
        </w:r>
      </w:ins>
    </w:p>
    <w:p w14:paraId="073DF3F1" w14:textId="71F95A33" w:rsidR="008542F1" w:rsidRDefault="008542F1">
      <w:pPr>
        <w:pStyle w:val="NO"/>
        <w:rPr>
          <w:ins w:id="2039" w:author="S2-2203603" w:date="2022-04-13T14:20:00Z"/>
        </w:rPr>
        <w:pPrChange w:id="2040" w:author="S2-2203603" w:date="2022-04-13T14:26:00Z">
          <w:pPr/>
        </w:pPrChange>
      </w:pPr>
      <w:ins w:id="2041" w:author="S2-2203603" w:date="2022-04-13T14:20:00Z">
        <w:r>
          <w:t>NOTE</w:t>
        </w:r>
      </w:ins>
      <w:ins w:id="2042" w:author="Editor (Patrice Hédé)" w:date="2022-04-13T17:50:00Z">
        <w:r w:rsidR="004F7D49">
          <w:t> 2</w:t>
        </w:r>
      </w:ins>
      <w:ins w:id="2043" w:author="S2-2203603" w:date="2022-04-13T14:20:00Z">
        <w:r>
          <w:t>:</w:t>
        </w:r>
      </w:ins>
      <w:ins w:id="2044" w:author="Editor (Patrice Hédé)" w:date="2022-04-13T17:50:00Z">
        <w:r w:rsidR="004F7D49">
          <w:tab/>
        </w:r>
      </w:ins>
      <w:ins w:id="2045" w:author="S2-2203603" w:date="2022-04-13T14:20:00Z">
        <w:r>
          <w:t>This solution can also apply for UEPO (</w:t>
        </w:r>
      </w:ins>
      <w:ins w:id="2046" w:author="Editor (Patrice Hédé)" w:date="2022-04-13T17:50:00Z">
        <w:r w:rsidR="004F7D49">
          <w:t xml:space="preserve">see </w:t>
        </w:r>
      </w:ins>
      <w:ins w:id="2047" w:author="S2-2203603" w:date="2022-04-13T14:20:00Z">
        <w:r>
          <w:t>TR</w:t>
        </w:r>
      </w:ins>
      <w:ins w:id="2048" w:author="Editor (Patrice Hédé)" w:date="2022-04-13T17:50:00Z">
        <w:r w:rsidR="004F7D49">
          <w:t> </w:t>
        </w:r>
      </w:ins>
      <w:ins w:id="2049" w:author="S2-2203603" w:date="2022-04-13T14:20:00Z">
        <w:r>
          <w:t>23</w:t>
        </w:r>
      </w:ins>
      <w:ins w:id="2050" w:author="Editor (Patrice Hédé)" w:date="2022-04-13T17:50:00Z">
        <w:r w:rsidR="004F7D49">
          <w:t>.</w:t>
        </w:r>
      </w:ins>
      <w:ins w:id="2051" w:author="S2-2203603" w:date="2022-04-13T14:20:00Z">
        <w:r>
          <w:t>700-85</w:t>
        </w:r>
      </w:ins>
      <w:ins w:id="2052" w:author="Editor (Patrice Hédé)" w:date="2022-04-13T17:51:00Z">
        <w:r w:rsidR="004F7D49">
          <w:t> </w:t>
        </w:r>
      </w:ins>
      <w:ins w:id="2053" w:author="S2-2203603" w:date="2022-04-13T14:20:00Z">
        <w:r>
          <w:t>[</w:t>
        </w:r>
      </w:ins>
      <w:ins w:id="2054" w:author="Editor (Patrice Hédé)" w:date="2022-04-13T17:51:00Z">
        <w:r w:rsidR="004F7D49">
          <w:t>10</w:t>
        </w:r>
      </w:ins>
      <w:ins w:id="2055" w:author="S2-2203603" w:date="2022-04-13T14:20:00Z">
        <w:r>
          <w:t>]).</w:t>
        </w:r>
      </w:ins>
    </w:p>
    <w:p w14:paraId="6EC41E9E" w14:textId="77777777" w:rsidR="008542F1" w:rsidRDefault="008542F1" w:rsidP="008542F1">
      <w:pPr>
        <w:rPr>
          <w:ins w:id="2056" w:author="S2-2203603" w:date="2022-04-13T14:20:00Z"/>
        </w:rPr>
      </w:pPr>
      <w:ins w:id="2057" w:author="S2-2203603" w:date="2022-04-13T14:20:00Z">
        <w:r>
          <w:t>The VPLMN may provide Geographical or VPLMN location (e.g. VPLMN TAI or cells) related validity conditions for the URSP to apply. When the VPLMN AF provides the HPLMN with VPLMN validity conditions, the VPLMN location information (e.g. VPLMN TAI or cells) contains a VPLMN ID that may be used by the H-PCF to understand that this information is specific for a VPLMN.</w:t>
        </w:r>
      </w:ins>
    </w:p>
    <w:p w14:paraId="74D78AD5" w14:textId="2877BCAD" w:rsidR="008542F1" w:rsidRDefault="008542F1" w:rsidP="008542F1">
      <w:pPr>
        <w:rPr>
          <w:ins w:id="2058" w:author="S2-2203603" w:date="2022-04-13T14:20:00Z"/>
        </w:rPr>
      </w:pPr>
      <w:ins w:id="2059" w:author="S2-2203603" w:date="2022-04-13T14:20:00Z">
        <w:r>
          <w:t>Depending on H-PCF policies (on when to deliver URSP(s) valid in remote PLMN(s)) and on the situation (e.g. UE arriving rapidly in a new PLMN when for example the user arrives by plane in a remote country)</w:t>
        </w:r>
      </w:ins>
      <w:ins w:id="2060" w:author="Editor (Patrice Hédé)" w:date="2022-04-13T17:51:00Z">
        <w:r w:rsidR="004F7D49">
          <w:t>,</w:t>
        </w:r>
      </w:ins>
      <w:ins w:id="2061" w:author="S2-2203603" w:date="2022-04-13T14:20:00Z">
        <w:r>
          <w:t xml:space="preserve"> it may take some time before URSP rules takes effect in UE: it may happen that the UE gets URSP(s) applicable to the VPLMN while HR PDU Sessions have already been established. As defined in </w:t>
        </w:r>
      </w:ins>
      <w:ins w:id="2062" w:author="Editor (Patrice Hédé)" w:date="2022-04-13T17:51:00Z">
        <w:r w:rsidR="004F7D49">
          <w:t>TS </w:t>
        </w:r>
      </w:ins>
      <w:ins w:id="2063" w:author="S2-2203603" w:date="2022-04-13T14:20:00Z">
        <w:r>
          <w:t>23.503</w:t>
        </w:r>
      </w:ins>
      <w:ins w:id="2064" w:author="Editor (Patrice Hédé)" w:date="2022-04-13T17:53:00Z">
        <w:r w:rsidR="004F7D49">
          <w:t> [13],</w:t>
        </w:r>
      </w:ins>
      <w:ins w:id="2065" w:author="S2-2203603" w:date="2022-04-13T14:20:00Z">
        <w:r>
          <w:t xml:space="preserve"> </w:t>
        </w:r>
      </w:ins>
      <w:ins w:id="2066" w:author="Editor (Patrice Hédé)" w:date="2022-04-13T17:53:00Z">
        <w:r w:rsidR="004F7D49">
          <w:t>"</w:t>
        </w:r>
      </w:ins>
      <w:ins w:id="2067" w:author="S2-2203603" w:date="2022-04-13T14:20:00Z">
        <w:r>
          <w:t>For every newly detected application the UE evaluates the URSP rules in the order of Rule Precedence and determines if the application is matching the Traffic descriptor of any URSP rule.</w:t>
        </w:r>
      </w:ins>
      <w:ins w:id="2068" w:author="Editor (Patrice Hédé)" w:date="2022-04-13T17:53:00Z">
        <w:r w:rsidR="004F7D49">
          <w:t>"</w:t>
        </w:r>
      </w:ins>
      <w:ins w:id="2069" w:author="S2-2203603" w:date="2022-04-13T14:20:00Z">
        <w:r>
          <w:t xml:space="preserve"> Thus, it may happen that some traffic has started using HR PDU sessions, but as soon as new application interactions start, corresponding traffic will gradually be moved to LBO PDU sessions in the serving PLMN while already started IP flows may go on using the H-UPF</w:t>
        </w:r>
      </w:ins>
      <w:ins w:id="2070" w:author="Editor (Patrice Hédé)" w:date="2022-04-13T17:54:00Z">
        <w:r w:rsidR="004F7D49">
          <w:t>.</w:t>
        </w:r>
      </w:ins>
    </w:p>
    <w:p w14:paraId="0BF5FBE7" w14:textId="66125A5A" w:rsidR="008542F1" w:rsidRDefault="008542F1">
      <w:pPr>
        <w:pStyle w:val="EditorsNote"/>
        <w:rPr>
          <w:ins w:id="2071" w:author="S2-2203603" w:date="2022-04-13T14:20:00Z"/>
        </w:rPr>
        <w:pPrChange w:id="2072" w:author="S2-2203603" w:date="2022-04-13T14:26:00Z">
          <w:pPr/>
        </w:pPrChange>
      </w:pPr>
      <w:ins w:id="2073" w:author="S2-2203603" w:date="2022-04-13T14:20:00Z">
        <w:r>
          <w:t>Editor</w:t>
        </w:r>
      </w:ins>
      <w:ins w:id="2074" w:author="Editor (Patrice Hédé)" w:date="2022-04-13T17:54:00Z">
        <w:r w:rsidR="004F7D49">
          <w:t>'</w:t>
        </w:r>
      </w:ins>
      <w:ins w:id="2075" w:author="S2-2203603" w:date="2022-04-13T14:20:00Z">
        <w:r>
          <w:t xml:space="preserve">s </w:t>
        </w:r>
      </w:ins>
      <w:ins w:id="2076" w:author="Editor (Patrice Hédé)" w:date="2022-04-13T17:54:00Z">
        <w:r w:rsidR="004F7D49">
          <w:t>n</w:t>
        </w:r>
      </w:ins>
      <w:ins w:id="2077" w:author="S2-2203603" w:date="2022-04-13T14:20:00Z">
        <w:r>
          <w:t>ote:</w:t>
        </w:r>
      </w:ins>
      <w:ins w:id="2078" w:author="Editor (Patrice Hédé)" w:date="2022-04-13T17:54:00Z">
        <w:r w:rsidR="004F7D49">
          <w:tab/>
          <w:t>I</w:t>
        </w:r>
      </w:ins>
      <w:ins w:id="2079" w:author="S2-2203603" w:date="2022-04-13T14:20:00Z">
        <w:r>
          <w:t>t is FFS whether the solution addresses following case. Suppose there is some traffic from Application 1 that uses an HR PDU Session. Next, the UE moves to the VPLMN. We now want the traffic from Application 1 to move to an LBO PDU Session.</w:t>
        </w:r>
      </w:ins>
    </w:p>
    <w:p w14:paraId="44507989" w14:textId="2A246C6B" w:rsidR="008542F1" w:rsidRDefault="008542F1">
      <w:pPr>
        <w:pStyle w:val="NO"/>
        <w:rPr>
          <w:ins w:id="2080" w:author="S2-2203603" w:date="2022-04-13T14:20:00Z"/>
        </w:rPr>
        <w:pPrChange w:id="2081" w:author="S2-2203603" w:date="2022-04-13T14:26:00Z">
          <w:pPr/>
        </w:pPrChange>
      </w:pPr>
      <w:ins w:id="2082" w:author="S2-2203603" w:date="2022-04-13T14:20:00Z">
        <w:r>
          <w:t>NOTE</w:t>
        </w:r>
      </w:ins>
      <w:ins w:id="2083" w:author="Editor (Patrice Hédé)" w:date="2022-04-13T17:54:00Z">
        <w:r w:rsidR="004F7D49">
          <w:t> 3</w:t>
        </w:r>
      </w:ins>
      <w:ins w:id="2084" w:author="S2-2203603" w:date="2022-04-13T14:20:00Z">
        <w:r>
          <w:t>:</w:t>
        </w:r>
        <w:r>
          <w:tab/>
          <w:t>Before concluding this solution for normative work, alignment check with FS_eUEPO shall be done in order to avoid any conflict with the conclusion of KI#1 in TR</w:t>
        </w:r>
      </w:ins>
      <w:ins w:id="2085" w:author="Editor (Patrice Hédé)" w:date="2022-04-13T17:54:00Z">
        <w:r w:rsidR="004F7D49">
          <w:t> </w:t>
        </w:r>
      </w:ins>
      <w:ins w:id="2086" w:author="S2-2203603" w:date="2022-04-13T14:20:00Z">
        <w:r>
          <w:t>23.7</w:t>
        </w:r>
      </w:ins>
      <w:ins w:id="2087" w:author="Editor (Patrice Hédé)" w:date="2022-04-13T17:54:00Z">
        <w:r w:rsidR="004F7D49">
          <w:t>00-</w:t>
        </w:r>
      </w:ins>
      <w:ins w:id="2088" w:author="S2-2203603" w:date="2022-04-13T14:20:00Z">
        <w:r>
          <w:t>85</w:t>
        </w:r>
      </w:ins>
      <w:ins w:id="2089" w:author="Editor (Patrice Hédé)" w:date="2022-04-13T17:54:00Z">
        <w:r w:rsidR="004F7D49">
          <w:t> </w:t>
        </w:r>
      </w:ins>
      <w:ins w:id="2090" w:author="S2-2203603" w:date="2022-04-13T14:20:00Z">
        <w:r>
          <w:t>[</w:t>
        </w:r>
      </w:ins>
      <w:ins w:id="2091" w:author="Editor (Patrice Hédé)" w:date="2022-04-13T17:55:00Z">
        <w:r w:rsidR="004F7D49">
          <w:t>10</w:t>
        </w:r>
      </w:ins>
      <w:ins w:id="2092" w:author="S2-2203603" w:date="2022-04-13T14:20:00Z">
        <w:r>
          <w:t>]. Final decision on generic URSP enhancement for supporting LBO roaming case should be made within FS_eUEPO study</w:t>
        </w:r>
      </w:ins>
      <w:ins w:id="2093" w:author="Editor (Patrice Hédé)" w:date="2022-04-13T17:55:00Z">
        <w:r w:rsidR="004F7D49">
          <w:t>.</w:t>
        </w:r>
      </w:ins>
    </w:p>
    <w:p w14:paraId="5E5361B2" w14:textId="51DA86C8" w:rsidR="008542F1" w:rsidRDefault="008542F1">
      <w:pPr>
        <w:pStyle w:val="Heading3"/>
        <w:rPr>
          <w:ins w:id="2094" w:author="S2-2203603" w:date="2022-04-13T14:20:00Z"/>
        </w:rPr>
        <w:pPrChange w:id="2095" w:author="S2-2203603" w:date="2022-04-13T14:26:00Z">
          <w:pPr/>
        </w:pPrChange>
      </w:pPr>
      <w:bookmarkStart w:id="2096" w:name="_Toc100834264"/>
      <w:ins w:id="2097" w:author="S2-2203603" w:date="2022-04-13T14:20:00Z">
        <w:r>
          <w:t>6.</w:t>
        </w:r>
      </w:ins>
      <w:ins w:id="2098" w:author="S2-2203603" w:date="2022-04-13T14:27:00Z">
        <w:r w:rsidR="00BB1F27">
          <w:t>6</w:t>
        </w:r>
      </w:ins>
      <w:ins w:id="2099" w:author="S2-2203603" w:date="2022-04-13T14:20:00Z">
        <w:r>
          <w:t>.2</w:t>
        </w:r>
        <w:r>
          <w:tab/>
          <w:t>Procedures</w:t>
        </w:r>
        <w:bookmarkEnd w:id="2096"/>
      </w:ins>
    </w:p>
    <w:p w14:paraId="3FD7DD34" w14:textId="7E38BB06" w:rsidR="008542F1" w:rsidRDefault="008542F1" w:rsidP="008542F1">
      <w:pPr>
        <w:rPr>
          <w:ins w:id="2100" w:author="S2-2203603" w:date="2022-04-13T14:20:00Z"/>
        </w:rPr>
      </w:pPr>
      <w:ins w:id="2101" w:author="S2-2203603" w:date="2022-04-13T14:20:00Z">
        <w:r>
          <w:t>The solution reuses existing procedures</w:t>
        </w:r>
      </w:ins>
      <w:ins w:id="2102" w:author="Editor (Patrice Hédé)" w:date="2022-04-13T17:55:00Z">
        <w:r w:rsidR="004F7D49">
          <w:t>.</w:t>
        </w:r>
      </w:ins>
    </w:p>
    <w:p w14:paraId="574DF12D" w14:textId="6932F01B" w:rsidR="008542F1" w:rsidRDefault="008542F1">
      <w:pPr>
        <w:pStyle w:val="Heading3"/>
        <w:rPr>
          <w:ins w:id="2103" w:author="S2-2203603" w:date="2022-04-13T14:20:00Z"/>
        </w:rPr>
        <w:pPrChange w:id="2104" w:author="S2-2203603" w:date="2022-04-13T14:27:00Z">
          <w:pPr/>
        </w:pPrChange>
      </w:pPr>
      <w:bookmarkStart w:id="2105" w:name="_Toc100834265"/>
      <w:ins w:id="2106" w:author="S2-2203603" w:date="2022-04-13T14:20:00Z">
        <w:r>
          <w:t>6.</w:t>
        </w:r>
      </w:ins>
      <w:ins w:id="2107" w:author="S2-2203603" w:date="2022-04-13T14:27:00Z">
        <w:r w:rsidR="00BB1F27">
          <w:t>6</w:t>
        </w:r>
      </w:ins>
      <w:ins w:id="2108" w:author="S2-2203603" w:date="2022-04-13T14:20:00Z">
        <w:r>
          <w:t>.3</w:t>
        </w:r>
        <w:r>
          <w:tab/>
          <w:t>Impacts on Existing Nodes and Functionality</w:t>
        </w:r>
        <w:bookmarkEnd w:id="2105"/>
      </w:ins>
    </w:p>
    <w:p w14:paraId="40B34AAB" w14:textId="3097B062" w:rsidR="008542F1" w:rsidRDefault="008542F1">
      <w:pPr>
        <w:pStyle w:val="B1"/>
        <w:rPr>
          <w:ins w:id="2109" w:author="S2-2203603" w:date="2022-04-13T14:20:00Z"/>
        </w:rPr>
        <w:pPrChange w:id="2110" w:author="S2-2203603" w:date="2022-04-13T14:27:00Z">
          <w:pPr/>
        </w:pPrChange>
      </w:pPr>
      <w:ins w:id="2111" w:author="S2-2203603" w:date="2022-04-13T14:20:00Z">
        <w:r>
          <w:t>-</w:t>
        </w:r>
        <w:r>
          <w:tab/>
          <w:t>The VPLMN and the HPLMN as part of the roaming agreement need to ensure that a VPLMN AF can contact the NEF of the HPLMN to use the API defined in clause</w:t>
        </w:r>
      </w:ins>
      <w:ins w:id="2112" w:author="Editor (Patrice Hédé)" w:date="2022-04-13T17:55:00Z">
        <w:r w:rsidR="004F7D49">
          <w:t> </w:t>
        </w:r>
      </w:ins>
      <w:ins w:id="2113" w:author="S2-2203603" w:date="2022-04-13T14:20:00Z">
        <w:r>
          <w:t>4.15.6.10 of TS</w:t>
        </w:r>
      </w:ins>
      <w:ins w:id="2114" w:author="Editor (Patrice Hédé)" w:date="2022-04-13T17:55:00Z">
        <w:r w:rsidR="004F7D49">
          <w:t> </w:t>
        </w:r>
      </w:ins>
      <w:ins w:id="2115" w:author="S2-2203603" w:date="2022-04-13T14:20:00Z">
        <w:r>
          <w:t>23.502</w:t>
        </w:r>
      </w:ins>
      <w:ins w:id="2116" w:author="Editor (Patrice Hédé)" w:date="2022-04-13T17:55:00Z">
        <w:r w:rsidR="004F7D49">
          <w:t> </w:t>
        </w:r>
      </w:ins>
      <w:ins w:id="2117" w:author="S2-2203603" w:date="2022-04-13T14:20:00Z">
        <w:r>
          <w:t>[</w:t>
        </w:r>
      </w:ins>
      <w:ins w:id="2118" w:author="Editor (Patrice Hédé)" w:date="2022-04-13T17:55:00Z">
        <w:r w:rsidR="004F7D49">
          <w:t>9</w:t>
        </w:r>
      </w:ins>
      <w:ins w:id="2119" w:author="S2-2203603" w:date="2022-04-13T14:20:00Z">
        <w:r>
          <w:t>]</w:t>
        </w:r>
      </w:ins>
      <w:ins w:id="2120" w:author="Editor (Patrice Hédé)" w:date="2022-04-13T17:55:00Z">
        <w:r w:rsidR="004F7D49">
          <w:t>,</w:t>
        </w:r>
      </w:ins>
      <w:ins w:id="2121" w:author="S2-2203603" w:date="2022-04-13T14:20:00Z">
        <w:r>
          <w:t xml:space="preserve"> </w:t>
        </w:r>
      </w:ins>
      <w:ins w:id="2122" w:author="Editor (Patrice Hédé)" w:date="2022-04-13T17:55:00Z">
        <w:r w:rsidR="004F7D49">
          <w:t>"</w:t>
        </w:r>
      </w:ins>
      <w:ins w:id="2123" w:author="S2-2203603" w:date="2022-04-13T14:20:00Z">
        <w:r>
          <w:t>Application guidance for URSP rules determination mechanisms</w:t>
        </w:r>
      </w:ins>
      <w:ins w:id="2124" w:author="Editor (Patrice Hédé)" w:date="2022-04-13T17:55:00Z">
        <w:r w:rsidR="004F7D49">
          <w:t>".</w:t>
        </w:r>
      </w:ins>
    </w:p>
    <w:p w14:paraId="672500E7" w14:textId="389AE5F0" w:rsidR="008542F1" w:rsidRDefault="008542F1">
      <w:pPr>
        <w:pStyle w:val="B1"/>
        <w:rPr>
          <w:ins w:id="2125" w:author="S2-2203603" w:date="2022-04-13T14:20:00Z"/>
        </w:rPr>
        <w:pPrChange w:id="2126" w:author="S2-2203603" w:date="2022-04-13T14:27:00Z">
          <w:pPr>
            <w:pStyle w:val="Heading1"/>
          </w:pPr>
        </w:pPrChange>
      </w:pPr>
      <w:ins w:id="2127" w:author="S2-2203603" w:date="2022-04-13T14:20:00Z">
        <w:r>
          <w:t>-</w:t>
        </w:r>
        <w:r>
          <w:tab/>
          <w:t>Potential UDM impact to ensure that the DNN, S-NSSAI provided in the URSP rules sent to the UE is allowed in LBO mode in the user subscription (in UDM/UDR) even when the UE is roaming in that VPLMN</w:t>
        </w:r>
      </w:ins>
      <w:ins w:id="2128" w:author="Editor (Patrice Hédé)" w:date="2022-04-13T17:56:00Z">
        <w:r w:rsidR="004F7D49">
          <w:t>.</w:t>
        </w:r>
      </w:ins>
    </w:p>
    <w:p w14:paraId="5CFF88D0" w14:textId="0DA8C999" w:rsidR="00BB1F27" w:rsidRDefault="00BB1F27">
      <w:pPr>
        <w:pStyle w:val="Heading2"/>
        <w:rPr>
          <w:ins w:id="2129" w:author="S2-2203604" w:date="2022-04-13T14:31:00Z"/>
        </w:rPr>
        <w:pPrChange w:id="2130" w:author="S2-2203604" w:date="2022-04-13T14:31:00Z">
          <w:pPr/>
        </w:pPrChange>
      </w:pPr>
      <w:bookmarkStart w:id="2131" w:name="sol07"/>
      <w:bookmarkStart w:id="2132" w:name="_Toc100834266"/>
      <w:ins w:id="2133" w:author="S2-2203604" w:date="2022-04-13T14:31:00Z">
        <w:r>
          <w:lastRenderedPageBreak/>
          <w:t>6.7</w:t>
        </w:r>
        <w:r>
          <w:tab/>
          <w:t xml:space="preserve">Solution </w:t>
        </w:r>
      </w:ins>
      <w:ins w:id="2134" w:author="Editor (Patrice Hédé)" w:date="2022-04-13T17:56:00Z">
        <w:r w:rsidR="004F7D49">
          <w:t>0</w:t>
        </w:r>
      </w:ins>
      <w:ins w:id="2135" w:author="S2-2203604" w:date="2022-04-13T14:31:00Z">
        <w:r>
          <w:t>7 (KI#1): Using URSP Rules to Establish an LBO PDU Session</w:t>
        </w:r>
        <w:bookmarkEnd w:id="2132"/>
      </w:ins>
    </w:p>
    <w:p w14:paraId="52307139" w14:textId="523EC9F0" w:rsidR="00BB1F27" w:rsidRDefault="00BB1F27">
      <w:pPr>
        <w:pStyle w:val="Heading3"/>
        <w:rPr>
          <w:ins w:id="2136" w:author="S2-2203604" w:date="2022-04-13T14:31:00Z"/>
        </w:rPr>
        <w:pPrChange w:id="2137" w:author="S2-2203604" w:date="2022-04-13T14:31:00Z">
          <w:pPr/>
        </w:pPrChange>
      </w:pPr>
      <w:bookmarkStart w:id="2138" w:name="_Toc100834267"/>
      <w:bookmarkEnd w:id="2131"/>
      <w:ins w:id="2139" w:author="S2-2203604" w:date="2022-04-13T14:31:00Z">
        <w:r>
          <w:t>6.7.1</w:t>
        </w:r>
        <w:r>
          <w:tab/>
          <w:t>Description</w:t>
        </w:r>
        <w:bookmarkEnd w:id="2138"/>
      </w:ins>
    </w:p>
    <w:p w14:paraId="2774737F" w14:textId="1FD11899" w:rsidR="00BB1F27" w:rsidRDefault="00BB1F27">
      <w:pPr>
        <w:pStyle w:val="Heading4"/>
        <w:rPr>
          <w:ins w:id="2140" w:author="S2-2203604" w:date="2022-04-13T14:31:00Z"/>
        </w:rPr>
        <w:pPrChange w:id="2141" w:author="S2-2203604" w:date="2022-04-13T14:31:00Z">
          <w:pPr/>
        </w:pPrChange>
      </w:pPr>
      <w:bookmarkStart w:id="2142" w:name="_Toc100834268"/>
      <w:ins w:id="2143" w:author="S2-2203604" w:date="2022-04-13T14:31:00Z">
        <w:r>
          <w:t>6.7.1.1</w:t>
        </w:r>
        <w:r>
          <w:tab/>
          <w:t>General</w:t>
        </w:r>
        <w:bookmarkEnd w:id="2142"/>
      </w:ins>
    </w:p>
    <w:p w14:paraId="397F962B" w14:textId="77777777" w:rsidR="00BB1F27" w:rsidRDefault="00BB1F27" w:rsidP="00BB1F27">
      <w:pPr>
        <w:rPr>
          <w:ins w:id="2144" w:author="S2-2203604" w:date="2022-04-13T14:31:00Z"/>
        </w:rPr>
      </w:pPr>
      <w:ins w:id="2145" w:author="S2-2203604" w:date="2022-04-13T14:31:00Z">
        <w:r>
          <w:t>This solution addresses that part of Key Issue #1 that considers how to establish the LBO PDU Session towards the correct S-NSSAI/DNN pair in order to access an EHE in the VPLMN.</w:t>
        </w:r>
      </w:ins>
    </w:p>
    <w:p w14:paraId="6EB0D0F3" w14:textId="77777777" w:rsidR="00BB1F27" w:rsidRDefault="00BB1F27" w:rsidP="00BB1F27">
      <w:pPr>
        <w:rPr>
          <w:ins w:id="2146" w:author="S2-2203604" w:date="2022-04-13T14:31:00Z"/>
        </w:rPr>
      </w:pPr>
      <w:ins w:id="2147" w:author="S2-2203604" w:date="2022-04-13T14:31:00Z">
        <w:r>
          <w:t>The principles of this solution are:</w:t>
        </w:r>
      </w:ins>
    </w:p>
    <w:p w14:paraId="104CF89C" w14:textId="493F0676" w:rsidR="00BB1F27" w:rsidRDefault="00BB1F27">
      <w:pPr>
        <w:pStyle w:val="B1"/>
        <w:rPr>
          <w:ins w:id="2148" w:author="S2-2203604" w:date="2022-04-13T14:31:00Z"/>
        </w:rPr>
        <w:pPrChange w:id="2149" w:author="S2-2203604" w:date="2022-04-13T14:32:00Z">
          <w:pPr/>
        </w:pPrChange>
      </w:pPr>
      <w:ins w:id="2150" w:author="S2-2203604" w:date="2022-04-13T14:31:00Z">
        <w:r>
          <w:t>-</w:t>
        </w:r>
        <w:r>
          <w:tab/>
          <w:t xml:space="preserve">In Rel-17, a URSP </w:t>
        </w:r>
      </w:ins>
      <w:ins w:id="2151" w:author="Editor (Patrice Hédé)" w:date="2022-04-13T18:00:00Z">
        <w:r w:rsidR="00861B70">
          <w:t>r</w:t>
        </w:r>
      </w:ins>
      <w:ins w:id="2152" w:author="S2-2203604" w:date="2022-04-13T14:31:00Z">
        <w:r>
          <w:t>ule can already be configured with Location Criteria that indicates to the UE that the route (i.e. PDU Session) should only be established, or used, when the UE served by certain cell(s), RAN node(s), or TAIs. This feature can be used to cause the UE to select a DNN/S-NSSAI combination that is appropriate for the PLMN where the UE is registered (e.g. an LBO Session). Location criteria is defined in TS</w:t>
        </w:r>
      </w:ins>
      <w:ins w:id="2153" w:author="Editor (Patrice Hédé)" w:date="2022-04-13T18:01:00Z">
        <w:r w:rsidR="00861B70">
          <w:t> </w:t>
        </w:r>
      </w:ins>
      <w:ins w:id="2154" w:author="S2-2203604" w:date="2022-04-13T14:31:00Z">
        <w:r>
          <w:t>24.526</w:t>
        </w:r>
      </w:ins>
      <w:ins w:id="2155" w:author="Editor (Patrice Hédé)" w:date="2022-04-13T18:01:00Z">
        <w:r w:rsidR="00861B70">
          <w:t> </w:t>
        </w:r>
      </w:ins>
      <w:ins w:id="2156" w:author="S2-2203604" w:date="2022-04-13T14:31:00Z">
        <w:r>
          <w:t>[</w:t>
        </w:r>
      </w:ins>
      <w:ins w:id="2157" w:author="Editor (Patrice Hédé)" w:date="2022-04-13T18:01:00Z">
        <w:r w:rsidR="00861B70">
          <w:t>11</w:t>
        </w:r>
      </w:ins>
      <w:ins w:id="2158" w:author="S2-2203604" w:date="2022-04-13T14:31:00Z">
        <w:r>
          <w:t>] and may be a list of cell(s), RAN node(s), or TAI(s). This solution proposes that Location Criteria can also include a PLMN ID.</w:t>
        </w:r>
      </w:ins>
    </w:p>
    <w:p w14:paraId="73EA35BC" w14:textId="1DD273AB" w:rsidR="00BB1F27" w:rsidRDefault="00BB1F27">
      <w:pPr>
        <w:pStyle w:val="NO"/>
        <w:rPr>
          <w:ins w:id="2159" w:author="S2-2203604" w:date="2022-04-13T14:31:00Z"/>
        </w:rPr>
        <w:pPrChange w:id="2160" w:author="S2-2203604" w:date="2022-04-13T14:32:00Z">
          <w:pPr/>
        </w:pPrChange>
      </w:pPr>
      <w:ins w:id="2161" w:author="S2-2203604" w:date="2022-04-13T14:31:00Z">
        <w:r>
          <w:t xml:space="preserve">NOTE: </w:t>
        </w:r>
        <w:r>
          <w:tab/>
          <w:t>Whether a PLMN ID can be encoded as part of Location Criteria or encoded as a new validation criteria information element is left to stage</w:t>
        </w:r>
      </w:ins>
      <w:ins w:id="2162" w:author="Editor (Patrice Hédé)" w:date="2022-04-13T18:01:00Z">
        <w:r w:rsidR="00861B70">
          <w:t xml:space="preserve"> </w:t>
        </w:r>
      </w:ins>
      <w:ins w:id="2163" w:author="S2-2203604" w:date="2022-04-13T14:31:00Z">
        <w:r>
          <w:t>3.</w:t>
        </w:r>
      </w:ins>
    </w:p>
    <w:p w14:paraId="7B1C6EEB" w14:textId="46FFCDB1" w:rsidR="00BB1F27" w:rsidRDefault="00BB1F27">
      <w:pPr>
        <w:pStyle w:val="B1"/>
        <w:rPr>
          <w:ins w:id="2164" w:author="S2-2203604" w:date="2022-04-13T14:31:00Z"/>
        </w:rPr>
        <w:pPrChange w:id="2165" w:author="S2-2203604" w:date="2022-04-13T14:32:00Z">
          <w:pPr/>
        </w:pPrChange>
      </w:pPr>
      <w:ins w:id="2166" w:author="S2-2203604" w:date="2022-04-13T14:31:00Z">
        <w:r>
          <w:t>-</w:t>
        </w:r>
        <w:r>
          <w:tab/>
          <w:t xml:space="preserve">When a route includes Location Criteria, a </w:t>
        </w:r>
      </w:ins>
      <w:ins w:id="2167" w:author="Editor (Patrice Hédé)" w:date="2022-04-13T18:01:00Z">
        <w:r w:rsidR="00861B70">
          <w:t>"</w:t>
        </w:r>
      </w:ins>
      <w:ins w:id="2168" w:author="S2-2203604" w:date="2022-04-13T14:31:00Z">
        <w:r>
          <w:t>Revaluation Required</w:t>
        </w:r>
      </w:ins>
      <w:ins w:id="2169" w:author="Editor (Patrice Hédé)" w:date="2022-04-13T18:01:00Z">
        <w:r w:rsidR="00861B70">
          <w:t>"</w:t>
        </w:r>
      </w:ins>
      <w:ins w:id="2170" w:author="S2-2203604" w:date="2022-04-13T14:31:00Z">
        <w:r>
          <w:t xml:space="preserve"> indication can be added to the RSD. A </w:t>
        </w:r>
      </w:ins>
      <w:ins w:id="2171" w:author="Editor (Patrice Hédé)" w:date="2022-04-13T18:01:00Z">
        <w:r w:rsidR="00861B70">
          <w:t>"</w:t>
        </w:r>
      </w:ins>
      <w:ins w:id="2172" w:author="S2-2203604" w:date="2022-04-13T14:31:00Z">
        <w:r>
          <w:t>Revaluation Required</w:t>
        </w:r>
      </w:ins>
      <w:ins w:id="2173" w:author="Editor (Patrice Hédé)" w:date="2022-04-13T18:02:00Z">
        <w:r w:rsidR="00861B70">
          <w:t>"</w:t>
        </w:r>
      </w:ins>
      <w:ins w:id="2174" w:author="S2-2203604" w:date="2022-04-13T14:31:00Z">
        <w:r>
          <w:t xml:space="preserve"> indication in the RSD indicates to the UE that the UE should re-evaluate URSP </w:t>
        </w:r>
      </w:ins>
      <w:ins w:id="2175" w:author="Editor (Patrice Hédé)" w:date="2022-04-13T18:03:00Z">
        <w:r w:rsidR="00861B70">
          <w:t>r</w:t>
        </w:r>
      </w:ins>
      <w:ins w:id="2176" w:author="S2-2203604" w:date="2022-04-13T14:31:00Z">
        <w:r>
          <w:t xml:space="preserve">ules for traffic that uses the PDU Session and if the Location Criteria becomes invalid and </w:t>
        </w:r>
      </w:ins>
      <w:ins w:id="2177" w:author="Editor (Patrice Hédé)" w:date="2022-04-13T18:02:00Z">
        <w:r w:rsidR="00861B70">
          <w:t>r</w:t>
        </w:r>
      </w:ins>
      <w:ins w:id="2178" w:author="S2-2203604" w:date="2022-04-13T14:31:00Z">
        <w:r>
          <w:t>elease the PDU Session no traffic is using the PDU Session after re-evaluation. In other words, the PDU Session may be released when the UE leaves the PLMN, cell(s), RAN node(s), or TAI(s) where the location criteria is valid and all traffic is moved to a different PDU Session (e.g. an LBO PDU Session).</w:t>
        </w:r>
      </w:ins>
    </w:p>
    <w:p w14:paraId="0CD836DE" w14:textId="0D97903A" w:rsidR="00BB1F27" w:rsidRDefault="00BB1F27">
      <w:pPr>
        <w:pStyle w:val="B1"/>
        <w:rPr>
          <w:ins w:id="2179" w:author="S2-2203604" w:date="2022-04-13T14:31:00Z"/>
        </w:rPr>
        <w:pPrChange w:id="2180" w:author="S2-2203604" w:date="2022-04-13T14:32:00Z">
          <w:pPr/>
        </w:pPrChange>
      </w:pPr>
      <w:ins w:id="2181" w:author="S2-2203604" w:date="2022-04-13T14:31:00Z">
        <w:r>
          <w:t>-</w:t>
        </w:r>
        <w:r>
          <w:tab/>
          <w:t>Triggering re-evaluation will cause the UE to select a new route. The new route may include location criteria for the UE</w:t>
        </w:r>
      </w:ins>
      <w:ins w:id="2182" w:author="Editor (Patrice Hédé)" w:date="2022-04-13T18:03:00Z">
        <w:r w:rsidR="00861B70">
          <w:t>'</w:t>
        </w:r>
      </w:ins>
      <w:ins w:id="2183" w:author="S2-2203604" w:date="2022-04-13T14:31:00Z">
        <w:r>
          <w:t>s new location and a PDU Session will be established with a DNN/S-NSSAI combination that is better suited for the UE</w:t>
        </w:r>
      </w:ins>
      <w:ins w:id="2184" w:author="Editor (Patrice Hédé)" w:date="2022-04-13T18:03:00Z">
        <w:r w:rsidR="00861B70">
          <w:t>'</w:t>
        </w:r>
      </w:ins>
      <w:ins w:id="2185" w:author="S2-2203604" w:date="2022-04-13T14:31:00Z">
        <w:r>
          <w:t>s new location (e.g. for the PLMN where the UE is now registered).</w:t>
        </w:r>
      </w:ins>
    </w:p>
    <w:p w14:paraId="5DBDA21C" w14:textId="20718EDF" w:rsidR="00BB1F27" w:rsidRDefault="00BB1F27">
      <w:pPr>
        <w:pStyle w:val="Heading4"/>
        <w:rPr>
          <w:ins w:id="2186" w:author="S2-2203604" w:date="2022-04-13T14:31:00Z"/>
        </w:rPr>
        <w:pPrChange w:id="2187" w:author="S2-2203604" w:date="2022-04-13T14:32:00Z">
          <w:pPr/>
        </w:pPrChange>
      </w:pPr>
      <w:bookmarkStart w:id="2188" w:name="_Toc100834269"/>
      <w:ins w:id="2189" w:author="S2-2203604" w:date="2022-04-13T14:31:00Z">
        <w:r>
          <w:t>6.</w:t>
        </w:r>
      </w:ins>
      <w:ins w:id="2190" w:author="S2-2203604" w:date="2022-04-13T14:32:00Z">
        <w:r>
          <w:t>7</w:t>
        </w:r>
      </w:ins>
      <w:ins w:id="2191" w:author="S2-2203604" w:date="2022-04-13T14:31:00Z">
        <w:r>
          <w:t>.1.2</w:t>
        </w:r>
        <w:r>
          <w:tab/>
          <w:t>Procedure</w:t>
        </w:r>
        <w:bookmarkEnd w:id="2188"/>
      </w:ins>
    </w:p>
    <w:p w14:paraId="4F01069B" w14:textId="7C1F9B2A" w:rsidR="00BB1F27" w:rsidRDefault="00BB1F27" w:rsidP="00BB1F27">
      <w:pPr>
        <w:rPr>
          <w:ins w:id="2192" w:author="S2-2203604" w:date="2022-04-13T14:31:00Z"/>
        </w:rPr>
      </w:pPr>
      <w:ins w:id="2193" w:author="S2-2203604" w:date="2022-04-13T14:31:00Z">
        <w:r>
          <w:t xml:space="preserve">The UE receives URSP </w:t>
        </w:r>
      </w:ins>
      <w:ins w:id="2194" w:author="Editor (Patrice Hédé)" w:date="2022-04-13T18:04:00Z">
        <w:r w:rsidR="00861B70">
          <w:t>r</w:t>
        </w:r>
      </w:ins>
      <w:ins w:id="2195" w:author="S2-2203604" w:date="2022-04-13T14:31:00Z">
        <w:r>
          <w:t xml:space="preserve">ules. Some URSP </w:t>
        </w:r>
      </w:ins>
      <w:ins w:id="2196" w:author="Editor (Patrice Hédé)" w:date="2022-04-13T18:04:00Z">
        <w:r w:rsidR="00861B70">
          <w:t>r</w:t>
        </w:r>
      </w:ins>
      <w:ins w:id="2197" w:author="S2-2203604" w:date="2022-04-13T14:31:00Z">
        <w:r>
          <w:t xml:space="preserve">ules may have a Traffic Descriptors that are associated with edge services. The RSDs of these URSP rules may include Location Criteria. By including Location Criteria, the URSP </w:t>
        </w:r>
      </w:ins>
      <w:ins w:id="2198" w:author="Editor (Patrice Hédé)" w:date="2022-04-13T18:04:00Z">
        <w:r w:rsidR="00861B70">
          <w:t>r</w:t>
        </w:r>
      </w:ins>
      <w:ins w:id="2199" w:author="S2-2203604" w:date="2022-04-13T14:31:00Z">
        <w:r>
          <w:t>ule can be configured such that the UE will select a DNN/S-NSSAI combination for PDU Session Establishment based on the UE</w:t>
        </w:r>
      </w:ins>
      <w:ins w:id="2200" w:author="Editor (Patrice Hédé)" w:date="2022-04-13T18:04:00Z">
        <w:r w:rsidR="00861B70">
          <w:t>'</w:t>
        </w:r>
      </w:ins>
      <w:ins w:id="2201" w:author="S2-2203604" w:date="2022-04-13T14:31:00Z">
        <w:r>
          <w:t>s cell, RAN Node, TAI or PLMN ID. Thus, the UE will use a DNN/S-NSSAI combination based on the PLMN that the UE is registered with.</w:t>
        </w:r>
      </w:ins>
    </w:p>
    <w:p w14:paraId="75673A81" w14:textId="2582E9E9" w:rsidR="00BB1F27" w:rsidRDefault="00BB1F27" w:rsidP="00BB1F27">
      <w:pPr>
        <w:rPr>
          <w:ins w:id="2202" w:author="S2-2203604" w:date="2022-04-13T14:31:00Z"/>
        </w:rPr>
      </w:pPr>
      <w:ins w:id="2203" w:author="S2-2203604" w:date="2022-04-13T14:31:00Z">
        <w:r>
          <w:t xml:space="preserve">Existing Rel-17 behaviour is that when the UE leaves the cell, RAN Node, or tracking area, the UE will continue to use the PDU Session until URSP Rules are re-evaluated. However, the UE is not required to re-evaluate URSP </w:t>
        </w:r>
      </w:ins>
      <w:ins w:id="2204" w:author="Editor (Patrice Hédé)" w:date="2022-04-13T18:04:00Z">
        <w:r w:rsidR="00861B70">
          <w:t>r</w:t>
        </w:r>
      </w:ins>
      <w:ins w:id="2205" w:author="S2-2203604" w:date="2022-04-13T14:31:00Z">
        <w:r>
          <w:t>ules for the traffic.</w:t>
        </w:r>
      </w:ins>
    </w:p>
    <w:p w14:paraId="143C4AAC" w14:textId="7E1CCD71" w:rsidR="00BB1F27" w:rsidRDefault="00BB1F27" w:rsidP="00BB1F27">
      <w:pPr>
        <w:rPr>
          <w:ins w:id="2206" w:author="S2-2203604" w:date="2022-04-13T14:31:00Z"/>
        </w:rPr>
      </w:pPr>
      <w:ins w:id="2207" w:author="S2-2203604" w:date="2022-04-13T14:31:00Z">
        <w:r>
          <w:t xml:space="preserve">This solution proposes that the RSD(s) also include a </w:t>
        </w:r>
      </w:ins>
      <w:ins w:id="2208" w:author="Editor (Patrice Hédé)" w:date="2022-04-13T18:04:00Z">
        <w:r w:rsidR="00861B70">
          <w:t>"</w:t>
        </w:r>
      </w:ins>
      <w:ins w:id="2209" w:author="S2-2203604" w:date="2022-04-13T14:31:00Z">
        <w:r>
          <w:t>Revaluation Required</w:t>
        </w:r>
      </w:ins>
      <w:ins w:id="2210" w:author="Editor (Patrice Hédé)" w:date="2022-04-13T18:05:00Z">
        <w:r w:rsidR="00861B70">
          <w:t>"</w:t>
        </w:r>
      </w:ins>
      <w:ins w:id="2211" w:author="S2-2203604" w:date="2022-04-13T14:31:00Z">
        <w:r>
          <w:t xml:space="preserve"> indication. When a change of cell, RAN node, TAI, or PLMN occurs, the existing PDU Session will be released if no longer needed and the UE will re-evaluate URSP </w:t>
        </w:r>
      </w:ins>
      <w:ins w:id="2212" w:author="Editor (Patrice Hédé)" w:date="2022-04-13T18:05:00Z">
        <w:r w:rsidR="00861B70">
          <w:t>r</w:t>
        </w:r>
      </w:ins>
      <w:ins w:id="2213" w:author="S2-2203604" w:date="2022-04-13T14:31:00Z">
        <w:r>
          <w:t>ules. URSP re-evaluation will cause the UE to choose a new RSD for the traffic. The location criteria in the new RSD will cause the UE to select a DNN/S-NSSAI that is associated with the PLMN where the UE is currently registered.</w:t>
        </w:r>
      </w:ins>
    </w:p>
    <w:p w14:paraId="680959DC" w14:textId="46EA79B8" w:rsidR="00BB1F27" w:rsidRDefault="00BB1F27">
      <w:pPr>
        <w:pStyle w:val="NO"/>
        <w:rPr>
          <w:ins w:id="2214" w:author="S2-2203604" w:date="2022-04-13T14:31:00Z"/>
        </w:rPr>
        <w:pPrChange w:id="2215" w:author="S2-2203604" w:date="2022-04-13T14:32:00Z">
          <w:pPr/>
        </w:pPrChange>
      </w:pPr>
      <w:ins w:id="2216" w:author="S2-2203604" w:date="2022-04-13T14:31:00Z">
        <w:r>
          <w:t xml:space="preserve">NOTE: </w:t>
        </w:r>
        <w:r>
          <w:tab/>
          <w:t>Before concluding this solution for normative work, alignment check with FS_eUEPO shall be done in order to avoid any conflict with the conclusion of KI#1 in TR</w:t>
        </w:r>
      </w:ins>
      <w:ins w:id="2217" w:author="Editor (Patrice Hédé)" w:date="2022-04-13T18:05:00Z">
        <w:r w:rsidR="00861B70">
          <w:t> </w:t>
        </w:r>
      </w:ins>
      <w:ins w:id="2218" w:author="S2-2203604" w:date="2022-04-13T14:31:00Z">
        <w:r>
          <w:t>23.7</w:t>
        </w:r>
      </w:ins>
      <w:ins w:id="2219" w:author="Editor (Patrice Hédé)" w:date="2022-04-13T18:05:00Z">
        <w:r w:rsidR="00861B70">
          <w:t>00-</w:t>
        </w:r>
      </w:ins>
      <w:ins w:id="2220" w:author="S2-2203604" w:date="2022-04-13T14:31:00Z">
        <w:r>
          <w:t>85</w:t>
        </w:r>
      </w:ins>
      <w:ins w:id="2221" w:author="Editor (Patrice Hédé)" w:date="2022-04-13T18:05:00Z">
        <w:r w:rsidR="00861B70">
          <w:t> </w:t>
        </w:r>
      </w:ins>
      <w:ins w:id="2222" w:author="S2-2203604" w:date="2022-04-13T14:31:00Z">
        <w:r>
          <w:t>[</w:t>
        </w:r>
      </w:ins>
      <w:ins w:id="2223" w:author="Editor (Patrice Hédé)" w:date="2022-04-13T18:05:00Z">
        <w:r w:rsidR="00861B70">
          <w:t>10</w:t>
        </w:r>
      </w:ins>
      <w:ins w:id="2224" w:author="S2-2203604" w:date="2022-04-13T14:31:00Z">
        <w:r>
          <w:t>]. Final decision on generic URSP enhancement for supporting LBO roaming case should be made within FS_eUEPO study.</w:t>
        </w:r>
      </w:ins>
    </w:p>
    <w:p w14:paraId="49C941A9" w14:textId="15304720" w:rsidR="00BB1F27" w:rsidRDefault="00BB1F27">
      <w:pPr>
        <w:pStyle w:val="Heading3"/>
        <w:rPr>
          <w:ins w:id="2225" w:author="S2-2203604" w:date="2022-04-13T14:31:00Z"/>
        </w:rPr>
        <w:pPrChange w:id="2226" w:author="S2-2203604" w:date="2022-04-13T14:32:00Z">
          <w:pPr/>
        </w:pPrChange>
      </w:pPr>
      <w:bookmarkStart w:id="2227" w:name="_Toc100834270"/>
      <w:ins w:id="2228" w:author="S2-2203604" w:date="2022-04-13T14:31:00Z">
        <w:r>
          <w:t>6.</w:t>
        </w:r>
      </w:ins>
      <w:ins w:id="2229" w:author="S2-2203604" w:date="2022-04-13T14:32:00Z">
        <w:r>
          <w:t>7</w:t>
        </w:r>
      </w:ins>
      <w:ins w:id="2230" w:author="S2-2203604" w:date="2022-04-13T14:31:00Z">
        <w:r>
          <w:t>.2</w:t>
        </w:r>
        <w:r>
          <w:tab/>
          <w:t>Impacts on services, entities and interfaces</w:t>
        </w:r>
        <w:bookmarkEnd w:id="2227"/>
      </w:ins>
    </w:p>
    <w:p w14:paraId="48E8CA15" w14:textId="77777777" w:rsidR="00BB1F27" w:rsidRDefault="00BB1F27" w:rsidP="00BB1F27">
      <w:pPr>
        <w:rPr>
          <w:ins w:id="2231" w:author="S2-2203604" w:date="2022-04-13T14:31:00Z"/>
        </w:rPr>
      </w:pPr>
      <w:ins w:id="2232" w:author="S2-2203604" w:date="2022-04-13T14:31:00Z">
        <w:r>
          <w:t>PCF:</w:t>
        </w:r>
      </w:ins>
    </w:p>
    <w:p w14:paraId="259D71BB" w14:textId="2C482FED" w:rsidR="00BB1F27" w:rsidRDefault="00BB1F27">
      <w:pPr>
        <w:pStyle w:val="NO"/>
        <w:rPr>
          <w:ins w:id="2233" w:author="S2-2203604" w:date="2022-04-13T14:31:00Z"/>
        </w:rPr>
        <w:pPrChange w:id="2234" w:author="S2-2203604" w:date="2022-04-13T14:32:00Z">
          <w:pPr/>
        </w:pPrChange>
      </w:pPr>
      <w:ins w:id="2235" w:author="S2-2203604" w:date="2022-04-13T14:31:00Z">
        <w:r>
          <w:t>-</w:t>
        </w:r>
        <w:r>
          <w:tab/>
        </w:r>
      </w:ins>
      <w:ins w:id="2236" w:author="Editor (Patrice Hédé)" w:date="2022-04-13T18:05:00Z">
        <w:r w:rsidR="00861B70">
          <w:t>c</w:t>
        </w:r>
      </w:ins>
      <w:ins w:id="2237" w:author="S2-2203604" w:date="2022-04-13T14:31:00Z">
        <w:r>
          <w:t xml:space="preserve">an include the </w:t>
        </w:r>
      </w:ins>
      <w:ins w:id="2238" w:author="Editor (Patrice Hédé)" w:date="2022-04-13T18:05:00Z">
        <w:r w:rsidR="00861B70">
          <w:t>"</w:t>
        </w:r>
      </w:ins>
      <w:ins w:id="2239" w:author="S2-2203604" w:date="2022-04-13T14:31:00Z">
        <w:r>
          <w:t>Revaluation Required</w:t>
        </w:r>
      </w:ins>
      <w:ins w:id="2240" w:author="Editor (Patrice Hédé)" w:date="2022-04-13T18:06:00Z">
        <w:r w:rsidR="00861B70">
          <w:t>"</w:t>
        </w:r>
      </w:ins>
      <w:ins w:id="2241" w:author="S2-2203604" w:date="2022-04-13T14:31:00Z">
        <w:r>
          <w:t xml:space="preserve"> indication in RSDs or URSPs.</w:t>
        </w:r>
      </w:ins>
    </w:p>
    <w:p w14:paraId="19936E5F" w14:textId="705A3FFD" w:rsidR="00BB1F27" w:rsidRDefault="00BB1F27">
      <w:pPr>
        <w:pStyle w:val="NO"/>
        <w:rPr>
          <w:ins w:id="2242" w:author="S2-2203604" w:date="2022-04-13T14:31:00Z"/>
        </w:rPr>
        <w:pPrChange w:id="2243" w:author="S2-2203604" w:date="2022-04-13T14:32:00Z">
          <w:pPr/>
        </w:pPrChange>
      </w:pPr>
      <w:ins w:id="2244" w:author="S2-2203604" w:date="2022-04-13T14:31:00Z">
        <w:r>
          <w:lastRenderedPageBreak/>
          <w:t>-</w:t>
        </w:r>
        <w:r>
          <w:tab/>
        </w:r>
      </w:ins>
      <w:ins w:id="2245" w:author="Editor (Patrice Hédé)" w:date="2022-04-13T18:06:00Z">
        <w:r w:rsidR="00861B70">
          <w:t>c</w:t>
        </w:r>
      </w:ins>
      <w:ins w:id="2246" w:author="S2-2203604" w:date="2022-04-13T14:31:00Z">
        <w:r>
          <w:t>an include a PLMN ID in location criteria.</w:t>
        </w:r>
      </w:ins>
    </w:p>
    <w:p w14:paraId="47FDDEF2" w14:textId="77777777" w:rsidR="00BB1F27" w:rsidRDefault="00BB1F27" w:rsidP="00BB1F27">
      <w:pPr>
        <w:rPr>
          <w:ins w:id="2247" w:author="S2-2203604" w:date="2022-04-13T14:31:00Z"/>
        </w:rPr>
      </w:pPr>
      <w:ins w:id="2248" w:author="S2-2203604" w:date="2022-04-13T14:31:00Z">
        <w:r>
          <w:t>UE:</w:t>
        </w:r>
      </w:ins>
    </w:p>
    <w:p w14:paraId="715EB8BC" w14:textId="0C358A7C" w:rsidR="00BB1F27" w:rsidRDefault="00BB1F27">
      <w:pPr>
        <w:pStyle w:val="NO"/>
        <w:rPr>
          <w:ins w:id="2249" w:author="S2-2203604" w:date="2022-04-13T14:31:00Z"/>
        </w:rPr>
        <w:pPrChange w:id="2250" w:author="S2-2203604" w:date="2022-04-13T14:32:00Z">
          <w:pPr/>
        </w:pPrChange>
      </w:pPr>
      <w:ins w:id="2251" w:author="S2-2203604" w:date="2022-04-13T14:31:00Z">
        <w:r>
          <w:t>-</w:t>
        </w:r>
        <w:r>
          <w:tab/>
        </w:r>
      </w:ins>
      <w:ins w:id="2252" w:author="Editor (Patrice Hédé)" w:date="2022-04-13T18:06:00Z">
        <w:r w:rsidR="00861B70">
          <w:t>c</w:t>
        </w:r>
      </w:ins>
      <w:ins w:id="2253" w:author="S2-2203604" w:date="2022-04-13T14:31:00Z">
        <w:r>
          <w:t xml:space="preserve">an receive the </w:t>
        </w:r>
      </w:ins>
      <w:ins w:id="2254" w:author="Editor (Patrice Hédé)" w:date="2022-04-13T18:06:00Z">
        <w:r w:rsidR="00861B70">
          <w:t>"</w:t>
        </w:r>
      </w:ins>
      <w:ins w:id="2255" w:author="S2-2203604" w:date="2022-04-13T14:31:00Z">
        <w:r>
          <w:t>Revaluation Required</w:t>
        </w:r>
      </w:ins>
      <w:ins w:id="2256" w:author="Editor (Patrice Hédé)" w:date="2022-04-13T18:06:00Z">
        <w:r w:rsidR="00861B70">
          <w:t>"</w:t>
        </w:r>
      </w:ins>
      <w:ins w:id="2257" w:author="S2-2203604" w:date="2022-04-13T14:31:00Z">
        <w:r>
          <w:t xml:space="preserve"> indication in RSDs or URSPs.</w:t>
        </w:r>
      </w:ins>
    </w:p>
    <w:p w14:paraId="59E207CB" w14:textId="098FDBEA" w:rsidR="00BB1F27" w:rsidRDefault="00BB1F27">
      <w:pPr>
        <w:pStyle w:val="NO"/>
        <w:rPr>
          <w:ins w:id="2258" w:author="S2-2203604" w:date="2022-04-13T14:31:00Z"/>
        </w:rPr>
        <w:pPrChange w:id="2259" w:author="S2-2203604" w:date="2022-04-13T14:32:00Z">
          <w:pPr/>
        </w:pPrChange>
      </w:pPr>
      <w:ins w:id="2260" w:author="S2-2203604" w:date="2022-04-13T14:31:00Z">
        <w:r>
          <w:t>-</w:t>
        </w:r>
        <w:r>
          <w:tab/>
        </w:r>
      </w:ins>
      <w:ins w:id="2261" w:author="Editor (Patrice Hédé)" w:date="2022-04-13T18:06:00Z">
        <w:r w:rsidR="00861B70">
          <w:t>c</w:t>
        </w:r>
      </w:ins>
      <w:ins w:id="2262" w:author="S2-2203604" w:date="2022-04-13T14:31:00Z">
        <w:r>
          <w:t xml:space="preserve">an use the </w:t>
        </w:r>
      </w:ins>
      <w:ins w:id="2263" w:author="Editor (Patrice Hédé)" w:date="2022-04-13T18:06:00Z">
        <w:r w:rsidR="00861B70">
          <w:t>"</w:t>
        </w:r>
      </w:ins>
      <w:ins w:id="2264" w:author="S2-2203604" w:date="2022-04-13T14:31:00Z">
        <w:r>
          <w:t>Revaluation Required</w:t>
        </w:r>
      </w:ins>
      <w:ins w:id="2265" w:author="Editor (Patrice Hédé)" w:date="2022-04-13T18:06:00Z">
        <w:r w:rsidR="00861B70">
          <w:t>"</w:t>
        </w:r>
      </w:ins>
      <w:ins w:id="2266" w:author="S2-2203604" w:date="2022-04-13T14:31:00Z">
        <w:r>
          <w:t xml:space="preserve"> indication to decide when to trigger PDU Session release and URSP Re-evaluation.</w:t>
        </w:r>
      </w:ins>
    </w:p>
    <w:p w14:paraId="4730680E" w14:textId="39221A3B" w:rsidR="00BB1F27" w:rsidRDefault="00BB1F27">
      <w:pPr>
        <w:pStyle w:val="NO"/>
        <w:rPr>
          <w:ins w:id="2267" w:author="S2-2203604" w:date="2022-04-13T14:28:00Z"/>
        </w:rPr>
        <w:pPrChange w:id="2268" w:author="S2-2203604" w:date="2022-04-13T14:32:00Z">
          <w:pPr>
            <w:pStyle w:val="Heading1"/>
          </w:pPr>
        </w:pPrChange>
      </w:pPr>
      <w:ins w:id="2269" w:author="S2-2203604" w:date="2022-04-13T14:31:00Z">
        <w:r>
          <w:t>-</w:t>
        </w:r>
        <w:r>
          <w:tab/>
        </w:r>
      </w:ins>
      <w:ins w:id="2270" w:author="Editor (Patrice Hédé)" w:date="2022-04-13T18:06:00Z">
        <w:r w:rsidR="00861B70">
          <w:t>c</w:t>
        </w:r>
      </w:ins>
      <w:ins w:id="2271" w:author="S2-2203604" w:date="2022-04-13T14:31:00Z">
        <w:r>
          <w:t>an receive a PLMN ID in location criteria.</w:t>
        </w:r>
      </w:ins>
    </w:p>
    <w:p w14:paraId="47A1A7A1" w14:textId="39A89697" w:rsidR="00944F83" w:rsidRDefault="00944F83">
      <w:pPr>
        <w:pStyle w:val="Heading2"/>
        <w:rPr>
          <w:ins w:id="2272" w:author="S2-2203485" w:date="2022-04-13T14:36:00Z"/>
        </w:rPr>
        <w:pPrChange w:id="2273" w:author="S2-2203485" w:date="2022-04-13T14:36:00Z">
          <w:pPr/>
        </w:pPrChange>
      </w:pPr>
      <w:bookmarkStart w:id="2274" w:name="sol08"/>
      <w:bookmarkStart w:id="2275" w:name="_Toc100834271"/>
      <w:ins w:id="2276" w:author="S2-2203485" w:date="2022-04-13T14:36:00Z">
        <w:r>
          <w:t>6.8</w:t>
        </w:r>
        <w:r>
          <w:tab/>
          <w:t>Solution 08 (KI#1): V-ECS Discovery during Steering of Roaming</w:t>
        </w:r>
        <w:bookmarkEnd w:id="2275"/>
      </w:ins>
    </w:p>
    <w:p w14:paraId="1FA8B31E" w14:textId="5F069012" w:rsidR="00944F83" w:rsidRDefault="00944F83">
      <w:pPr>
        <w:pStyle w:val="Heading3"/>
        <w:rPr>
          <w:ins w:id="2277" w:author="S2-2203485" w:date="2022-04-13T14:36:00Z"/>
        </w:rPr>
        <w:pPrChange w:id="2278" w:author="S2-2203485" w:date="2022-04-13T14:36:00Z">
          <w:pPr/>
        </w:pPrChange>
      </w:pPr>
      <w:bookmarkStart w:id="2279" w:name="_Toc100834272"/>
      <w:bookmarkEnd w:id="2274"/>
      <w:ins w:id="2280" w:author="S2-2203485" w:date="2022-04-13T14:36:00Z">
        <w:r>
          <w:t>6.8.1</w:t>
        </w:r>
        <w:r>
          <w:tab/>
          <w:t>Description</w:t>
        </w:r>
        <w:bookmarkEnd w:id="2279"/>
      </w:ins>
    </w:p>
    <w:p w14:paraId="25EC4165" w14:textId="2519CEBA" w:rsidR="00944F83" w:rsidRDefault="00944F83">
      <w:pPr>
        <w:pStyle w:val="Heading4"/>
        <w:rPr>
          <w:ins w:id="2281" w:author="S2-2203485" w:date="2022-04-13T14:36:00Z"/>
        </w:rPr>
        <w:pPrChange w:id="2282" w:author="S2-2203485" w:date="2022-04-13T14:36:00Z">
          <w:pPr/>
        </w:pPrChange>
      </w:pPr>
      <w:bookmarkStart w:id="2283" w:name="_Toc100834273"/>
      <w:ins w:id="2284" w:author="S2-2203485" w:date="2022-04-13T14:36:00Z">
        <w:r>
          <w:t>6.8.1.1</w:t>
        </w:r>
        <w:r>
          <w:tab/>
          <w:t>General</w:t>
        </w:r>
        <w:bookmarkEnd w:id="2283"/>
      </w:ins>
    </w:p>
    <w:p w14:paraId="73957BB5" w14:textId="77777777" w:rsidR="00944F83" w:rsidRDefault="00944F83" w:rsidP="00944F83">
      <w:pPr>
        <w:rPr>
          <w:ins w:id="2285" w:author="S2-2203485" w:date="2022-04-13T14:36:00Z"/>
        </w:rPr>
      </w:pPr>
      <w:ins w:id="2286" w:author="S2-2203485" w:date="2022-04-13T14:36:00Z">
        <w:r>
          <w:t>This solution addresses that part of Key Issue #1 that considers how to how to configure the VPLMN ECS address to UE in roaming scenarios.</w:t>
        </w:r>
      </w:ins>
    </w:p>
    <w:p w14:paraId="48B7BB8D" w14:textId="6B790336" w:rsidR="00944F83" w:rsidRDefault="00944F83" w:rsidP="00944F83">
      <w:pPr>
        <w:rPr>
          <w:ins w:id="2287" w:author="S2-2203485" w:date="2022-04-13T14:36:00Z"/>
        </w:rPr>
      </w:pPr>
      <w:ins w:id="2288" w:author="S2-2203485" w:date="2022-04-13T14:36:00Z">
        <w:r>
          <w:t>The principle of this solution is that the Steering of Roaming framework that is specified in TS</w:t>
        </w:r>
      </w:ins>
      <w:ins w:id="2289" w:author="Editor (Patrice Hédé)" w:date="2022-04-13T18:07:00Z">
        <w:r w:rsidR="00F1532E">
          <w:t> </w:t>
        </w:r>
      </w:ins>
      <w:ins w:id="2290" w:author="S2-2203485" w:date="2022-04-13T14:36:00Z">
        <w:r>
          <w:t>23.122[</w:t>
        </w:r>
      </w:ins>
      <w:ins w:id="2291" w:author="Editor (Patrice Hédé)" w:date="2022-04-13T18:07:00Z">
        <w:r w:rsidR="00F1532E">
          <w:t>12</w:t>
        </w:r>
      </w:ins>
      <w:ins w:id="2292" w:author="S2-2203485" w:date="2022-04-13T14:36:00Z">
        <w:r>
          <w:t>] can be extended to provide information to the UE so that the EEC can communicate with an ECS in VPLMN (i.e. a V-ECS). This solution explains how the S</w:t>
        </w:r>
      </w:ins>
      <w:ins w:id="2293" w:author="Editor (Patrice Hédé)" w:date="2022-04-13T18:08:00Z">
        <w:r w:rsidR="00A37CF1">
          <w:t>o</w:t>
        </w:r>
      </w:ins>
      <w:ins w:id="2294" w:author="S2-2203485" w:date="2022-04-13T14:36:00Z">
        <w:r>
          <w:t>R transparent container can be used to provide information to the UE that can be used to establish an LBO PDU Session that is used to reach a V-ECS.</w:t>
        </w:r>
      </w:ins>
    </w:p>
    <w:p w14:paraId="4BA2E02C" w14:textId="77777777" w:rsidR="00944F83" w:rsidRDefault="00944F83">
      <w:pPr>
        <w:pStyle w:val="NO"/>
        <w:rPr>
          <w:ins w:id="2295" w:author="S2-2203485" w:date="2022-04-13T14:36:00Z"/>
        </w:rPr>
        <w:pPrChange w:id="2296" w:author="S2-2203485" w:date="2022-04-13T14:37:00Z">
          <w:pPr/>
        </w:pPrChange>
      </w:pPr>
      <w:ins w:id="2297" w:author="S2-2203485" w:date="2022-04-13T14:36:00Z">
        <w:r>
          <w:t>NOTE:</w:t>
        </w:r>
        <w:r>
          <w:tab/>
          <w:t>CT1 has stage-2 and stage-3 responsibility for the Steering of Roaming feature. If this solution is selected for normative work, coordination with CT1 would be required.</w:t>
        </w:r>
      </w:ins>
    </w:p>
    <w:p w14:paraId="152D89DF" w14:textId="6423E769" w:rsidR="00944F83" w:rsidRDefault="00944F83">
      <w:pPr>
        <w:pStyle w:val="Heading4"/>
        <w:rPr>
          <w:ins w:id="2298" w:author="S2-2203485" w:date="2022-04-13T14:36:00Z"/>
        </w:rPr>
        <w:pPrChange w:id="2299" w:author="S2-2203485" w:date="2022-04-13T14:37:00Z">
          <w:pPr/>
        </w:pPrChange>
      </w:pPr>
      <w:bookmarkStart w:id="2300" w:name="_Toc100834274"/>
      <w:ins w:id="2301" w:author="S2-2203485" w:date="2022-04-13T14:36:00Z">
        <w:r>
          <w:t>6.</w:t>
        </w:r>
      </w:ins>
      <w:ins w:id="2302" w:author="S2-2203485" w:date="2022-04-13T14:37:00Z">
        <w:r>
          <w:t>8</w:t>
        </w:r>
      </w:ins>
      <w:ins w:id="2303" w:author="S2-2203485" w:date="2022-04-13T14:36:00Z">
        <w:r>
          <w:t>.1.2</w:t>
        </w:r>
        <w:r>
          <w:tab/>
          <w:t>Procedure</w:t>
        </w:r>
        <w:bookmarkEnd w:id="2300"/>
      </w:ins>
    </w:p>
    <w:p w14:paraId="0F0EF327" w14:textId="2FFBB84B" w:rsidR="00944F83" w:rsidRDefault="00944F83" w:rsidP="00944F83">
      <w:pPr>
        <w:rPr>
          <w:ins w:id="2304" w:author="S2-2203485" w:date="2022-04-13T14:36:00Z"/>
        </w:rPr>
      </w:pPr>
      <w:ins w:id="2305" w:author="S2-2203485" w:date="2022-04-13T14:36:00Z">
        <w:r>
          <w:t>As one option, the S</w:t>
        </w:r>
      </w:ins>
      <w:ins w:id="2306" w:author="Editor (Patrice Hédé)" w:date="2022-04-13T18:08:00Z">
        <w:r w:rsidR="00A37CF1">
          <w:t>o</w:t>
        </w:r>
      </w:ins>
      <w:ins w:id="2307" w:author="S2-2203485" w:date="2022-04-13T14:36:00Z">
        <w:r>
          <w:t>R transparent container can be used to provide an FQDN or an IP Address of a V-ECS to the UE. When the UE accesses the provided FQDN or IP Address, URSP rules may steer the UE to use a DNN/S-NSSAI combination that can be used to reach the ECS (e.g. an LBO Session).</w:t>
        </w:r>
      </w:ins>
    </w:p>
    <w:p w14:paraId="4B92C90D" w14:textId="04BEBA54" w:rsidR="00944F83" w:rsidRDefault="00944F83" w:rsidP="00944F83">
      <w:pPr>
        <w:rPr>
          <w:ins w:id="2308" w:author="S2-2203485" w:date="2022-04-13T14:36:00Z"/>
        </w:rPr>
      </w:pPr>
      <w:ins w:id="2309" w:author="S2-2203485" w:date="2022-04-13T14:36:00Z">
        <w:r>
          <w:t>As a second option, the S</w:t>
        </w:r>
      </w:ins>
      <w:ins w:id="2310" w:author="Editor (Patrice Hédé)" w:date="2022-04-13T18:08:00Z">
        <w:r w:rsidR="00A37CF1">
          <w:t>o</w:t>
        </w:r>
      </w:ins>
      <w:ins w:id="2311" w:author="S2-2203485" w:date="2022-04-13T14:36:00Z">
        <w:r>
          <w:t>R transparent container can be used to provide a DNN/S-NSSAI combination to the EEC. In this case, the DNN/S-NSSAI combination may be used to send a PDU Session Establishment Request in the VPLMN that will result in an LBO PDU Session. The SMF in the VPLMN may then send ECS Address Configuration Information to the UE as described in TS</w:t>
        </w:r>
      </w:ins>
      <w:ins w:id="2312" w:author="Editor (Patrice Hédé)" w:date="2022-04-13T18:08:00Z">
        <w:r w:rsidR="00A37CF1">
          <w:t> </w:t>
        </w:r>
      </w:ins>
      <w:ins w:id="2313" w:author="S2-2203485" w:date="2022-04-13T14:36:00Z">
        <w:r>
          <w:t>23.548</w:t>
        </w:r>
      </w:ins>
      <w:ins w:id="2314" w:author="Editor (Patrice Hédé)" w:date="2022-04-13T18:08:00Z">
        <w:r w:rsidR="00A37CF1">
          <w:t> </w:t>
        </w:r>
      </w:ins>
      <w:ins w:id="2315" w:author="S2-2203485" w:date="2022-04-13T14:36:00Z">
        <w:r>
          <w:t>[3]. The EEC may then use the ECS FQDN or IP Address from the ECS Address Configuration Information.</w:t>
        </w:r>
      </w:ins>
    </w:p>
    <w:p w14:paraId="4A94C4A2" w14:textId="2D2D3D59" w:rsidR="00944F83" w:rsidRDefault="00944F83">
      <w:pPr>
        <w:rPr>
          <w:ins w:id="2316" w:author="S2-2203485" w:date="2022-04-13T14:37:00Z"/>
        </w:rPr>
        <w:pPrChange w:id="2317" w:author="S2-2203485" w:date="2022-04-13T14:35:00Z">
          <w:pPr>
            <w:pStyle w:val="Heading1"/>
          </w:pPr>
        </w:pPrChange>
      </w:pPr>
      <w:ins w:id="2318" w:author="S2-2203485" w:date="2022-04-13T14:36:00Z">
        <w:r>
          <w:t>Figure</w:t>
        </w:r>
      </w:ins>
      <w:ins w:id="2319" w:author="Editor (Patrice Hédé)" w:date="2022-04-13T18:08:00Z">
        <w:r w:rsidR="00A37CF1">
          <w:t> </w:t>
        </w:r>
      </w:ins>
      <w:ins w:id="2320" w:author="S2-2203485" w:date="2022-04-13T14:36:00Z">
        <w:r>
          <w:t>6.8.1.2-1 procedure illustrates a procedure for this solution.</w:t>
        </w:r>
      </w:ins>
    </w:p>
    <w:p w14:paraId="66EDBA9A" w14:textId="41C466CD" w:rsidR="00944F83" w:rsidRDefault="00944F83">
      <w:pPr>
        <w:pStyle w:val="TH"/>
        <w:rPr>
          <w:ins w:id="2321" w:author="S2-2203485" w:date="2022-04-13T14:37:00Z"/>
        </w:rPr>
        <w:pPrChange w:id="2322" w:author="S2-2203485" w:date="2022-04-13T14:37:00Z">
          <w:pPr>
            <w:pStyle w:val="Heading1"/>
          </w:pPr>
        </w:pPrChange>
      </w:pPr>
      <w:ins w:id="2323" w:author="S2-2203485" w:date="2022-04-13T14:37:00Z">
        <w:r>
          <w:object w:dxaOrig="9791" w:dyaOrig="7791" w14:anchorId="5976E88E">
            <v:shape id="_x0000_i1033" type="#_x0000_t75" style="width:481.75pt;height:383.25pt" o:ole="">
              <v:imagedata r:id="rId30" o:title=""/>
            </v:shape>
            <o:OLEObject Type="Embed" ProgID="Visio.Drawing.15" ShapeID="_x0000_i1033" DrawAspect="Content" ObjectID="_1711447498" r:id="rId31"/>
          </w:object>
        </w:r>
      </w:ins>
    </w:p>
    <w:p w14:paraId="5ADCCB1B" w14:textId="0CEB394B" w:rsidR="00944F83" w:rsidRDefault="00944F83">
      <w:pPr>
        <w:pStyle w:val="TF"/>
        <w:rPr>
          <w:ins w:id="2324" w:author="S2-2203485" w:date="2022-04-13T14:38:00Z"/>
        </w:rPr>
        <w:pPrChange w:id="2325" w:author="S2-2203485" w:date="2022-04-13T14:38:00Z">
          <w:pPr/>
        </w:pPrChange>
      </w:pPr>
      <w:ins w:id="2326" w:author="S2-2203485" w:date="2022-04-13T14:38:00Z">
        <w:r>
          <w:t>Figure</w:t>
        </w:r>
      </w:ins>
      <w:ins w:id="2327" w:author="Editor (Patrice Hédé)" w:date="2022-04-13T18:08:00Z">
        <w:r w:rsidR="00A37CF1">
          <w:t> </w:t>
        </w:r>
      </w:ins>
      <w:ins w:id="2328" w:author="S2-2203485" w:date="2022-04-13T14:38:00Z">
        <w:r>
          <w:t>6.8.1.2-1: V-ECS Discovery during Steering of Roaming</w:t>
        </w:r>
      </w:ins>
    </w:p>
    <w:p w14:paraId="6368B102" w14:textId="77777777" w:rsidR="00944F83" w:rsidRDefault="00944F83">
      <w:pPr>
        <w:pStyle w:val="B1"/>
        <w:rPr>
          <w:ins w:id="2329" w:author="S2-2203485" w:date="2022-04-13T14:38:00Z"/>
        </w:rPr>
        <w:pPrChange w:id="2330" w:author="S2-2203485" w:date="2022-04-13T14:38:00Z">
          <w:pPr/>
        </w:pPrChange>
      </w:pPr>
      <w:ins w:id="2331" w:author="S2-2203485" w:date="2022-04-13T14:38:00Z">
        <w:r>
          <w:t>1.</w:t>
        </w:r>
        <w:r>
          <w:tab/>
          <w:t>The UE receives the SoR Transparent Container. The SoR Transparent Container may include a new information element called ECS Discovery Information. The ECS Discovery Information may include ECS Contact Information (O), ECS Provider ID (O), DNN (O), and S-NSSAI (O). The network may have been pre-provisioned with the ECS Discovery information (e.g. via OAM) and what ECS Discovery information is sent to the UE may be based on roaming agreement (e.g. the roaming agreement may allow the HPLMN to point the UE to an ECS in the EHE of the VPLMN).</w:t>
        </w:r>
      </w:ins>
    </w:p>
    <w:p w14:paraId="425B90A3" w14:textId="3D9E839F" w:rsidR="00944F83" w:rsidRDefault="00944F83">
      <w:pPr>
        <w:pStyle w:val="B1"/>
        <w:rPr>
          <w:ins w:id="2332" w:author="S2-2203485" w:date="2022-04-13T14:38:00Z"/>
        </w:rPr>
        <w:pPrChange w:id="2333" w:author="S2-2203485" w:date="2022-04-13T14:38:00Z">
          <w:pPr/>
        </w:pPrChange>
      </w:pPr>
      <w:ins w:id="2334" w:author="S2-2203485" w:date="2022-04-13T14:38:00Z">
        <w:r>
          <w:t>2.</w:t>
        </w:r>
        <w:r>
          <w:tab/>
          <w:t>As described in TS</w:t>
        </w:r>
      </w:ins>
      <w:ins w:id="2335" w:author="Editor (Patrice Hédé)" w:date="2022-04-13T18:09:00Z">
        <w:r w:rsidR="00A37CF1">
          <w:t> </w:t>
        </w:r>
      </w:ins>
      <w:ins w:id="2336" w:author="S2-2203485" w:date="2022-04-13T14:38:00Z">
        <w:r>
          <w:t>23.122</w:t>
        </w:r>
      </w:ins>
      <w:ins w:id="2337" w:author="Editor (Patrice Hédé)" w:date="2022-04-13T18:09:00Z">
        <w:r w:rsidR="00A37CF1">
          <w:t> </w:t>
        </w:r>
      </w:ins>
      <w:ins w:id="2338" w:author="S2-2203485" w:date="2022-04-13T14:38:00Z">
        <w:r>
          <w:t>[</w:t>
        </w:r>
      </w:ins>
      <w:ins w:id="2339" w:author="Editor (Patrice Hédé)" w:date="2022-04-13T18:09:00Z">
        <w:r w:rsidR="00A37CF1">
          <w:t>10</w:t>
        </w:r>
      </w:ins>
      <w:ins w:id="2340" w:author="S2-2203485" w:date="2022-04-13T14:38:00Z">
        <w:r>
          <w:t>], the reception of the SoR Transparent Container triggers the UE to perform PLMN Selection.</w:t>
        </w:r>
      </w:ins>
    </w:p>
    <w:p w14:paraId="4DC8A12B" w14:textId="77777777" w:rsidR="00944F83" w:rsidRDefault="00944F83">
      <w:pPr>
        <w:pStyle w:val="B1"/>
        <w:rPr>
          <w:ins w:id="2341" w:author="S2-2203485" w:date="2022-04-13T14:38:00Z"/>
        </w:rPr>
        <w:pPrChange w:id="2342" w:author="S2-2203485" w:date="2022-04-13T14:38:00Z">
          <w:pPr/>
        </w:pPrChange>
      </w:pPr>
      <w:ins w:id="2343" w:author="S2-2203485" w:date="2022-04-13T14:38:00Z">
        <w:r>
          <w:t>3.</w:t>
        </w:r>
        <w:r>
          <w:tab/>
          <w:t>The UE registers with a PLMN that was provided in the SoR Transparent Container.</w:t>
        </w:r>
      </w:ins>
    </w:p>
    <w:p w14:paraId="24DBD44D" w14:textId="77777777" w:rsidR="00944F83" w:rsidRDefault="00944F83">
      <w:pPr>
        <w:pStyle w:val="B1"/>
        <w:rPr>
          <w:ins w:id="2344" w:author="S2-2203485" w:date="2022-04-13T14:38:00Z"/>
        </w:rPr>
        <w:pPrChange w:id="2345" w:author="S2-2203485" w:date="2022-04-13T14:38:00Z">
          <w:pPr/>
        </w:pPrChange>
      </w:pPr>
      <w:ins w:id="2346" w:author="S2-2203485" w:date="2022-04-13T14:38:00Z">
        <w:r>
          <w:t>4.</w:t>
        </w:r>
        <w:r>
          <w:tab/>
          <w:t>The UE establishes an LBO PDU Session that will be used to communicate with the V-ECS and/or to obtain ECS Contact Information from the VPLMN.</w:t>
        </w:r>
      </w:ins>
    </w:p>
    <w:p w14:paraId="206C541C" w14:textId="22391C46" w:rsidR="00944F83" w:rsidRDefault="00944F83">
      <w:pPr>
        <w:pStyle w:val="B1"/>
        <w:rPr>
          <w:ins w:id="2347" w:author="S2-2203485" w:date="2022-04-13T14:38:00Z"/>
        </w:rPr>
        <w:pPrChange w:id="2348" w:author="S2-2203485" w:date="2022-04-13T14:38:00Z">
          <w:pPr/>
        </w:pPrChange>
      </w:pPr>
      <w:ins w:id="2349" w:author="S2-2203485" w:date="2022-04-13T14:38:00Z">
        <w:r>
          <w:tab/>
          <w:t>Option A: The ECS Discovery Information from step 1 may have included only ECS Contact Information (i.e. an FQDN of an ECS in the VPLMN). In this case, URSP rules may steer the UE to use a DNN/S-NSSAI combination that can be used to reach the ECS (e.g. an LBO Session).</w:t>
        </w:r>
      </w:ins>
    </w:p>
    <w:p w14:paraId="76E36A3E" w14:textId="53605B60" w:rsidR="00944F83" w:rsidRDefault="00944F83">
      <w:pPr>
        <w:pStyle w:val="B1"/>
        <w:rPr>
          <w:ins w:id="2350" w:author="S2-2203485" w:date="2022-04-13T14:38:00Z"/>
        </w:rPr>
        <w:pPrChange w:id="2351" w:author="S2-2203485" w:date="2022-04-13T14:38:00Z">
          <w:pPr/>
        </w:pPrChange>
      </w:pPr>
      <w:ins w:id="2352" w:author="S2-2203485" w:date="2022-04-13T14:38:00Z">
        <w:r>
          <w:tab/>
          <w:t>Option B: The ECS Discovery Information from step 1 may have included only a DNN / S-NSSAI combination. In this case, the combination may be used to send a PDU Session Establishment Request that will result in an LBO session. The SMF in the VPLMN may then send ECS Address Configuration Information to the UE as described in TS</w:t>
        </w:r>
      </w:ins>
      <w:ins w:id="2353" w:author="Editor (Patrice Hédé)" w:date="2022-04-13T18:10:00Z">
        <w:r w:rsidR="00A37CF1">
          <w:t> </w:t>
        </w:r>
      </w:ins>
      <w:ins w:id="2354" w:author="S2-2203485" w:date="2022-04-13T14:38:00Z">
        <w:r>
          <w:t>23.548</w:t>
        </w:r>
      </w:ins>
      <w:ins w:id="2355" w:author="Editor (Patrice Hédé)" w:date="2022-04-13T18:10:00Z">
        <w:r w:rsidR="00A37CF1">
          <w:t> </w:t>
        </w:r>
      </w:ins>
      <w:ins w:id="2356" w:author="S2-2203485" w:date="2022-04-13T14:38:00Z">
        <w:r>
          <w:t>[3].</w:t>
        </w:r>
      </w:ins>
    </w:p>
    <w:p w14:paraId="0D6FD5F2" w14:textId="77777777" w:rsidR="00944F83" w:rsidRDefault="00944F83">
      <w:pPr>
        <w:pStyle w:val="B1"/>
        <w:rPr>
          <w:ins w:id="2357" w:author="S2-2203485" w:date="2022-04-13T14:38:00Z"/>
        </w:rPr>
        <w:pPrChange w:id="2358" w:author="S2-2203485" w:date="2022-04-13T14:38:00Z">
          <w:pPr/>
        </w:pPrChange>
      </w:pPr>
      <w:ins w:id="2359" w:author="S2-2203485" w:date="2022-04-13T14:38:00Z">
        <w:r>
          <w:t>5.</w:t>
        </w:r>
        <w:r>
          <w:tab/>
          <w:t>The EEC sends a Service Provisioning Request to an ECS in the visited network. The ECS address was obtained in step 1 or step 4.</w:t>
        </w:r>
      </w:ins>
    </w:p>
    <w:p w14:paraId="166F5D7D" w14:textId="77777777" w:rsidR="00944F83" w:rsidRDefault="00944F83">
      <w:pPr>
        <w:pStyle w:val="B1"/>
        <w:rPr>
          <w:ins w:id="2360" w:author="S2-2203485" w:date="2022-04-13T14:38:00Z"/>
        </w:rPr>
        <w:pPrChange w:id="2361" w:author="S2-2203485" w:date="2022-04-13T14:38:00Z">
          <w:pPr/>
        </w:pPrChange>
      </w:pPr>
      <w:ins w:id="2362" w:author="S2-2203485" w:date="2022-04-13T14:38:00Z">
        <w:r>
          <w:lastRenderedPageBreak/>
          <w:t>6.</w:t>
        </w:r>
        <w:r>
          <w:tab/>
          <w:t>The EEC receives a Service Provisioning Response.</w:t>
        </w:r>
      </w:ins>
    </w:p>
    <w:p w14:paraId="58D2E7F4" w14:textId="509DDDAF" w:rsidR="00944F83" w:rsidRDefault="00944F83">
      <w:pPr>
        <w:pStyle w:val="Heading3"/>
        <w:rPr>
          <w:ins w:id="2363" w:author="S2-2203485" w:date="2022-04-13T14:38:00Z"/>
        </w:rPr>
        <w:pPrChange w:id="2364" w:author="S2-2203485" w:date="2022-04-13T14:38:00Z">
          <w:pPr/>
        </w:pPrChange>
      </w:pPr>
      <w:bookmarkStart w:id="2365" w:name="_Toc100834275"/>
      <w:ins w:id="2366" w:author="S2-2203485" w:date="2022-04-13T14:38:00Z">
        <w:r>
          <w:t>6.8.2</w:t>
        </w:r>
        <w:r>
          <w:tab/>
          <w:t>Impacts on services, entities and interfaces</w:t>
        </w:r>
        <w:bookmarkEnd w:id="2365"/>
      </w:ins>
    </w:p>
    <w:p w14:paraId="2E196358" w14:textId="77777777" w:rsidR="00944F83" w:rsidRDefault="00944F83" w:rsidP="00944F83">
      <w:pPr>
        <w:rPr>
          <w:ins w:id="2367" w:author="S2-2203485" w:date="2022-04-13T14:38:00Z"/>
        </w:rPr>
      </w:pPr>
      <w:ins w:id="2368" w:author="S2-2203485" w:date="2022-04-13T14:38:00Z">
        <w:r>
          <w:t>SoR-AF:</w:t>
        </w:r>
      </w:ins>
    </w:p>
    <w:p w14:paraId="1F04E96F" w14:textId="21C3C086" w:rsidR="00944F83" w:rsidRDefault="00944F83">
      <w:pPr>
        <w:pStyle w:val="B1"/>
        <w:rPr>
          <w:ins w:id="2369" w:author="S2-2203485" w:date="2022-04-13T14:38:00Z"/>
        </w:rPr>
        <w:pPrChange w:id="2370" w:author="S2-2203485" w:date="2022-04-13T14:38:00Z">
          <w:pPr/>
        </w:pPrChange>
      </w:pPr>
      <w:ins w:id="2371" w:author="S2-2203485" w:date="2022-04-13T14:38:00Z">
        <w:r>
          <w:t>-</w:t>
        </w:r>
        <w:r>
          <w:tab/>
        </w:r>
      </w:ins>
      <w:ins w:id="2372" w:author="Editor (Patrice Hédé)" w:date="2022-04-13T18:10:00Z">
        <w:r w:rsidR="00A37CF1">
          <w:t>c</w:t>
        </w:r>
      </w:ins>
      <w:ins w:id="2373" w:author="S2-2203485" w:date="2022-04-13T14:38:00Z">
        <w:r>
          <w:t>an provide ECS Discovery Information.</w:t>
        </w:r>
      </w:ins>
    </w:p>
    <w:p w14:paraId="21FAF484" w14:textId="77777777" w:rsidR="00944F83" w:rsidRDefault="00944F83" w:rsidP="00944F83">
      <w:pPr>
        <w:rPr>
          <w:ins w:id="2374" w:author="S2-2203485" w:date="2022-04-13T14:38:00Z"/>
        </w:rPr>
      </w:pPr>
      <w:ins w:id="2375" w:author="S2-2203485" w:date="2022-04-13T14:38:00Z">
        <w:r>
          <w:t>UE:</w:t>
        </w:r>
      </w:ins>
    </w:p>
    <w:p w14:paraId="491C80FC" w14:textId="07786B50" w:rsidR="00944F83" w:rsidRDefault="00944F83">
      <w:pPr>
        <w:pStyle w:val="B1"/>
        <w:rPr>
          <w:ins w:id="2376" w:author="S2-2203485" w:date="2022-04-13T14:37:00Z"/>
        </w:rPr>
        <w:pPrChange w:id="2377" w:author="S2-2203485" w:date="2022-04-13T14:39:00Z">
          <w:pPr>
            <w:pStyle w:val="Heading1"/>
          </w:pPr>
        </w:pPrChange>
      </w:pPr>
      <w:ins w:id="2378" w:author="S2-2203485" w:date="2022-04-13T14:38:00Z">
        <w:r>
          <w:t>-</w:t>
        </w:r>
        <w:r>
          <w:tab/>
        </w:r>
      </w:ins>
      <w:ins w:id="2379" w:author="Editor (Patrice Hédé)" w:date="2022-04-13T18:10:00Z">
        <w:r w:rsidR="00A37CF1">
          <w:t>c</w:t>
        </w:r>
      </w:ins>
      <w:ins w:id="2380" w:author="S2-2203485" w:date="2022-04-13T14:38:00Z">
        <w:r>
          <w:t>an receive the ECS Discovery Information in the SoR Transparent Container.</w:t>
        </w:r>
      </w:ins>
    </w:p>
    <w:p w14:paraId="59D6187A" w14:textId="61113CFB" w:rsidR="00944F83" w:rsidRDefault="00944F83">
      <w:pPr>
        <w:pStyle w:val="Heading2"/>
        <w:rPr>
          <w:ins w:id="2381" w:author="S2-2203486" w:date="2022-04-13T14:40:00Z"/>
        </w:rPr>
        <w:pPrChange w:id="2382" w:author="S2-2203486" w:date="2022-04-13T14:40:00Z">
          <w:pPr/>
        </w:pPrChange>
      </w:pPr>
      <w:bookmarkStart w:id="2383" w:name="sol09"/>
      <w:bookmarkStart w:id="2384" w:name="_Toc100834276"/>
      <w:ins w:id="2385" w:author="S2-2203486" w:date="2022-04-13T14:40:00Z">
        <w:r>
          <w:t>6.9</w:t>
        </w:r>
        <w:r>
          <w:tab/>
          <w:t>Solution 09 (KI#1): PDU Session configuration from EASDF</w:t>
        </w:r>
        <w:bookmarkEnd w:id="2384"/>
      </w:ins>
    </w:p>
    <w:p w14:paraId="0575F570" w14:textId="2F0C0167" w:rsidR="00944F83" w:rsidRDefault="00944F83">
      <w:pPr>
        <w:pStyle w:val="Heading3"/>
        <w:rPr>
          <w:ins w:id="2386" w:author="S2-2203486" w:date="2022-04-13T14:40:00Z"/>
        </w:rPr>
        <w:pPrChange w:id="2387" w:author="S2-2203486" w:date="2022-04-13T14:40:00Z">
          <w:pPr/>
        </w:pPrChange>
      </w:pPr>
      <w:bookmarkStart w:id="2388" w:name="_Toc100834277"/>
      <w:bookmarkEnd w:id="2383"/>
      <w:ins w:id="2389" w:author="S2-2203486" w:date="2022-04-13T14:40:00Z">
        <w:r>
          <w:t>6.9.1</w:t>
        </w:r>
        <w:r>
          <w:tab/>
          <w:t>Description</w:t>
        </w:r>
        <w:bookmarkEnd w:id="2388"/>
      </w:ins>
    </w:p>
    <w:p w14:paraId="1955797F" w14:textId="244DEAC1" w:rsidR="00944F83" w:rsidRDefault="00944F83" w:rsidP="00944F83">
      <w:pPr>
        <w:rPr>
          <w:ins w:id="2390" w:author="S2-2203486" w:date="2022-04-13T14:40:00Z"/>
        </w:rPr>
      </w:pPr>
      <w:ins w:id="2391" w:author="S2-2203486" w:date="2022-04-13T14:40:00Z">
        <w:r>
          <w:t>This solution addresses KI#1: Accessing EHE in a VPLMN when roaming.</w:t>
        </w:r>
      </w:ins>
    </w:p>
    <w:p w14:paraId="7F22AC43" w14:textId="02A17AE0" w:rsidR="00944F83" w:rsidRDefault="00944F83" w:rsidP="00944F83">
      <w:pPr>
        <w:rPr>
          <w:ins w:id="2392" w:author="S2-2203486" w:date="2022-04-13T14:40:00Z"/>
        </w:rPr>
      </w:pPr>
      <w:ins w:id="2393" w:author="S2-2203486" w:date="2022-04-13T14:40:00Z">
        <w:r>
          <w:t>In this solution</w:t>
        </w:r>
      </w:ins>
      <w:ins w:id="2394" w:author="Editor (Patrice Hédé)" w:date="2022-04-13T18:10:00Z">
        <w:r w:rsidR="00A37CF1">
          <w:t>,</w:t>
        </w:r>
      </w:ins>
      <w:ins w:id="2395" w:author="S2-2203486" w:date="2022-04-13T14:40:00Z">
        <w:r>
          <w:t xml:space="preserve"> the UE uses a predefined FQDN to the EASDF that is shared between operators. For example, GSMA could host the root entry for this Global EASDF. This solution is based on that the Global EASDF supports either configuration for a local EASDF or configuration for the UE to set up a new PDU Session.</w:t>
        </w:r>
      </w:ins>
    </w:p>
    <w:p w14:paraId="70379035" w14:textId="79640E35" w:rsidR="00944F83" w:rsidRDefault="00944F83" w:rsidP="00944F83">
      <w:pPr>
        <w:rPr>
          <w:ins w:id="2396" w:author="S2-2203486" w:date="2022-04-13T14:40:00Z"/>
        </w:rPr>
      </w:pPr>
      <w:ins w:id="2397" w:author="S2-2203486" w:date="2022-04-13T14:40:00Z">
        <w:r>
          <w:t>For a specific VPLMN, if the HPLMN require</w:t>
        </w:r>
      </w:ins>
      <w:ins w:id="2398" w:author="Editor (Patrice Hédé)" w:date="2022-04-13T18:10:00Z">
        <w:r w:rsidR="00A37CF1">
          <w:t>s</w:t>
        </w:r>
      </w:ins>
      <w:ins w:id="2399" w:author="S2-2203486" w:date="2022-04-13T14:40:00Z">
        <w:r>
          <w:t xml:space="preserve"> the UE to use a new (LBO) PDU Session to access the V-PLMN</w:t>
        </w:r>
      </w:ins>
      <w:ins w:id="2400" w:author="Editor (Patrice Hédé)" w:date="2022-04-13T18:10:00Z">
        <w:r w:rsidR="00A37CF1">
          <w:t>'</w:t>
        </w:r>
      </w:ins>
      <w:ins w:id="2401" w:author="S2-2203486" w:date="2022-04-13T14:40:00Z">
        <w:r>
          <w:t>s EHE</w:t>
        </w:r>
      </w:ins>
      <w:ins w:id="2402" w:author="Editor (Patrice Hédé)" w:date="2022-04-13T18:11:00Z">
        <w:r w:rsidR="00A37CF1">
          <w:t>,</w:t>
        </w:r>
      </w:ins>
      <w:ins w:id="2403" w:author="S2-2203486" w:date="2022-04-13T14:40:00Z">
        <w:r>
          <w:t xml:space="preserve"> then the HPLMN will configure the Global EASDF with configuration for the UE to use to set up a new PDU Session. When the UE initiates the new PDU Session</w:t>
        </w:r>
      </w:ins>
      <w:ins w:id="2404" w:author="Editor (Patrice Hédé)" w:date="2022-04-13T18:11:00Z">
        <w:r w:rsidR="00A37CF1">
          <w:t>,</w:t>
        </w:r>
      </w:ins>
      <w:ins w:id="2405" w:author="S2-2203486" w:date="2022-04-13T14:40:00Z">
        <w:r>
          <w:t xml:space="preserve"> then the UE will receive all needed configuration from the V-SMF for EAS discovery in the V-PLMN</w:t>
        </w:r>
      </w:ins>
      <w:ins w:id="2406" w:author="Editor (Patrice Hédé)" w:date="2022-04-13T18:11:00Z">
        <w:r w:rsidR="00A37CF1">
          <w:t>'</w:t>
        </w:r>
      </w:ins>
      <w:ins w:id="2407" w:author="S2-2203486" w:date="2022-04-13T14:40:00Z">
        <w:r>
          <w:t>s network. If the HPLMN instead uses HR PDU Session, then it will configure the Global EASDF with the IP address of the EASDF in the V-PLMNs network. The UE will then use that one to discover EAS(s) in the V-PLMN. This allows the V-PLMN to utilize local traffic routing to the V-PLMNs EHE according to the agreement between them.</w:t>
        </w:r>
      </w:ins>
    </w:p>
    <w:p w14:paraId="19F22AFC" w14:textId="0F148645" w:rsidR="00944F83" w:rsidRDefault="00944F83">
      <w:pPr>
        <w:pStyle w:val="EditorsNote"/>
        <w:rPr>
          <w:ins w:id="2408" w:author="S2-2203486" w:date="2022-04-13T14:40:00Z"/>
        </w:rPr>
        <w:pPrChange w:id="2409" w:author="S2-2203486" w:date="2022-04-13T14:40:00Z">
          <w:pPr/>
        </w:pPrChange>
      </w:pPr>
      <w:ins w:id="2410" w:author="S2-2203486" w:date="2022-04-13T14:40:00Z">
        <w:r>
          <w:t>Editor</w:t>
        </w:r>
      </w:ins>
      <w:ins w:id="2411" w:author="Editor (Patrice Hédé)" w:date="2022-04-13T18:11:00Z">
        <w:r w:rsidR="00A37CF1">
          <w:t>'</w:t>
        </w:r>
      </w:ins>
      <w:ins w:id="2412" w:author="S2-2203486" w:date="2022-04-13T14:40:00Z">
        <w:r>
          <w:t>s note:</w:t>
        </w:r>
        <w:r>
          <w:tab/>
        </w:r>
      </w:ins>
      <w:ins w:id="2413" w:author="Editor (Patrice Hédé)" w:date="2022-04-13T18:11:00Z">
        <w:r w:rsidR="00A37CF1">
          <w:t>I</w:t>
        </w:r>
      </w:ins>
      <w:ins w:id="2414" w:author="S2-2203486" w:date="2022-04-13T14:40:00Z">
        <w:r>
          <w:t>t is FFS whether there is</w:t>
        </w:r>
      </w:ins>
      <w:ins w:id="2415" w:author="Editor (Patrice Hédé)" w:date="2022-04-13T18:11:00Z">
        <w:r w:rsidR="00A37CF1">
          <w:t>,</w:t>
        </w:r>
      </w:ins>
      <w:ins w:id="2416" w:author="S2-2203486" w:date="2022-04-13T14:40:00Z">
        <w:r>
          <w:t xml:space="preserve"> and if yes</w:t>
        </w:r>
      </w:ins>
      <w:ins w:id="2417" w:author="Editor (Patrice Hédé)" w:date="2022-04-13T18:11:00Z">
        <w:r w:rsidR="00A37CF1">
          <w:t>,</w:t>
        </w:r>
      </w:ins>
      <w:ins w:id="2418" w:author="S2-2203486" w:date="2022-04-13T14:40:00Z">
        <w:r>
          <w:t xml:space="preserve"> how to solve conflicts between the different global ESDADF configuration requests from different PLMN(s).</w:t>
        </w:r>
      </w:ins>
    </w:p>
    <w:p w14:paraId="7A67BE57" w14:textId="118B5216" w:rsidR="00944F83" w:rsidRDefault="00944F83">
      <w:pPr>
        <w:pStyle w:val="EditorsNote"/>
        <w:rPr>
          <w:ins w:id="2419" w:author="S2-2203486" w:date="2022-04-13T14:40:00Z"/>
        </w:rPr>
        <w:pPrChange w:id="2420" w:author="S2-2203486" w:date="2022-04-13T14:40:00Z">
          <w:pPr/>
        </w:pPrChange>
      </w:pPr>
      <w:ins w:id="2421" w:author="S2-2203486" w:date="2022-04-13T14:40:00Z">
        <w:r>
          <w:t>Editor</w:t>
        </w:r>
      </w:ins>
      <w:ins w:id="2422" w:author="Editor (Patrice Hédé)" w:date="2022-04-13T18:12:00Z">
        <w:r w:rsidR="00A37CF1">
          <w:t>'</w:t>
        </w:r>
      </w:ins>
      <w:ins w:id="2423" w:author="S2-2203486" w:date="2022-04-13T14:40:00Z">
        <w:r>
          <w:t>s note:</w:t>
        </w:r>
        <w:r>
          <w:tab/>
        </w:r>
      </w:ins>
      <w:ins w:id="2424" w:author="Editor (Patrice Hédé)" w:date="2022-04-13T18:12:00Z">
        <w:r w:rsidR="00A37CF1">
          <w:t>I</w:t>
        </w:r>
      </w:ins>
      <w:ins w:id="2425" w:author="S2-2203486" w:date="2022-04-13T14:40:00Z">
        <w:r>
          <w:t>t is FFS whether this configuration relates to the UE IP address AND thus that the GSMA EASDF will be involved for every roamer. Otherwise</w:t>
        </w:r>
      </w:ins>
      <w:ins w:id="2426" w:author="Editor (Patrice Hédé)" w:date="2022-04-13T18:12:00Z">
        <w:r w:rsidR="00A37CF1">
          <w:t>,</w:t>
        </w:r>
      </w:ins>
      <w:ins w:id="2427" w:author="S2-2203486" w:date="2022-04-13T14:40:00Z">
        <w:r>
          <w:t xml:space="preserve"> it is FFS how the GSMA EASDF determine which VPLMN the UE is using to reach the GSMA EASDF.</w:t>
        </w:r>
      </w:ins>
    </w:p>
    <w:p w14:paraId="78FE03AB" w14:textId="3F468AAB" w:rsidR="00944F83" w:rsidRDefault="00944F83" w:rsidP="00944F83">
      <w:pPr>
        <w:rPr>
          <w:ins w:id="2428" w:author="S2-2203486" w:date="2022-04-13T14:40:00Z"/>
        </w:rPr>
      </w:pPr>
      <w:ins w:id="2429" w:author="S2-2203486" w:date="2022-04-13T14:40:00Z">
        <w:r>
          <w:t>The Global EASDF acts as a DNS server to provide the UE with either the IP address of the EASDF that the UE should use in the V-PLMN or the S-NSSAI/DNN combination that the UE will use to set up a PDU Session.</w:t>
        </w:r>
      </w:ins>
    </w:p>
    <w:p w14:paraId="43DF9EE6" w14:textId="77777777" w:rsidR="00944F83" w:rsidRDefault="00944F83" w:rsidP="00944F83">
      <w:pPr>
        <w:rPr>
          <w:ins w:id="2430" w:author="S2-2203486" w:date="2022-04-13T14:40:00Z"/>
        </w:rPr>
      </w:pPr>
      <w:ins w:id="2431" w:author="S2-2203486" w:date="2022-04-13T14:40:00Z">
        <w:r>
          <w:t>This solution does not utilize URSP rules for the UE to retrieve and set up new PDU Session.</w:t>
        </w:r>
      </w:ins>
    </w:p>
    <w:p w14:paraId="74DFA70E" w14:textId="296DA42C" w:rsidR="00944F83" w:rsidRDefault="00944F83">
      <w:pPr>
        <w:pStyle w:val="EditorsNote"/>
        <w:rPr>
          <w:ins w:id="2432" w:author="S2-2203486" w:date="2022-04-13T14:40:00Z"/>
        </w:rPr>
        <w:pPrChange w:id="2433" w:author="S2-2203486" w:date="2022-04-13T14:40:00Z">
          <w:pPr/>
        </w:pPrChange>
      </w:pPr>
      <w:ins w:id="2434" w:author="S2-2203486" w:date="2022-04-13T14:40:00Z">
        <w:r>
          <w:t>Editor</w:t>
        </w:r>
      </w:ins>
      <w:ins w:id="2435" w:author="Editor (Patrice Hédé)" w:date="2022-04-13T18:12:00Z">
        <w:r w:rsidR="00A37CF1">
          <w:t>'</w:t>
        </w:r>
      </w:ins>
      <w:ins w:id="2436" w:author="S2-2203486" w:date="2022-04-13T14:40:00Z">
        <w:r>
          <w:t>s note:</w:t>
        </w:r>
      </w:ins>
      <w:ins w:id="2437" w:author="Editor (Patrice Hédé)" w:date="2022-04-13T18:13:00Z">
        <w:r w:rsidR="00A37CF1">
          <w:tab/>
        </w:r>
      </w:ins>
      <w:ins w:id="2438" w:author="S2-2203486" w:date="2022-04-13T14:40:00Z">
        <w:r>
          <w:t>Alignment to the Rel-18 study FS_eUEPO is FFS.</w:t>
        </w:r>
      </w:ins>
    </w:p>
    <w:p w14:paraId="4318CB8E" w14:textId="1E28F7FA" w:rsidR="00944F83" w:rsidRDefault="00944F83">
      <w:pPr>
        <w:pStyle w:val="Heading3"/>
        <w:rPr>
          <w:ins w:id="2439" w:author="S2-2203486" w:date="2022-04-13T14:40:00Z"/>
        </w:rPr>
        <w:pPrChange w:id="2440" w:author="S2-2203486" w:date="2022-04-13T14:41:00Z">
          <w:pPr/>
        </w:pPrChange>
      </w:pPr>
      <w:bookmarkStart w:id="2441" w:name="_Toc100834278"/>
      <w:ins w:id="2442" w:author="S2-2203486" w:date="2022-04-13T14:40:00Z">
        <w:r>
          <w:lastRenderedPageBreak/>
          <w:t>6.</w:t>
        </w:r>
      </w:ins>
      <w:ins w:id="2443" w:author="S2-2203486" w:date="2022-04-13T14:41:00Z">
        <w:r>
          <w:t>9</w:t>
        </w:r>
      </w:ins>
      <w:ins w:id="2444" w:author="S2-2203486" w:date="2022-04-13T14:40:00Z">
        <w:r>
          <w:t>.2</w:t>
        </w:r>
        <w:r>
          <w:tab/>
          <w:t>Procedures</w:t>
        </w:r>
        <w:bookmarkEnd w:id="2441"/>
      </w:ins>
    </w:p>
    <w:p w14:paraId="5EB2A970" w14:textId="290EACDD" w:rsidR="00944F83" w:rsidRDefault="00944F83">
      <w:pPr>
        <w:pStyle w:val="Heading4"/>
        <w:rPr>
          <w:ins w:id="2445" w:author="S2-2203486" w:date="2022-04-13T14:41:00Z"/>
        </w:rPr>
        <w:pPrChange w:id="2446" w:author="S2-2203486" w:date="2022-04-13T14:41:00Z">
          <w:pPr>
            <w:pStyle w:val="Heading1"/>
          </w:pPr>
        </w:pPrChange>
      </w:pPr>
      <w:bookmarkStart w:id="2447" w:name="_Toc100834279"/>
      <w:ins w:id="2448" w:author="S2-2203486" w:date="2022-04-13T14:40:00Z">
        <w:r>
          <w:t>6.</w:t>
        </w:r>
      </w:ins>
      <w:ins w:id="2449" w:author="S2-2203486" w:date="2022-04-13T14:41:00Z">
        <w:r>
          <w:t>9</w:t>
        </w:r>
      </w:ins>
      <w:ins w:id="2450" w:author="S2-2203486" w:date="2022-04-13T14:40:00Z">
        <w:r>
          <w:t>.2.1</w:t>
        </w:r>
        <w:r>
          <w:tab/>
          <w:t>Procedures for PDU Session configuration from EASDF</w:t>
        </w:r>
      </w:ins>
      <w:bookmarkEnd w:id="2447"/>
    </w:p>
    <w:p w14:paraId="330A5900" w14:textId="32A06858" w:rsidR="00944F83" w:rsidRDefault="00944F83">
      <w:pPr>
        <w:pStyle w:val="TH"/>
        <w:rPr>
          <w:ins w:id="2451" w:author="S2-2203486" w:date="2022-04-13T14:41:00Z"/>
        </w:rPr>
        <w:pPrChange w:id="2452" w:author="S2-2203486" w:date="2022-04-13T14:41:00Z">
          <w:pPr>
            <w:pStyle w:val="Heading1"/>
          </w:pPr>
        </w:pPrChange>
      </w:pPr>
      <w:ins w:id="2453" w:author="S2-2203486" w:date="2022-04-13T14:41:00Z">
        <w:r w:rsidRPr="00677941">
          <w:rPr>
            <w:lang w:val="en-US"/>
          </w:rPr>
          <w:object w:dxaOrig="8251" w:dyaOrig="3540" w14:anchorId="560FAE59">
            <v:shape id="_x0000_i1034" type="#_x0000_t75" style="width:467.75pt;height:202.5pt" o:ole="">
              <v:imagedata r:id="rId32" o:title=""/>
            </v:shape>
            <o:OLEObject Type="Embed" ProgID="Visio.Drawing.15" ShapeID="_x0000_i1034" DrawAspect="Content" ObjectID="_1711447499" r:id="rId33"/>
          </w:object>
        </w:r>
      </w:ins>
    </w:p>
    <w:p w14:paraId="787C1A3C" w14:textId="059A4AEF" w:rsidR="00944F83" w:rsidRDefault="00944F83">
      <w:pPr>
        <w:pStyle w:val="TF"/>
        <w:rPr>
          <w:ins w:id="2454" w:author="S2-2203486" w:date="2022-04-13T14:42:00Z"/>
        </w:rPr>
        <w:pPrChange w:id="2455" w:author="S2-2203486" w:date="2022-04-13T14:42:00Z">
          <w:pPr>
            <w:pStyle w:val="Heading1"/>
          </w:pPr>
        </w:pPrChange>
      </w:pPr>
      <w:ins w:id="2456" w:author="S2-2203486" w:date="2022-04-13T14:42:00Z">
        <w:r w:rsidRPr="00944F83">
          <w:t>Figure</w:t>
        </w:r>
      </w:ins>
      <w:ins w:id="2457" w:author="Editor (Patrice Hédé)" w:date="2022-04-13T18:13:00Z">
        <w:r w:rsidR="00A37CF1">
          <w:t> </w:t>
        </w:r>
      </w:ins>
      <w:ins w:id="2458" w:author="S2-2203486" w:date="2022-04-13T14:42:00Z">
        <w:r w:rsidRPr="00944F83">
          <w:t>6.</w:t>
        </w:r>
        <w:r>
          <w:t>9</w:t>
        </w:r>
        <w:r w:rsidRPr="00944F83">
          <w:t>.2-1: Procedure for PDU Session configuration from EASDF</w:t>
        </w:r>
      </w:ins>
    </w:p>
    <w:p w14:paraId="1D1DEF8F" w14:textId="56077884" w:rsidR="00944F83" w:rsidRDefault="00944F83">
      <w:pPr>
        <w:pStyle w:val="B1"/>
        <w:rPr>
          <w:ins w:id="2459" w:author="S2-2203486" w:date="2022-04-13T14:42:00Z"/>
        </w:rPr>
        <w:pPrChange w:id="2460" w:author="S2-2203486" w:date="2022-04-13T14:43:00Z">
          <w:pPr/>
        </w:pPrChange>
      </w:pPr>
      <w:ins w:id="2461" w:author="S2-2203486" w:date="2022-04-13T14:42:00Z">
        <w:r>
          <w:t>0.</w:t>
        </w:r>
        <w:r>
          <w:tab/>
          <w:t>Pre-requisites: The UE ha</w:t>
        </w:r>
      </w:ins>
      <w:ins w:id="2462" w:author="Editor (Patrice Hédé)" w:date="2022-04-13T18:14:00Z">
        <w:r w:rsidR="00A37CF1">
          <w:t>s</w:t>
        </w:r>
      </w:ins>
      <w:ins w:id="2463" w:author="S2-2203486" w:date="2022-04-13T14:42:00Z">
        <w:r>
          <w:t xml:space="preserve"> a Home Routed PDU Session and the HPLMN has configured the Global EASDF with appropriate configuration for supported Visitors EHE(s).</w:t>
        </w:r>
      </w:ins>
    </w:p>
    <w:p w14:paraId="207C02F7" w14:textId="700B34A5" w:rsidR="00944F83" w:rsidRDefault="00944F83">
      <w:pPr>
        <w:pStyle w:val="B1"/>
        <w:rPr>
          <w:ins w:id="2464" w:author="S2-2203486" w:date="2022-04-13T14:42:00Z"/>
        </w:rPr>
        <w:pPrChange w:id="2465" w:author="S2-2203486" w:date="2022-04-13T14:43:00Z">
          <w:pPr/>
        </w:pPrChange>
      </w:pPr>
      <w:ins w:id="2466" w:author="S2-2203486" w:date="2022-04-13T14:42:00Z">
        <w:r>
          <w:t>1.</w:t>
        </w:r>
        <w:r>
          <w:tab/>
          <w:t>The UE perform</w:t>
        </w:r>
      </w:ins>
      <w:ins w:id="2467" w:author="Editor (Patrice Hédé)" w:date="2022-04-13T18:14:00Z">
        <w:r w:rsidR="00A37CF1">
          <w:t>s</w:t>
        </w:r>
      </w:ins>
      <w:ins w:id="2468" w:author="S2-2203486" w:date="2022-04-13T14:42:00Z">
        <w:r>
          <w:t xml:space="preserve"> a DNS query to the Global EASDF. Since this is a public FQDN to the Global EASDF</w:t>
        </w:r>
      </w:ins>
      <w:ins w:id="2469" w:author="Editor (Patrice Hédé)" w:date="2022-04-13T18:14:00Z">
        <w:r w:rsidR="00A37CF1">
          <w:t>,</w:t>
        </w:r>
      </w:ins>
      <w:ins w:id="2470" w:author="S2-2203486" w:date="2022-04-13T14:42:00Z">
        <w:r>
          <w:t xml:space="preserve"> the UE may use any locally configured DNS Server that in turn will use next DNS server in the DNS hierarchy until it goes to the Global EASDF.</w:t>
        </w:r>
      </w:ins>
    </w:p>
    <w:p w14:paraId="508A722E" w14:textId="1ADBDB60" w:rsidR="00944F83" w:rsidRDefault="00944F83">
      <w:pPr>
        <w:pStyle w:val="EditorsNote"/>
        <w:rPr>
          <w:ins w:id="2471" w:author="S2-2203486" w:date="2022-04-13T14:42:00Z"/>
        </w:rPr>
        <w:pPrChange w:id="2472" w:author="S2-2203486" w:date="2022-04-13T14:43:00Z">
          <w:pPr/>
        </w:pPrChange>
      </w:pPr>
      <w:ins w:id="2473" w:author="S2-2203486" w:date="2022-04-13T14:42:00Z">
        <w:r>
          <w:t>Editor</w:t>
        </w:r>
      </w:ins>
      <w:ins w:id="2474" w:author="Editor (Patrice Hédé)" w:date="2022-04-13T18:14:00Z">
        <w:r w:rsidR="00A37CF1">
          <w:t>'</w:t>
        </w:r>
      </w:ins>
      <w:ins w:id="2475" w:author="S2-2203486" w:date="2022-04-13T14:42:00Z">
        <w:r>
          <w:t>s note:</w:t>
        </w:r>
        <w:r>
          <w:tab/>
          <w:t>The root FQDN for the Global EASDF and the structure of VPLMN/HPLMN</w:t>
        </w:r>
      </w:ins>
      <w:ins w:id="2476" w:author="Editor (Patrice Hédé)" w:date="2022-04-13T18:14:00Z">
        <w:r w:rsidR="00A37CF1">
          <w:t>'</w:t>
        </w:r>
      </w:ins>
      <w:ins w:id="2477" w:author="S2-2203486" w:date="2022-04-13T14:42:00Z">
        <w:r>
          <w:t>s identity in the query including the structure of how V-PLMN</w:t>
        </w:r>
      </w:ins>
      <w:ins w:id="2478" w:author="Editor (Patrice Hédé)" w:date="2022-04-13T18:14:00Z">
        <w:r w:rsidR="00A37CF1">
          <w:t>'</w:t>
        </w:r>
      </w:ins>
      <w:ins w:id="2479" w:author="S2-2203486" w:date="2022-04-13T14:42:00Z">
        <w:r>
          <w:t>s configuration is stored in the DNS is FFS.</w:t>
        </w:r>
      </w:ins>
    </w:p>
    <w:p w14:paraId="6A4B2E3E" w14:textId="77777777" w:rsidR="00944F83" w:rsidRDefault="00944F83">
      <w:pPr>
        <w:pStyle w:val="B1"/>
        <w:rPr>
          <w:ins w:id="2480" w:author="S2-2203486" w:date="2022-04-13T14:42:00Z"/>
        </w:rPr>
        <w:pPrChange w:id="2481" w:author="S2-2203486" w:date="2022-04-13T14:43:00Z">
          <w:pPr/>
        </w:pPrChange>
      </w:pPr>
      <w:ins w:id="2482" w:author="S2-2203486" w:date="2022-04-13T14:42:00Z">
        <w:r>
          <w:t>2.</w:t>
        </w:r>
        <w:r>
          <w:tab/>
          <w:t>The Global EASDF responds with either the configuration the UE needs to set up a PDU Session in the V-PLMN or the IP address of the local EASDF.</w:t>
        </w:r>
      </w:ins>
    </w:p>
    <w:p w14:paraId="06E1EC46" w14:textId="728641F6" w:rsidR="00944F83" w:rsidRDefault="00944F83">
      <w:pPr>
        <w:pStyle w:val="B1"/>
        <w:rPr>
          <w:ins w:id="2483" w:author="S2-2203486" w:date="2022-04-13T14:42:00Z"/>
        </w:rPr>
        <w:pPrChange w:id="2484" w:author="S2-2203486" w:date="2022-04-13T14:43:00Z">
          <w:pPr/>
        </w:pPrChange>
      </w:pPr>
      <w:ins w:id="2485" w:author="S2-2203486" w:date="2022-04-13T14:43:00Z">
        <w:r>
          <w:tab/>
        </w:r>
      </w:ins>
      <w:ins w:id="2486" w:author="S2-2203486" w:date="2022-04-13T14:42:00Z">
        <w:r>
          <w:t>If the V-PLMN uses existing PDU Session (HR PDU Session with local traffic routing) then the Global EASDF is configured with the V-PLMN</w:t>
        </w:r>
      </w:ins>
      <w:ins w:id="2487" w:author="Editor (Patrice Hédé)" w:date="2022-04-13T18:14:00Z">
        <w:r w:rsidR="00A37CF1">
          <w:t>'</w:t>
        </w:r>
      </w:ins>
      <w:ins w:id="2488" w:author="S2-2203486" w:date="2022-04-13T14:42:00Z">
        <w:r>
          <w:t>s EASDF. If the operators require a new LBO PDU Session, then the Global EASDF is only configured with the configuration the UE needs to set up the new PDU Session.</w:t>
        </w:r>
      </w:ins>
    </w:p>
    <w:p w14:paraId="2431FDC4" w14:textId="18312694" w:rsidR="00944F83" w:rsidRDefault="00944F83">
      <w:pPr>
        <w:pStyle w:val="EditorsNote"/>
        <w:rPr>
          <w:ins w:id="2489" w:author="S2-2203486" w:date="2022-04-13T14:42:00Z"/>
        </w:rPr>
        <w:pPrChange w:id="2490" w:author="S2-2203486" w:date="2022-04-13T14:42:00Z">
          <w:pPr/>
        </w:pPrChange>
      </w:pPr>
      <w:ins w:id="2491" w:author="S2-2203486" w:date="2022-04-13T14:42:00Z">
        <w:r>
          <w:t>Editor</w:t>
        </w:r>
      </w:ins>
      <w:ins w:id="2492" w:author="Editor (Patrice Hédé)" w:date="2022-04-13T18:15:00Z">
        <w:r w:rsidR="00A37CF1">
          <w:t>'</w:t>
        </w:r>
      </w:ins>
      <w:ins w:id="2493" w:author="S2-2203486" w:date="2022-04-13T14:42:00Z">
        <w:r>
          <w:t>s note:</w:t>
        </w:r>
        <w:r>
          <w:tab/>
          <w:t>The format and which DNS service record to use is FFS.</w:t>
        </w:r>
      </w:ins>
    </w:p>
    <w:p w14:paraId="2CE114DB" w14:textId="38780535" w:rsidR="00944F83" w:rsidRDefault="00944F83">
      <w:pPr>
        <w:pStyle w:val="EditorsNote"/>
        <w:rPr>
          <w:ins w:id="2494" w:author="S2-2203486" w:date="2022-04-13T14:42:00Z"/>
        </w:rPr>
        <w:pPrChange w:id="2495" w:author="S2-2203486" w:date="2022-04-13T14:43:00Z">
          <w:pPr/>
        </w:pPrChange>
      </w:pPr>
      <w:ins w:id="2496" w:author="S2-2203486" w:date="2022-04-13T14:42:00Z">
        <w:r>
          <w:t>Editor</w:t>
        </w:r>
      </w:ins>
      <w:ins w:id="2497" w:author="Editor (Patrice Hédé)" w:date="2022-04-13T18:15:00Z">
        <w:r w:rsidR="00A37CF1">
          <w:t>'</w:t>
        </w:r>
      </w:ins>
      <w:ins w:id="2498" w:author="S2-2203486" w:date="2022-04-13T14:42:00Z">
        <w:r>
          <w:t>s note:</w:t>
        </w:r>
        <w:r>
          <w:tab/>
          <w:t>How and what triggers the V-PLMN</w:t>
        </w:r>
      </w:ins>
      <w:ins w:id="2499" w:author="Editor (Patrice Hédé)" w:date="2022-04-13T18:15:00Z">
        <w:r w:rsidR="00A37CF1">
          <w:t>'</w:t>
        </w:r>
      </w:ins>
      <w:ins w:id="2500" w:author="S2-2203486" w:date="2022-04-13T14:42:00Z">
        <w:r>
          <w:t>s EASDF selection and related DNS handling rule configuration is FFS if the HR PDU session with local traffic routing is used.</w:t>
        </w:r>
      </w:ins>
    </w:p>
    <w:p w14:paraId="51E9E86E" w14:textId="576B70B2" w:rsidR="00944F83" w:rsidRDefault="00944F83">
      <w:pPr>
        <w:pStyle w:val="NO"/>
        <w:rPr>
          <w:ins w:id="2501" w:author="S2-2203486" w:date="2022-04-13T14:42:00Z"/>
        </w:rPr>
        <w:pPrChange w:id="2502" w:author="S2-2203486" w:date="2022-04-13T14:43:00Z">
          <w:pPr/>
        </w:pPrChange>
      </w:pPr>
      <w:ins w:id="2503" w:author="S2-2203486" w:date="2022-04-13T14:42:00Z">
        <w:r>
          <w:t>NOTE:</w:t>
        </w:r>
        <w:r>
          <w:tab/>
          <w:t>When the HR PDU session with local traffic routing is used, the V-EASDF sent to the UE via DNS response applies to the DNS query being handled. The subsequent DNS queries are sent to the Global EASDF for further handling, which may repeat step 2.</w:t>
        </w:r>
      </w:ins>
    </w:p>
    <w:p w14:paraId="158699C2" w14:textId="3F1B8DD2" w:rsidR="00944F83" w:rsidRDefault="00944F83">
      <w:pPr>
        <w:pStyle w:val="B1"/>
        <w:rPr>
          <w:ins w:id="2504" w:author="S2-2203486" w:date="2022-04-13T14:42:00Z"/>
        </w:rPr>
        <w:pPrChange w:id="2505" w:author="S2-2203486" w:date="2022-04-13T14:43:00Z">
          <w:pPr/>
        </w:pPrChange>
      </w:pPr>
      <w:ins w:id="2506" w:author="S2-2203486" w:date="2022-04-13T14:42:00Z">
        <w:r>
          <w:t>3.</w:t>
        </w:r>
        <w:r>
          <w:tab/>
          <w:t xml:space="preserve">If PDU Session configuration was received, then the UE initiates a PDU Session Establishment procedure with the configuration received in previous step. The SMF may indicate to the UE the EASDF that the UE </w:t>
        </w:r>
      </w:ins>
      <w:ins w:id="2507" w:author="Editor (Patrice Hédé)" w:date="2022-04-13T18:15:00Z">
        <w:r w:rsidR="00A37CF1">
          <w:t>sh</w:t>
        </w:r>
      </w:ins>
      <w:ins w:id="2508" w:author="Editor (Patrice Hédé)" w:date="2022-04-13T18:16:00Z">
        <w:r w:rsidR="00A37CF1">
          <w:t>all</w:t>
        </w:r>
      </w:ins>
      <w:ins w:id="2509" w:author="S2-2203486" w:date="2022-04-13T14:42:00Z">
        <w:r>
          <w:t xml:space="preserve"> use for this PDU Session according to </w:t>
        </w:r>
      </w:ins>
      <w:ins w:id="2510" w:author="Editor (Patrice Hédé)" w:date="2022-04-13T18:16:00Z">
        <w:r w:rsidR="00A37CF1">
          <w:t>TS </w:t>
        </w:r>
      </w:ins>
      <w:ins w:id="2511" w:author="S2-2203486" w:date="2022-04-13T14:42:00Z">
        <w:r>
          <w:t>23.548</w:t>
        </w:r>
      </w:ins>
      <w:ins w:id="2512" w:author="Editor (Patrice Hédé)" w:date="2022-04-13T18:16:00Z">
        <w:r w:rsidR="00A37CF1">
          <w:t> </w:t>
        </w:r>
      </w:ins>
      <w:ins w:id="2513" w:author="S2-2203486" w:date="2022-04-13T14:42:00Z">
        <w:r>
          <w:t>[3] clause</w:t>
        </w:r>
      </w:ins>
      <w:ins w:id="2514" w:author="Editor (Patrice Hédé)" w:date="2022-04-13T18:16:00Z">
        <w:r w:rsidR="00A37CF1">
          <w:t> </w:t>
        </w:r>
      </w:ins>
      <w:ins w:id="2515" w:author="S2-2203486" w:date="2022-04-13T14:42:00Z">
        <w:r>
          <w:t>6.2.3.2.2 step 1 &amp; 2.</w:t>
        </w:r>
      </w:ins>
    </w:p>
    <w:p w14:paraId="67C55A20" w14:textId="2999DAB7" w:rsidR="00944F83" w:rsidRDefault="00944F83">
      <w:pPr>
        <w:pStyle w:val="B1"/>
        <w:rPr>
          <w:ins w:id="2516" w:author="S2-2203486" w:date="2022-04-13T14:42:00Z"/>
        </w:rPr>
        <w:pPrChange w:id="2517" w:author="S2-2203486" w:date="2022-04-13T14:43:00Z">
          <w:pPr/>
        </w:pPrChange>
      </w:pPr>
      <w:ins w:id="2518" w:author="S2-2203486" w:date="2022-04-13T14:42:00Z">
        <w:r>
          <w:t>4.</w:t>
        </w:r>
        <w:r>
          <w:tab/>
          <w:t xml:space="preserve">The UE performs EAS Discovery, same as </w:t>
        </w:r>
      </w:ins>
      <w:ins w:id="2519" w:author="Editor (Patrice Hédé)" w:date="2022-04-13T18:16:00Z">
        <w:r w:rsidR="00A37CF1">
          <w:t>TS </w:t>
        </w:r>
      </w:ins>
      <w:ins w:id="2520" w:author="S2-2203486" w:date="2022-04-13T14:42:00Z">
        <w:r>
          <w:t>23.548</w:t>
        </w:r>
      </w:ins>
      <w:ins w:id="2521" w:author="Editor (Patrice Hédé)" w:date="2022-04-13T18:16:00Z">
        <w:r w:rsidR="00A37CF1">
          <w:t> </w:t>
        </w:r>
      </w:ins>
      <w:ins w:id="2522" w:author="S2-2203486" w:date="2022-04-13T14:42:00Z">
        <w:r>
          <w:t>[3] clause</w:t>
        </w:r>
      </w:ins>
      <w:ins w:id="2523" w:author="Editor (Patrice Hédé)" w:date="2022-04-13T18:16:00Z">
        <w:r w:rsidR="00A37CF1">
          <w:t> </w:t>
        </w:r>
      </w:ins>
      <w:ins w:id="2524" w:author="S2-2203486" w:date="2022-04-13T14:42:00Z">
        <w:r>
          <w:t>6.2.3.2.2 step 7. In case the UE received an EASDF address during step 2 above, then the UE uses that address instead of the one provided by the PDU Session establishment.</w:t>
        </w:r>
      </w:ins>
    </w:p>
    <w:p w14:paraId="191F75BD" w14:textId="02E1DA24" w:rsidR="00944F83" w:rsidRDefault="00944F83">
      <w:pPr>
        <w:pStyle w:val="B1"/>
        <w:rPr>
          <w:ins w:id="2525" w:author="S2-2203486" w:date="2022-04-13T14:42:00Z"/>
        </w:rPr>
        <w:pPrChange w:id="2526" w:author="S2-2203486" w:date="2022-04-13T14:43:00Z">
          <w:pPr/>
        </w:pPrChange>
      </w:pPr>
      <w:ins w:id="2527" w:author="S2-2203486" w:date="2022-04-13T14:42:00Z">
        <w:r>
          <w:t>5.</w:t>
        </w:r>
        <w:r>
          <w:tab/>
          <w:t xml:space="preserve">EASDF sends the DNS Response(s) to the UE, same as </w:t>
        </w:r>
      </w:ins>
      <w:ins w:id="2528" w:author="Editor (Patrice Hédé)" w:date="2022-04-13T18:16:00Z">
        <w:r w:rsidR="00A37CF1">
          <w:t>TS </w:t>
        </w:r>
      </w:ins>
      <w:ins w:id="2529" w:author="S2-2203486" w:date="2022-04-13T14:42:00Z">
        <w:r>
          <w:t>23.548</w:t>
        </w:r>
      </w:ins>
      <w:ins w:id="2530" w:author="Editor (Patrice Hédé)" w:date="2022-04-13T18:17:00Z">
        <w:r w:rsidR="00A37CF1">
          <w:t> </w:t>
        </w:r>
      </w:ins>
      <w:ins w:id="2531" w:author="S2-2203486" w:date="2022-04-13T14:42:00Z">
        <w:r>
          <w:t>[3] clause</w:t>
        </w:r>
      </w:ins>
      <w:ins w:id="2532" w:author="Editor (Patrice Hédé)" w:date="2022-04-13T18:17:00Z">
        <w:r w:rsidR="00A37CF1">
          <w:t> </w:t>
        </w:r>
      </w:ins>
      <w:ins w:id="2533" w:author="S2-2203486" w:date="2022-04-13T14:42:00Z">
        <w:r>
          <w:t>6.2.3.2.2 step 19</w:t>
        </w:r>
      </w:ins>
      <w:ins w:id="2534" w:author="Editor (Patrice Hédé)" w:date="2022-04-13T18:17:00Z">
        <w:r w:rsidR="00A37CF1">
          <w:t>.</w:t>
        </w:r>
      </w:ins>
    </w:p>
    <w:p w14:paraId="66F48DA7" w14:textId="07A5A7AF" w:rsidR="00944F83" w:rsidRDefault="00944F83">
      <w:pPr>
        <w:pStyle w:val="B1"/>
        <w:rPr>
          <w:ins w:id="2535" w:author="S2-2203486" w:date="2022-04-13T14:42:00Z"/>
        </w:rPr>
        <w:pPrChange w:id="2536" w:author="S2-2203486" w:date="2022-04-13T14:43:00Z">
          <w:pPr/>
        </w:pPrChange>
      </w:pPr>
      <w:ins w:id="2537" w:author="S2-2203486" w:date="2022-04-13T14:42:00Z">
        <w:r>
          <w:t>6.</w:t>
        </w:r>
        <w:r>
          <w:tab/>
          <w:t>The UE application starts to utilize the provided EAS</w:t>
        </w:r>
      </w:ins>
      <w:ins w:id="2538" w:author="Editor (Patrice Hédé)" w:date="2022-04-13T18:17:00Z">
        <w:r w:rsidR="00A37CF1">
          <w:t>.</w:t>
        </w:r>
      </w:ins>
    </w:p>
    <w:p w14:paraId="4EEB3022" w14:textId="18858145" w:rsidR="00944F83" w:rsidRDefault="00944F83">
      <w:pPr>
        <w:pStyle w:val="Heading3"/>
        <w:rPr>
          <w:ins w:id="2539" w:author="S2-2203486" w:date="2022-04-13T14:42:00Z"/>
        </w:rPr>
        <w:pPrChange w:id="2540" w:author="S2-2203486" w:date="2022-04-13T14:43:00Z">
          <w:pPr/>
        </w:pPrChange>
      </w:pPr>
      <w:bookmarkStart w:id="2541" w:name="_Toc100834280"/>
      <w:ins w:id="2542" w:author="S2-2203486" w:date="2022-04-13T14:42:00Z">
        <w:r>
          <w:lastRenderedPageBreak/>
          <w:t>6.</w:t>
        </w:r>
      </w:ins>
      <w:ins w:id="2543" w:author="S2-2203486" w:date="2022-04-13T14:43:00Z">
        <w:r>
          <w:t>9</w:t>
        </w:r>
      </w:ins>
      <w:ins w:id="2544" w:author="S2-2203486" w:date="2022-04-13T14:42:00Z">
        <w:r>
          <w:t>.3</w:t>
        </w:r>
        <w:r>
          <w:tab/>
          <w:t>Impacts on services, entities and interfaces</w:t>
        </w:r>
        <w:bookmarkEnd w:id="2541"/>
      </w:ins>
    </w:p>
    <w:p w14:paraId="4C077B3D" w14:textId="45D95F8E" w:rsidR="00944F83" w:rsidRPr="00DF074E" w:rsidRDefault="00944F83">
      <w:pPr>
        <w:pStyle w:val="EditorsNote"/>
        <w:rPr>
          <w:ins w:id="2545" w:author="S2-2203486" w:date="2022-04-13T14:40:00Z"/>
        </w:rPr>
        <w:pPrChange w:id="2546" w:author="S2-2203486" w:date="2022-04-13T14:43:00Z">
          <w:pPr>
            <w:pStyle w:val="Heading1"/>
          </w:pPr>
        </w:pPrChange>
      </w:pPr>
      <w:ins w:id="2547" w:author="S2-2203486" w:date="2022-04-13T14:42:00Z">
        <w:r>
          <w:t>Editor</w:t>
        </w:r>
      </w:ins>
      <w:ins w:id="2548" w:author="Editor (Patrice Hédé)" w:date="2022-04-13T18:17:00Z">
        <w:r w:rsidR="00A37CF1">
          <w:t>'</w:t>
        </w:r>
      </w:ins>
      <w:ins w:id="2549" w:author="S2-2203486" w:date="2022-04-13T14:42:00Z">
        <w:r>
          <w:t>s note:</w:t>
        </w:r>
      </w:ins>
      <w:ins w:id="2550" w:author="Editor (Patrice Hédé)" w:date="2022-04-13T18:17:00Z">
        <w:r w:rsidR="00A37CF1">
          <w:tab/>
        </w:r>
      </w:ins>
      <w:ins w:id="2551" w:author="S2-2203486" w:date="2022-04-13T14:42:00Z">
        <w:r>
          <w:t>This clause is FFS.</w:t>
        </w:r>
      </w:ins>
    </w:p>
    <w:p w14:paraId="1E1546E8" w14:textId="157F96E7" w:rsidR="00833541" w:rsidRDefault="00833541">
      <w:pPr>
        <w:pStyle w:val="Heading2"/>
        <w:rPr>
          <w:ins w:id="2552" w:author="S2-2203605" w:date="2022-04-13T14:46:00Z"/>
        </w:rPr>
        <w:pPrChange w:id="2553" w:author="S2-2203605" w:date="2022-04-13T14:46:00Z">
          <w:pPr/>
        </w:pPrChange>
      </w:pPr>
      <w:bookmarkStart w:id="2554" w:name="sol10"/>
      <w:bookmarkStart w:id="2555" w:name="_Toc100834281"/>
      <w:ins w:id="2556" w:author="S2-2203605" w:date="2022-04-13T14:46:00Z">
        <w:r>
          <w:t>6.10</w:t>
        </w:r>
        <w:r>
          <w:tab/>
          <w:t>Solution 10 (KI#1): LBO PDU Session establishment using PLMN criteria in RSD</w:t>
        </w:r>
        <w:bookmarkEnd w:id="2555"/>
      </w:ins>
    </w:p>
    <w:p w14:paraId="314DF292" w14:textId="226E92E3" w:rsidR="00833541" w:rsidRDefault="00833541">
      <w:pPr>
        <w:pStyle w:val="Heading3"/>
        <w:rPr>
          <w:ins w:id="2557" w:author="S2-2203605" w:date="2022-04-13T14:46:00Z"/>
        </w:rPr>
        <w:pPrChange w:id="2558" w:author="S2-2203605" w:date="2022-04-13T14:46:00Z">
          <w:pPr/>
        </w:pPrChange>
      </w:pPr>
      <w:bookmarkStart w:id="2559" w:name="_Toc100834282"/>
      <w:bookmarkEnd w:id="2554"/>
      <w:ins w:id="2560" w:author="S2-2203605" w:date="2022-04-13T14:46:00Z">
        <w:r>
          <w:t>6.10.1</w:t>
        </w:r>
      </w:ins>
      <w:ins w:id="2561" w:author="Editor (Patrice Hédé)" w:date="2022-04-13T18:17:00Z">
        <w:r w:rsidR="00A37CF1">
          <w:tab/>
        </w:r>
      </w:ins>
      <w:ins w:id="2562" w:author="S2-2203605" w:date="2022-04-13T14:46:00Z">
        <w:r>
          <w:t>Description</w:t>
        </w:r>
        <w:bookmarkEnd w:id="2559"/>
      </w:ins>
    </w:p>
    <w:p w14:paraId="165F9F09" w14:textId="77777777" w:rsidR="00833541" w:rsidRDefault="00833541" w:rsidP="00833541">
      <w:pPr>
        <w:rPr>
          <w:ins w:id="2563" w:author="S2-2203605" w:date="2022-04-13T14:46:00Z"/>
        </w:rPr>
      </w:pPr>
      <w:ins w:id="2564" w:author="S2-2203605" w:date="2022-04-13T14:46:00Z">
        <w:r>
          <w:t>This solution corresponds to KI#1, and addresses the scenario which UE accessing EHE in VPLMN using LBO PDU Session.</w:t>
        </w:r>
      </w:ins>
    </w:p>
    <w:p w14:paraId="6D64E77F" w14:textId="77777777" w:rsidR="00833541" w:rsidRDefault="00833541" w:rsidP="00833541">
      <w:pPr>
        <w:rPr>
          <w:ins w:id="2565" w:author="S2-2203605" w:date="2022-04-13T14:46:00Z"/>
        </w:rPr>
      </w:pPr>
      <w:ins w:id="2566" w:author="S2-2203605" w:date="2022-04-13T14:46:00Z">
        <w:r>
          <w:t>For better illustration, it is assumed that Service 1 is deployed in both HPLMN and EHE in VPLMN, and Service 2 is deployed only in HPLMN (or deployed in EHE in VPLMN, but the UE is not allowed to access to EHE in VPLMN for Service 2).</w:t>
        </w:r>
      </w:ins>
    </w:p>
    <w:p w14:paraId="5311DB10" w14:textId="2D912EBE" w:rsidR="00833541" w:rsidRDefault="00833541" w:rsidP="00833541">
      <w:pPr>
        <w:rPr>
          <w:ins w:id="2567" w:author="S2-2203605" w:date="2022-04-13T14:46:00Z"/>
        </w:rPr>
      </w:pPr>
      <w:ins w:id="2568" w:author="S2-2203605" w:date="2022-04-13T14:46:00Z">
        <w:r>
          <w:t>When UE access</w:t>
        </w:r>
      </w:ins>
      <w:ins w:id="2569" w:author="Editor (Patrice Hédé)" w:date="2022-04-13T18:17:00Z">
        <w:r w:rsidR="0067065D">
          <w:t>es</w:t>
        </w:r>
      </w:ins>
      <w:ins w:id="2570" w:author="S2-2203605" w:date="2022-04-13T14:46:00Z">
        <w:r>
          <w:t xml:space="preserve"> to VPLMN, UE may access to EHE in VPLMN via a LBO PDU Session, and access to HPLMN via a HR PDU Session. That means URSP rules with different RSDs shall be used for Service 1 accessing to EHE in VPLMN and Service 2 accessing to HPLMN.</w:t>
        </w:r>
      </w:ins>
    </w:p>
    <w:p w14:paraId="6F0DCC40" w14:textId="77777777" w:rsidR="00833541" w:rsidRDefault="00833541" w:rsidP="00833541">
      <w:pPr>
        <w:rPr>
          <w:ins w:id="2571" w:author="S2-2203605" w:date="2022-04-13T14:46:00Z"/>
        </w:rPr>
      </w:pPr>
      <w:ins w:id="2572" w:author="S2-2203605" w:date="2022-04-13T14:46:00Z">
        <w:r>
          <w:t>When UE access to HPLMN, it is unnecessary to access to Service 1 and Service 2 via different PDU Sessions. That means URSP rules with same RSD shall be used for Service 1 and Service 2.</w:t>
        </w:r>
      </w:ins>
    </w:p>
    <w:p w14:paraId="2A7F3653" w14:textId="2400BCD4" w:rsidR="00833541" w:rsidRDefault="00833541">
      <w:pPr>
        <w:rPr>
          <w:ins w:id="2573" w:author="S2-2203605" w:date="2022-04-13T14:46:00Z"/>
        </w:rPr>
        <w:pPrChange w:id="2574" w:author="S2-2203605" w:date="2022-04-13T14:45:00Z">
          <w:pPr>
            <w:pStyle w:val="Heading1"/>
          </w:pPr>
        </w:pPrChange>
      </w:pPr>
      <w:ins w:id="2575" w:author="S2-2203605" w:date="2022-04-13T14:46:00Z">
        <w:r>
          <w:t>Adding Route Selection Validation Criteria related to PLMN(s) is a way to meet both requirements on S-NSSAI/DNN pair mentioned above. Table</w:t>
        </w:r>
      </w:ins>
      <w:ins w:id="2576" w:author="Editor (Patrice Hédé)" w:date="2022-04-13T18:18:00Z">
        <w:r w:rsidR="0067065D">
          <w:t> </w:t>
        </w:r>
      </w:ins>
      <w:ins w:id="2577" w:author="S2-2203605" w:date="2022-04-13T14:46:00Z">
        <w:r>
          <w:t>6.10.1-1 illustrates the enhanced RSD, and Table</w:t>
        </w:r>
      </w:ins>
      <w:ins w:id="2578" w:author="Editor (Patrice Hédé)" w:date="2022-04-13T18:18:00Z">
        <w:r w:rsidR="0067065D">
          <w:t> </w:t>
        </w:r>
      </w:ins>
      <w:ins w:id="2579" w:author="S2-2203605" w:date="2022-04-13T14:46:00Z">
        <w:r>
          <w:t>6.10.1-2 gives an example of the enhanced RSD for Service 1.</w:t>
        </w:r>
      </w:ins>
    </w:p>
    <w:p w14:paraId="18EC1052" w14:textId="06A9D210" w:rsidR="00833541" w:rsidRPr="001147C7" w:rsidRDefault="00833541" w:rsidP="00833541">
      <w:pPr>
        <w:pStyle w:val="TH"/>
        <w:rPr>
          <w:ins w:id="2580" w:author="S2-2203605" w:date="2022-04-13T14:47:00Z"/>
          <w:color w:val="auto"/>
          <w:lang w:val="en-US" w:eastAsia="en-US"/>
        </w:rPr>
      </w:pPr>
      <w:ins w:id="2581" w:author="S2-2203605" w:date="2022-04-13T14:47:00Z">
        <w:r w:rsidRPr="001147C7">
          <w:t>Table</w:t>
        </w:r>
      </w:ins>
      <w:ins w:id="2582" w:author="Editor (Patrice Hédé)" w:date="2022-04-13T18:18:00Z">
        <w:r w:rsidR="0067065D">
          <w:t> </w:t>
        </w:r>
      </w:ins>
      <w:ins w:id="2583" w:author="S2-2203605" w:date="2022-04-13T14:47:00Z">
        <w:r w:rsidRPr="001147C7">
          <w:t>6.</w:t>
        </w:r>
      </w:ins>
      <w:ins w:id="2584" w:author="Editor (Patrice Hédé)" w:date="2022-04-13T18:18:00Z">
        <w:r w:rsidR="0067065D">
          <w:t>10</w:t>
        </w:r>
      </w:ins>
      <w:ins w:id="2585" w:author="S2-2203605" w:date="2022-04-13T14:47:00Z">
        <w:r w:rsidRPr="001147C7">
          <w:rPr>
            <w:lang w:val="en-US"/>
          </w:rPr>
          <w:t>.1-1</w:t>
        </w:r>
        <w:r w:rsidRPr="001147C7">
          <w:t xml:space="preserve">: </w:t>
        </w:r>
        <w:r w:rsidRPr="001147C7">
          <w:rPr>
            <w:lang w:val="en-US"/>
          </w:rPr>
          <w:t>Route Selection Descriptor with PLMN criteria</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Change w:id="2586">
          <w:tblGrid>
            <w:gridCol w:w="1541"/>
            <w:gridCol w:w="2898"/>
            <w:gridCol w:w="1757"/>
            <w:gridCol w:w="1796"/>
            <w:gridCol w:w="1636"/>
          </w:tblGrid>
        </w:tblGridChange>
      </w:tblGrid>
      <w:tr w:rsidR="00833541" w:rsidRPr="001147C7" w14:paraId="4BF9168E" w14:textId="77777777" w:rsidTr="002B1937">
        <w:trPr>
          <w:cantSplit/>
          <w:ins w:id="2587" w:author="S2-2203605" w:date="2022-04-13T14:47:00Z"/>
        </w:trPr>
        <w:tc>
          <w:tcPr>
            <w:tcW w:w="1541" w:type="dxa"/>
            <w:tcBorders>
              <w:top w:val="single" w:sz="4" w:space="0" w:color="auto"/>
              <w:left w:val="single" w:sz="4" w:space="0" w:color="auto"/>
              <w:bottom w:val="single" w:sz="4" w:space="0" w:color="auto"/>
              <w:right w:val="single" w:sz="4" w:space="0" w:color="auto"/>
            </w:tcBorders>
            <w:hideMark/>
          </w:tcPr>
          <w:p w14:paraId="333AD582" w14:textId="77777777" w:rsidR="00833541" w:rsidRPr="001147C7" w:rsidRDefault="00833541" w:rsidP="002B1937">
            <w:pPr>
              <w:pStyle w:val="TAH"/>
              <w:rPr>
                <w:ins w:id="2588" w:author="S2-2203605" w:date="2022-04-13T14:47:00Z"/>
                <w:lang w:val="x-none"/>
              </w:rPr>
            </w:pPr>
            <w:ins w:id="2589" w:author="S2-2203605" w:date="2022-04-13T14:47:00Z">
              <w:r w:rsidRPr="001147C7">
                <w:t>Information name</w:t>
              </w:r>
            </w:ins>
          </w:p>
        </w:tc>
        <w:tc>
          <w:tcPr>
            <w:tcW w:w="2898" w:type="dxa"/>
            <w:tcBorders>
              <w:top w:val="single" w:sz="4" w:space="0" w:color="auto"/>
              <w:left w:val="single" w:sz="4" w:space="0" w:color="auto"/>
              <w:bottom w:val="single" w:sz="4" w:space="0" w:color="auto"/>
              <w:right w:val="single" w:sz="4" w:space="0" w:color="auto"/>
            </w:tcBorders>
            <w:hideMark/>
          </w:tcPr>
          <w:p w14:paraId="731DAD25" w14:textId="77777777" w:rsidR="00833541" w:rsidRPr="001147C7" w:rsidRDefault="00833541" w:rsidP="002B1937">
            <w:pPr>
              <w:pStyle w:val="TAH"/>
              <w:rPr>
                <w:ins w:id="2590" w:author="S2-2203605" w:date="2022-04-13T14:47:00Z"/>
              </w:rPr>
            </w:pPr>
            <w:ins w:id="2591" w:author="S2-2203605" w:date="2022-04-13T14:47:00Z">
              <w:r w:rsidRPr="001147C7">
                <w:t>Description</w:t>
              </w:r>
            </w:ins>
          </w:p>
        </w:tc>
        <w:tc>
          <w:tcPr>
            <w:tcW w:w="1757" w:type="dxa"/>
            <w:tcBorders>
              <w:top w:val="single" w:sz="4" w:space="0" w:color="auto"/>
              <w:left w:val="single" w:sz="4" w:space="0" w:color="auto"/>
              <w:bottom w:val="single" w:sz="4" w:space="0" w:color="auto"/>
              <w:right w:val="single" w:sz="4" w:space="0" w:color="auto"/>
            </w:tcBorders>
            <w:hideMark/>
          </w:tcPr>
          <w:p w14:paraId="54886B3D" w14:textId="77777777" w:rsidR="00833541" w:rsidRPr="001147C7" w:rsidRDefault="00833541" w:rsidP="002B1937">
            <w:pPr>
              <w:pStyle w:val="TAH"/>
              <w:rPr>
                <w:ins w:id="2592" w:author="S2-2203605" w:date="2022-04-13T14:47:00Z"/>
              </w:rPr>
            </w:pPr>
            <w:ins w:id="2593" w:author="S2-2203605" w:date="2022-04-13T14:47:00Z">
              <w:r w:rsidRPr="001147C7">
                <w:t>Category</w:t>
              </w:r>
            </w:ins>
          </w:p>
        </w:tc>
        <w:tc>
          <w:tcPr>
            <w:tcW w:w="1796" w:type="dxa"/>
            <w:tcBorders>
              <w:top w:val="single" w:sz="4" w:space="0" w:color="auto"/>
              <w:left w:val="single" w:sz="4" w:space="0" w:color="auto"/>
              <w:bottom w:val="single" w:sz="4" w:space="0" w:color="auto"/>
              <w:right w:val="single" w:sz="4" w:space="0" w:color="auto"/>
            </w:tcBorders>
            <w:hideMark/>
          </w:tcPr>
          <w:p w14:paraId="1086D450" w14:textId="77777777" w:rsidR="00833541" w:rsidRPr="001147C7" w:rsidRDefault="00833541" w:rsidP="002B1937">
            <w:pPr>
              <w:pStyle w:val="TAH"/>
              <w:rPr>
                <w:ins w:id="2594" w:author="S2-2203605" w:date="2022-04-13T14:47:00Z"/>
              </w:rPr>
            </w:pPr>
            <w:ins w:id="2595" w:author="S2-2203605" w:date="2022-04-13T14:47:00Z">
              <w:r w:rsidRPr="001147C7">
                <w:t>PCF permitted to modify in URSP</w:t>
              </w:r>
            </w:ins>
          </w:p>
        </w:tc>
        <w:tc>
          <w:tcPr>
            <w:tcW w:w="1636" w:type="dxa"/>
            <w:tcBorders>
              <w:top w:val="single" w:sz="4" w:space="0" w:color="auto"/>
              <w:left w:val="single" w:sz="4" w:space="0" w:color="auto"/>
              <w:bottom w:val="single" w:sz="4" w:space="0" w:color="auto"/>
              <w:right w:val="single" w:sz="4" w:space="0" w:color="auto"/>
            </w:tcBorders>
            <w:hideMark/>
          </w:tcPr>
          <w:p w14:paraId="1F8BA9AD" w14:textId="77777777" w:rsidR="00833541" w:rsidRPr="001147C7" w:rsidRDefault="00833541" w:rsidP="002B1937">
            <w:pPr>
              <w:pStyle w:val="TAH"/>
              <w:rPr>
                <w:ins w:id="2596" w:author="S2-2203605" w:date="2022-04-13T14:47:00Z"/>
              </w:rPr>
            </w:pPr>
            <w:ins w:id="2597" w:author="S2-2203605" w:date="2022-04-13T14:47:00Z">
              <w:r w:rsidRPr="001147C7">
                <w:t>Scope</w:t>
              </w:r>
            </w:ins>
          </w:p>
        </w:tc>
      </w:tr>
      <w:tr w:rsidR="00833541" w:rsidRPr="001147C7" w14:paraId="69F4DCFC" w14:textId="77777777" w:rsidTr="002B1937">
        <w:trPr>
          <w:cantSplit/>
          <w:ins w:id="2598" w:author="S2-2203605" w:date="2022-04-13T14:47:00Z"/>
        </w:trPr>
        <w:tc>
          <w:tcPr>
            <w:tcW w:w="1541" w:type="dxa"/>
            <w:tcBorders>
              <w:top w:val="single" w:sz="4" w:space="0" w:color="auto"/>
              <w:left w:val="single" w:sz="4" w:space="0" w:color="auto"/>
              <w:bottom w:val="single" w:sz="4" w:space="0" w:color="auto"/>
              <w:right w:val="single" w:sz="4" w:space="0" w:color="auto"/>
            </w:tcBorders>
            <w:hideMark/>
          </w:tcPr>
          <w:p w14:paraId="2DE33515" w14:textId="77777777" w:rsidR="00833541" w:rsidRPr="001147C7" w:rsidRDefault="00833541" w:rsidP="002B1937">
            <w:pPr>
              <w:pStyle w:val="TAL"/>
              <w:rPr>
                <w:ins w:id="2599" w:author="S2-2203605" w:date="2022-04-13T14:47:00Z"/>
                <w:lang w:val="en-US"/>
              </w:rPr>
            </w:pPr>
            <w:ins w:id="2600" w:author="S2-2203605" w:date="2022-04-13T14:47:00Z">
              <w:r w:rsidRPr="001147C7">
                <w:rPr>
                  <w:szCs w:val="18"/>
                </w:rPr>
                <w:t xml:space="preserve">Route Selection Descriptor Precedence </w:t>
              </w:r>
            </w:ins>
          </w:p>
        </w:tc>
        <w:tc>
          <w:tcPr>
            <w:tcW w:w="2898" w:type="dxa"/>
            <w:tcBorders>
              <w:top w:val="single" w:sz="4" w:space="0" w:color="auto"/>
              <w:left w:val="single" w:sz="4" w:space="0" w:color="auto"/>
              <w:bottom w:val="single" w:sz="4" w:space="0" w:color="auto"/>
              <w:right w:val="single" w:sz="4" w:space="0" w:color="auto"/>
            </w:tcBorders>
            <w:hideMark/>
          </w:tcPr>
          <w:p w14:paraId="007824E6" w14:textId="77777777" w:rsidR="00833541" w:rsidRPr="001147C7" w:rsidRDefault="00833541" w:rsidP="002B1937">
            <w:pPr>
              <w:pStyle w:val="TAL"/>
              <w:rPr>
                <w:ins w:id="2601" w:author="S2-2203605" w:date="2022-04-13T14:47:00Z"/>
              </w:rPr>
            </w:pPr>
            <w:ins w:id="2602" w:author="S2-2203605" w:date="2022-04-13T14:47:00Z">
              <w:r w:rsidRPr="001147C7">
                <w:rPr>
                  <w:szCs w:val="18"/>
                </w:rPr>
                <w:t xml:space="preserve">Determines the order in which the Route Selection Descriptors are to be applied. </w:t>
              </w:r>
            </w:ins>
          </w:p>
        </w:tc>
        <w:tc>
          <w:tcPr>
            <w:tcW w:w="1757" w:type="dxa"/>
            <w:tcBorders>
              <w:top w:val="single" w:sz="4" w:space="0" w:color="auto"/>
              <w:left w:val="single" w:sz="4" w:space="0" w:color="auto"/>
              <w:bottom w:val="single" w:sz="4" w:space="0" w:color="auto"/>
              <w:right w:val="single" w:sz="4" w:space="0" w:color="auto"/>
            </w:tcBorders>
            <w:hideMark/>
          </w:tcPr>
          <w:p w14:paraId="1C2C3CDC" w14:textId="77777777" w:rsidR="00833541" w:rsidRPr="001147C7" w:rsidRDefault="00833541" w:rsidP="002B1937">
            <w:pPr>
              <w:pStyle w:val="TAL"/>
              <w:rPr>
                <w:ins w:id="2603" w:author="S2-2203605" w:date="2022-04-13T14:47:00Z"/>
                <w:szCs w:val="18"/>
              </w:rPr>
            </w:pPr>
            <w:ins w:id="2604" w:author="S2-2203605" w:date="2022-04-13T14:47:00Z">
              <w:r w:rsidRPr="001147C7">
                <w:rPr>
                  <w:szCs w:val="18"/>
                </w:rPr>
                <w:t>Mandatory</w:t>
              </w:r>
              <w:r w:rsidRPr="001147C7">
                <w:rPr>
                  <w:szCs w:val="18"/>
                </w:rPr>
                <w:br/>
              </w:r>
              <w:r w:rsidRPr="001147C7">
                <w:rPr>
                  <w:lang w:eastAsia="zh-CN"/>
                </w:rPr>
                <w:t>(NOTE 1)</w:t>
              </w:r>
            </w:ins>
          </w:p>
        </w:tc>
        <w:tc>
          <w:tcPr>
            <w:tcW w:w="1796" w:type="dxa"/>
            <w:tcBorders>
              <w:top w:val="single" w:sz="4" w:space="0" w:color="auto"/>
              <w:left w:val="single" w:sz="4" w:space="0" w:color="auto"/>
              <w:bottom w:val="single" w:sz="4" w:space="0" w:color="auto"/>
              <w:right w:val="single" w:sz="4" w:space="0" w:color="auto"/>
            </w:tcBorders>
            <w:hideMark/>
          </w:tcPr>
          <w:p w14:paraId="68278B54" w14:textId="77777777" w:rsidR="00833541" w:rsidRPr="001147C7" w:rsidRDefault="00833541" w:rsidP="002B1937">
            <w:pPr>
              <w:pStyle w:val="TAL"/>
              <w:rPr>
                <w:ins w:id="2605" w:author="S2-2203605" w:date="2022-04-13T14:47:00Z"/>
                <w:szCs w:val="18"/>
                <w:lang w:eastAsia="zh-CN"/>
              </w:rPr>
            </w:pPr>
            <w:ins w:id="2606" w:author="S2-2203605" w:date="2022-04-13T14:47:00Z">
              <w:r w:rsidRPr="001147C7">
                <w:rPr>
                  <w:szCs w:val="18"/>
                </w:rPr>
                <w:t>Yes</w:t>
              </w:r>
            </w:ins>
          </w:p>
        </w:tc>
        <w:tc>
          <w:tcPr>
            <w:tcW w:w="1636" w:type="dxa"/>
            <w:tcBorders>
              <w:top w:val="single" w:sz="4" w:space="0" w:color="auto"/>
              <w:left w:val="single" w:sz="4" w:space="0" w:color="auto"/>
              <w:bottom w:val="single" w:sz="4" w:space="0" w:color="auto"/>
              <w:right w:val="single" w:sz="4" w:space="0" w:color="auto"/>
            </w:tcBorders>
            <w:hideMark/>
          </w:tcPr>
          <w:p w14:paraId="5018FED4" w14:textId="77777777" w:rsidR="00833541" w:rsidRPr="001147C7" w:rsidRDefault="00833541" w:rsidP="002B1937">
            <w:pPr>
              <w:pStyle w:val="TAL"/>
              <w:rPr>
                <w:ins w:id="2607" w:author="S2-2203605" w:date="2022-04-13T14:47:00Z"/>
                <w:szCs w:val="18"/>
                <w:lang w:val="es-ES_tradnl" w:eastAsia="en-US"/>
              </w:rPr>
            </w:pPr>
            <w:ins w:id="2608" w:author="S2-2203605" w:date="2022-04-13T14:47:00Z">
              <w:r w:rsidRPr="001147C7">
                <w:rPr>
                  <w:szCs w:val="18"/>
                </w:rPr>
                <w:t>UE context</w:t>
              </w:r>
            </w:ins>
          </w:p>
        </w:tc>
      </w:tr>
      <w:tr w:rsidR="00833541" w:rsidRPr="001147C7" w14:paraId="6CF3816A" w14:textId="77777777" w:rsidTr="002B1937">
        <w:trPr>
          <w:cantSplit/>
          <w:ins w:id="2609" w:author="S2-2203605" w:date="2022-04-13T14:47:00Z"/>
        </w:trPr>
        <w:tc>
          <w:tcPr>
            <w:tcW w:w="1541" w:type="dxa"/>
            <w:tcBorders>
              <w:top w:val="single" w:sz="4" w:space="0" w:color="auto"/>
              <w:left w:val="single" w:sz="4" w:space="0" w:color="auto"/>
              <w:bottom w:val="single" w:sz="4" w:space="0" w:color="auto"/>
              <w:right w:val="single" w:sz="4" w:space="0" w:color="auto"/>
            </w:tcBorders>
            <w:hideMark/>
          </w:tcPr>
          <w:p w14:paraId="71CEA4CF" w14:textId="77777777" w:rsidR="00833541" w:rsidRPr="001147C7" w:rsidRDefault="00833541" w:rsidP="002B1937">
            <w:pPr>
              <w:pStyle w:val="TAL"/>
              <w:rPr>
                <w:ins w:id="2610" w:author="S2-2203605" w:date="2022-04-13T14:47:00Z"/>
                <w:b/>
                <w:lang w:val="x-none"/>
              </w:rPr>
            </w:pPr>
            <w:ins w:id="2611" w:author="S2-2203605" w:date="2022-04-13T14:47:00Z">
              <w:r w:rsidRPr="001147C7">
                <w:rPr>
                  <w:b/>
                </w:rPr>
                <w:t>Route selection components</w:t>
              </w:r>
            </w:ins>
          </w:p>
        </w:tc>
        <w:tc>
          <w:tcPr>
            <w:tcW w:w="2898" w:type="dxa"/>
            <w:tcBorders>
              <w:top w:val="single" w:sz="4" w:space="0" w:color="auto"/>
              <w:left w:val="single" w:sz="4" w:space="0" w:color="auto"/>
              <w:bottom w:val="single" w:sz="4" w:space="0" w:color="auto"/>
              <w:right w:val="single" w:sz="4" w:space="0" w:color="auto"/>
            </w:tcBorders>
            <w:hideMark/>
          </w:tcPr>
          <w:p w14:paraId="1F957D4E" w14:textId="77777777" w:rsidR="00833541" w:rsidRPr="001147C7" w:rsidRDefault="00833541" w:rsidP="002B1937">
            <w:pPr>
              <w:pStyle w:val="TAL"/>
              <w:rPr>
                <w:ins w:id="2612" w:author="S2-2203605" w:date="2022-04-13T14:47:00Z"/>
                <w:lang w:val="en-US"/>
              </w:rPr>
            </w:pPr>
            <w:ins w:id="2613" w:author="S2-2203605" w:date="2022-04-13T14:47:00Z">
              <w:r w:rsidRPr="001147C7">
                <w:rPr>
                  <w:i/>
                  <w:szCs w:val="18"/>
                  <w:lang w:val="en-US"/>
                </w:rPr>
                <w:t>This part defines the route selection components</w:t>
              </w:r>
            </w:ins>
          </w:p>
        </w:tc>
        <w:tc>
          <w:tcPr>
            <w:tcW w:w="1757" w:type="dxa"/>
            <w:tcBorders>
              <w:top w:val="single" w:sz="4" w:space="0" w:color="auto"/>
              <w:left w:val="single" w:sz="4" w:space="0" w:color="auto"/>
              <w:bottom w:val="single" w:sz="4" w:space="0" w:color="auto"/>
              <w:right w:val="single" w:sz="4" w:space="0" w:color="auto"/>
            </w:tcBorders>
            <w:hideMark/>
          </w:tcPr>
          <w:p w14:paraId="44F4E696" w14:textId="77777777" w:rsidR="00833541" w:rsidRPr="001147C7" w:rsidRDefault="00833541" w:rsidP="002B1937">
            <w:pPr>
              <w:pStyle w:val="TAL"/>
              <w:rPr>
                <w:ins w:id="2614" w:author="S2-2203605" w:date="2022-04-13T14:47:00Z"/>
                <w:szCs w:val="18"/>
              </w:rPr>
            </w:pPr>
            <w:ins w:id="2615" w:author="S2-2203605" w:date="2022-04-13T14:47:00Z">
              <w:r w:rsidRPr="001147C7">
                <w:rPr>
                  <w:szCs w:val="18"/>
                </w:rPr>
                <w:t>Mandatory</w:t>
              </w:r>
              <w:r w:rsidRPr="001147C7">
                <w:rPr>
                  <w:szCs w:val="18"/>
                </w:rPr>
                <w:br/>
                <w:t>(NOTE 2)</w:t>
              </w:r>
            </w:ins>
          </w:p>
        </w:tc>
        <w:tc>
          <w:tcPr>
            <w:tcW w:w="1796" w:type="dxa"/>
            <w:tcBorders>
              <w:top w:val="single" w:sz="4" w:space="0" w:color="auto"/>
              <w:left w:val="single" w:sz="4" w:space="0" w:color="auto"/>
              <w:bottom w:val="single" w:sz="4" w:space="0" w:color="auto"/>
              <w:right w:val="single" w:sz="4" w:space="0" w:color="auto"/>
            </w:tcBorders>
          </w:tcPr>
          <w:p w14:paraId="023EECC0" w14:textId="77777777" w:rsidR="00833541" w:rsidRPr="001147C7" w:rsidRDefault="00833541" w:rsidP="002B1937">
            <w:pPr>
              <w:pStyle w:val="TAL"/>
              <w:rPr>
                <w:ins w:id="2616" w:author="S2-2203605" w:date="2022-04-13T14:47:00Z"/>
                <w:szCs w:val="18"/>
              </w:rPr>
            </w:pPr>
          </w:p>
        </w:tc>
        <w:tc>
          <w:tcPr>
            <w:tcW w:w="1636" w:type="dxa"/>
            <w:tcBorders>
              <w:top w:val="single" w:sz="4" w:space="0" w:color="auto"/>
              <w:left w:val="single" w:sz="4" w:space="0" w:color="auto"/>
              <w:bottom w:val="single" w:sz="4" w:space="0" w:color="auto"/>
              <w:right w:val="single" w:sz="4" w:space="0" w:color="auto"/>
            </w:tcBorders>
          </w:tcPr>
          <w:p w14:paraId="430D3693" w14:textId="77777777" w:rsidR="00833541" w:rsidRPr="001147C7" w:rsidRDefault="00833541" w:rsidP="002B1937">
            <w:pPr>
              <w:pStyle w:val="TAL"/>
              <w:rPr>
                <w:ins w:id="2617" w:author="S2-2203605" w:date="2022-04-13T14:47:00Z"/>
                <w:szCs w:val="18"/>
              </w:rPr>
            </w:pPr>
          </w:p>
        </w:tc>
      </w:tr>
      <w:tr w:rsidR="00833541" w:rsidRPr="00DF074E" w14:paraId="26A34B92" w14:textId="77777777" w:rsidTr="00833541">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618" w:author="S2-2203605" w:date="2022-04-13T14:4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cantSplit/>
          <w:ins w:id="2619" w:author="S2-2203605" w:date="2022-04-13T14:47:00Z"/>
          <w:trPrChange w:id="2620" w:author="S2-2203605" w:date="2022-04-13T14:48:00Z">
            <w:trPr>
              <w:cantSplit/>
            </w:trPr>
          </w:trPrChange>
        </w:trPr>
        <w:tc>
          <w:tcPr>
            <w:tcW w:w="1541" w:type="dxa"/>
            <w:tcBorders>
              <w:top w:val="single" w:sz="4" w:space="0" w:color="auto"/>
              <w:left w:val="single" w:sz="4" w:space="0" w:color="auto"/>
              <w:bottom w:val="single" w:sz="4" w:space="0" w:color="auto"/>
              <w:right w:val="single" w:sz="4" w:space="0" w:color="auto"/>
            </w:tcBorders>
            <w:tcPrChange w:id="2621" w:author="S2-2203605" w:date="2022-04-13T14:48:00Z">
              <w:tcPr>
                <w:tcW w:w="1541" w:type="dxa"/>
                <w:tcBorders>
                  <w:top w:val="single" w:sz="4" w:space="0" w:color="auto"/>
                  <w:left w:val="single" w:sz="4" w:space="0" w:color="auto"/>
                  <w:bottom w:val="single" w:sz="4" w:space="0" w:color="auto"/>
                  <w:right w:val="single" w:sz="4" w:space="0" w:color="auto"/>
                </w:tcBorders>
              </w:tcPr>
            </w:tcPrChange>
          </w:tcPr>
          <w:p w14:paraId="54B8B272" w14:textId="396D37D1" w:rsidR="00833541" w:rsidRPr="00833541" w:rsidRDefault="00833541" w:rsidP="00DF074E">
            <w:pPr>
              <w:pStyle w:val="TAL"/>
              <w:rPr>
                <w:ins w:id="2622" w:author="S2-2203605" w:date="2022-04-13T14:47:00Z"/>
                <w:rPrChange w:id="2623" w:author="S2-2203605" w:date="2022-04-13T14:48:00Z">
                  <w:rPr>
                    <w:ins w:id="2624" w:author="S2-2203605" w:date="2022-04-13T14:47:00Z"/>
                    <w:lang w:val="en-US"/>
                  </w:rPr>
                </w:rPrChange>
              </w:rPr>
            </w:pPr>
            <w:ins w:id="2625" w:author="S2-2203605" w:date="2022-04-13T14:48:00Z">
              <w:r>
                <w:t>Network Slice Selection</w:t>
              </w:r>
            </w:ins>
          </w:p>
        </w:tc>
        <w:tc>
          <w:tcPr>
            <w:tcW w:w="2898" w:type="dxa"/>
            <w:tcBorders>
              <w:top w:val="single" w:sz="4" w:space="0" w:color="auto"/>
              <w:left w:val="single" w:sz="4" w:space="0" w:color="auto"/>
              <w:bottom w:val="single" w:sz="4" w:space="0" w:color="auto"/>
              <w:right w:val="single" w:sz="4" w:space="0" w:color="auto"/>
            </w:tcBorders>
            <w:hideMark/>
            <w:tcPrChange w:id="2626" w:author="S2-2203605" w:date="2022-04-13T14:48:00Z">
              <w:tcPr>
                <w:tcW w:w="2898" w:type="dxa"/>
                <w:tcBorders>
                  <w:top w:val="single" w:sz="4" w:space="0" w:color="auto"/>
                  <w:left w:val="single" w:sz="4" w:space="0" w:color="auto"/>
                  <w:bottom w:val="single" w:sz="4" w:space="0" w:color="auto"/>
                  <w:right w:val="single" w:sz="4" w:space="0" w:color="auto"/>
                </w:tcBorders>
                <w:hideMark/>
              </w:tcPr>
            </w:tcPrChange>
          </w:tcPr>
          <w:p w14:paraId="4CA2B1D4" w14:textId="77777777" w:rsidR="00833541" w:rsidRPr="00DF074E" w:rsidRDefault="00833541" w:rsidP="00DF074E">
            <w:pPr>
              <w:pStyle w:val="TAL"/>
              <w:rPr>
                <w:ins w:id="2627" w:author="S2-2203605" w:date="2022-04-13T14:47:00Z"/>
              </w:rPr>
            </w:pPr>
            <w:ins w:id="2628" w:author="S2-2203605" w:date="2022-04-13T14:47:00Z">
              <w:r w:rsidRPr="00833541">
                <w:rPr>
                  <w:rPrChange w:id="2629" w:author="S2-2203605" w:date="2022-04-13T14:48:00Z">
                    <w:rPr>
                      <w:lang w:eastAsia="zh-CN"/>
                    </w:rPr>
                  </w:rPrChange>
                </w:rPr>
                <w:t>Either a single value or a list of values of S-NSSAI(s).</w:t>
              </w:r>
            </w:ins>
          </w:p>
        </w:tc>
        <w:tc>
          <w:tcPr>
            <w:tcW w:w="1757" w:type="dxa"/>
            <w:tcBorders>
              <w:top w:val="single" w:sz="4" w:space="0" w:color="auto"/>
              <w:left w:val="single" w:sz="4" w:space="0" w:color="auto"/>
              <w:bottom w:val="single" w:sz="4" w:space="0" w:color="auto"/>
              <w:right w:val="single" w:sz="4" w:space="0" w:color="auto"/>
            </w:tcBorders>
            <w:hideMark/>
            <w:tcPrChange w:id="2630" w:author="S2-2203605" w:date="2022-04-13T14:48:00Z">
              <w:tcPr>
                <w:tcW w:w="1757" w:type="dxa"/>
                <w:tcBorders>
                  <w:top w:val="single" w:sz="4" w:space="0" w:color="auto"/>
                  <w:left w:val="single" w:sz="4" w:space="0" w:color="auto"/>
                  <w:bottom w:val="single" w:sz="4" w:space="0" w:color="auto"/>
                  <w:right w:val="single" w:sz="4" w:space="0" w:color="auto"/>
                </w:tcBorders>
                <w:hideMark/>
              </w:tcPr>
            </w:tcPrChange>
          </w:tcPr>
          <w:p w14:paraId="188CF9DE" w14:textId="77777777" w:rsidR="00833541" w:rsidRPr="00DF074E" w:rsidRDefault="00833541" w:rsidP="00DF074E">
            <w:pPr>
              <w:pStyle w:val="TAL"/>
              <w:rPr>
                <w:ins w:id="2631" w:author="S2-2203605" w:date="2022-04-13T14:47:00Z"/>
              </w:rPr>
            </w:pPr>
            <w:ins w:id="2632" w:author="S2-2203605" w:date="2022-04-13T14:47:00Z">
              <w:r w:rsidRPr="00DF074E">
                <w:t>Optional</w:t>
              </w:r>
            </w:ins>
          </w:p>
          <w:p w14:paraId="735A8A0B" w14:textId="77777777" w:rsidR="00833541" w:rsidRPr="00DF074E" w:rsidRDefault="00833541" w:rsidP="00DF074E">
            <w:pPr>
              <w:pStyle w:val="TAL"/>
              <w:rPr>
                <w:ins w:id="2633" w:author="S2-2203605" w:date="2022-04-13T14:47:00Z"/>
              </w:rPr>
            </w:pPr>
            <w:ins w:id="2634" w:author="S2-2203605" w:date="2022-04-13T14:47:00Z">
              <w:r w:rsidRPr="00DF074E">
                <w:t>(NOTE 3)</w:t>
              </w:r>
            </w:ins>
          </w:p>
        </w:tc>
        <w:tc>
          <w:tcPr>
            <w:tcW w:w="1796" w:type="dxa"/>
            <w:tcBorders>
              <w:top w:val="single" w:sz="4" w:space="0" w:color="auto"/>
              <w:left w:val="single" w:sz="4" w:space="0" w:color="auto"/>
              <w:bottom w:val="single" w:sz="4" w:space="0" w:color="auto"/>
              <w:right w:val="single" w:sz="4" w:space="0" w:color="auto"/>
            </w:tcBorders>
            <w:hideMark/>
            <w:tcPrChange w:id="2635" w:author="S2-2203605" w:date="2022-04-13T14:48:00Z">
              <w:tcPr>
                <w:tcW w:w="1796" w:type="dxa"/>
                <w:tcBorders>
                  <w:top w:val="single" w:sz="4" w:space="0" w:color="auto"/>
                  <w:left w:val="single" w:sz="4" w:space="0" w:color="auto"/>
                  <w:bottom w:val="single" w:sz="4" w:space="0" w:color="auto"/>
                  <w:right w:val="single" w:sz="4" w:space="0" w:color="auto"/>
                </w:tcBorders>
                <w:hideMark/>
              </w:tcPr>
            </w:tcPrChange>
          </w:tcPr>
          <w:p w14:paraId="736EC460" w14:textId="77777777" w:rsidR="00833541" w:rsidRPr="00833541" w:rsidRDefault="00833541" w:rsidP="00DF074E">
            <w:pPr>
              <w:pStyle w:val="TAL"/>
              <w:rPr>
                <w:ins w:id="2636" w:author="S2-2203605" w:date="2022-04-13T14:47:00Z"/>
                <w:rPrChange w:id="2637" w:author="S2-2203605" w:date="2022-04-13T14:48:00Z">
                  <w:rPr>
                    <w:ins w:id="2638" w:author="S2-2203605" w:date="2022-04-13T14:47:00Z"/>
                    <w:szCs w:val="18"/>
                    <w:lang w:eastAsia="zh-CN"/>
                  </w:rPr>
                </w:rPrChange>
              </w:rPr>
            </w:pPr>
            <w:ins w:id="2639" w:author="S2-2203605" w:date="2022-04-13T14:47:00Z">
              <w:r w:rsidRPr="00833541">
                <w:rPr>
                  <w:rPrChange w:id="2640" w:author="S2-2203605" w:date="2022-04-13T14:48:00Z">
                    <w:rPr>
                      <w:szCs w:val="18"/>
                      <w:lang w:eastAsia="zh-CN"/>
                    </w:rPr>
                  </w:rPrChange>
                </w:rPr>
                <w:t>Yes</w:t>
              </w:r>
            </w:ins>
          </w:p>
        </w:tc>
        <w:tc>
          <w:tcPr>
            <w:tcW w:w="1636" w:type="dxa"/>
            <w:tcBorders>
              <w:top w:val="single" w:sz="4" w:space="0" w:color="auto"/>
              <w:left w:val="single" w:sz="4" w:space="0" w:color="auto"/>
              <w:bottom w:val="single" w:sz="4" w:space="0" w:color="auto"/>
              <w:right w:val="single" w:sz="4" w:space="0" w:color="auto"/>
            </w:tcBorders>
            <w:hideMark/>
            <w:tcPrChange w:id="2641" w:author="S2-2203605" w:date="2022-04-13T14:48:00Z">
              <w:tcPr>
                <w:tcW w:w="1636" w:type="dxa"/>
                <w:tcBorders>
                  <w:top w:val="single" w:sz="4" w:space="0" w:color="auto"/>
                  <w:left w:val="single" w:sz="4" w:space="0" w:color="auto"/>
                  <w:bottom w:val="single" w:sz="4" w:space="0" w:color="auto"/>
                  <w:right w:val="single" w:sz="4" w:space="0" w:color="auto"/>
                </w:tcBorders>
                <w:hideMark/>
              </w:tcPr>
            </w:tcPrChange>
          </w:tcPr>
          <w:p w14:paraId="7B7084CB" w14:textId="77777777" w:rsidR="00833541" w:rsidRPr="00833541" w:rsidRDefault="00833541" w:rsidP="00DF074E">
            <w:pPr>
              <w:pStyle w:val="TAL"/>
              <w:rPr>
                <w:ins w:id="2642" w:author="S2-2203605" w:date="2022-04-13T14:47:00Z"/>
                <w:rPrChange w:id="2643" w:author="S2-2203605" w:date="2022-04-13T14:48:00Z">
                  <w:rPr>
                    <w:ins w:id="2644" w:author="S2-2203605" w:date="2022-04-13T14:47:00Z"/>
                    <w:szCs w:val="18"/>
                    <w:lang w:val="es-ES_tradnl" w:eastAsia="en-US"/>
                  </w:rPr>
                </w:rPrChange>
              </w:rPr>
            </w:pPr>
            <w:ins w:id="2645" w:author="S2-2203605" w:date="2022-04-13T14:47:00Z">
              <w:r w:rsidRPr="00DF074E">
                <w:t>UE context</w:t>
              </w:r>
            </w:ins>
          </w:p>
        </w:tc>
      </w:tr>
      <w:tr w:rsidR="00833541" w:rsidRPr="001147C7" w14:paraId="1D9C59C3" w14:textId="77777777" w:rsidTr="00833541">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646" w:author="S2-2203605" w:date="2022-04-13T14:4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cantSplit/>
          <w:ins w:id="2647" w:author="S2-2203605" w:date="2022-04-13T14:47:00Z"/>
          <w:trPrChange w:id="2648" w:author="S2-2203605" w:date="2022-04-13T14:48:00Z">
            <w:trPr>
              <w:cantSplit/>
            </w:trPr>
          </w:trPrChange>
        </w:trPr>
        <w:tc>
          <w:tcPr>
            <w:tcW w:w="1541" w:type="dxa"/>
            <w:tcBorders>
              <w:top w:val="single" w:sz="4" w:space="0" w:color="auto"/>
              <w:left w:val="single" w:sz="4" w:space="0" w:color="auto"/>
              <w:bottom w:val="single" w:sz="4" w:space="0" w:color="auto"/>
              <w:right w:val="single" w:sz="4" w:space="0" w:color="auto"/>
            </w:tcBorders>
            <w:tcPrChange w:id="2649" w:author="S2-2203605" w:date="2022-04-13T14:48:00Z">
              <w:tcPr>
                <w:tcW w:w="1541" w:type="dxa"/>
                <w:tcBorders>
                  <w:top w:val="single" w:sz="4" w:space="0" w:color="auto"/>
                  <w:left w:val="single" w:sz="4" w:space="0" w:color="auto"/>
                  <w:bottom w:val="single" w:sz="4" w:space="0" w:color="auto"/>
                  <w:right w:val="single" w:sz="4" w:space="0" w:color="auto"/>
                </w:tcBorders>
              </w:tcPr>
            </w:tcPrChange>
          </w:tcPr>
          <w:p w14:paraId="6196E233" w14:textId="3B3DABBF" w:rsidR="00833541" w:rsidRPr="001147C7" w:rsidRDefault="00833541" w:rsidP="002B1937">
            <w:pPr>
              <w:pStyle w:val="TAL"/>
              <w:rPr>
                <w:ins w:id="2650" w:author="S2-2203605" w:date="2022-04-13T14:47:00Z"/>
                <w:lang w:val="en-US"/>
              </w:rPr>
            </w:pPr>
            <w:ins w:id="2651" w:author="S2-2203605" w:date="2022-04-13T14:48:00Z">
              <w:r>
                <w:rPr>
                  <w:lang w:val="en-US"/>
                </w:rPr>
                <w:t>DNN Selection</w:t>
              </w:r>
            </w:ins>
          </w:p>
        </w:tc>
        <w:tc>
          <w:tcPr>
            <w:tcW w:w="2898" w:type="dxa"/>
            <w:tcBorders>
              <w:top w:val="single" w:sz="4" w:space="0" w:color="auto"/>
              <w:left w:val="single" w:sz="4" w:space="0" w:color="auto"/>
              <w:bottom w:val="single" w:sz="4" w:space="0" w:color="auto"/>
              <w:right w:val="single" w:sz="4" w:space="0" w:color="auto"/>
            </w:tcBorders>
            <w:hideMark/>
            <w:tcPrChange w:id="2652" w:author="S2-2203605" w:date="2022-04-13T14:48:00Z">
              <w:tcPr>
                <w:tcW w:w="2898" w:type="dxa"/>
                <w:tcBorders>
                  <w:top w:val="single" w:sz="4" w:space="0" w:color="auto"/>
                  <w:left w:val="single" w:sz="4" w:space="0" w:color="auto"/>
                  <w:bottom w:val="single" w:sz="4" w:space="0" w:color="auto"/>
                  <w:right w:val="single" w:sz="4" w:space="0" w:color="auto"/>
                </w:tcBorders>
                <w:hideMark/>
              </w:tcPr>
            </w:tcPrChange>
          </w:tcPr>
          <w:p w14:paraId="7470A746" w14:textId="77777777" w:rsidR="00833541" w:rsidRPr="001147C7" w:rsidRDefault="00833541" w:rsidP="002B1937">
            <w:pPr>
              <w:pStyle w:val="TAL"/>
              <w:rPr>
                <w:ins w:id="2653" w:author="S2-2203605" w:date="2022-04-13T14:47:00Z"/>
              </w:rPr>
            </w:pPr>
            <w:ins w:id="2654" w:author="S2-2203605" w:date="2022-04-13T14:47:00Z">
              <w:r w:rsidRPr="001147C7">
                <w:rPr>
                  <w:lang w:eastAsia="zh-CN"/>
                </w:rPr>
                <w:t>Either a single value or a list of values of DNN(s).</w:t>
              </w:r>
            </w:ins>
          </w:p>
        </w:tc>
        <w:tc>
          <w:tcPr>
            <w:tcW w:w="1757" w:type="dxa"/>
            <w:tcBorders>
              <w:top w:val="single" w:sz="4" w:space="0" w:color="auto"/>
              <w:left w:val="single" w:sz="4" w:space="0" w:color="auto"/>
              <w:bottom w:val="single" w:sz="4" w:space="0" w:color="auto"/>
              <w:right w:val="single" w:sz="4" w:space="0" w:color="auto"/>
            </w:tcBorders>
            <w:hideMark/>
            <w:tcPrChange w:id="2655" w:author="S2-2203605" w:date="2022-04-13T14:48:00Z">
              <w:tcPr>
                <w:tcW w:w="1757" w:type="dxa"/>
                <w:tcBorders>
                  <w:top w:val="single" w:sz="4" w:space="0" w:color="auto"/>
                  <w:left w:val="single" w:sz="4" w:space="0" w:color="auto"/>
                  <w:bottom w:val="single" w:sz="4" w:space="0" w:color="auto"/>
                  <w:right w:val="single" w:sz="4" w:space="0" w:color="auto"/>
                </w:tcBorders>
                <w:hideMark/>
              </w:tcPr>
            </w:tcPrChange>
          </w:tcPr>
          <w:p w14:paraId="20CE2616" w14:textId="77777777" w:rsidR="00833541" w:rsidRPr="001147C7" w:rsidRDefault="00833541" w:rsidP="002B1937">
            <w:pPr>
              <w:pStyle w:val="TAL"/>
              <w:rPr>
                <w:ins w:id="2656" w:author="S2-2203605" w:date="2022-04-13T14:47:00Z"/>
                <w:szCs w:val="18"/>
              </w:rPr>
            </w:pPr>
            <w:ins w:id="2657" w:author="S2-2203605" w:date="2022-04-13T14:47:00Z">
              <w:r w:rsidRPr="001147C7">
                <w:rPr>
                  <w:szCs w:val="18"/>
                </w:rPr>
                <w:t>Optional</w:t>
              </w:r>
            </w:ins>
          </w:p>
        </w:tc>
        <w:tc>
          <w:tcPr>
            <w:tcW w:w="1796" w:type="dxa"/>
            <w:tcBorders>
              <w:top w:val="single" w:sz="4" w:space="0" w:color="auto"/>
              <w:left w:val="single" w:sz="4" w:space="0" w:color="auto"/>
              <w:bottom w:val="single" w:sz="4" w:space="0" w:color="auto"/>
              <w:right w:val="single" w:sz="4" w:space="0" w:color="auto"/>
            </w:tcBorders>
            <w:hideMark/>
            <w:tcPrChange w:id="2658" w:author="S2-2203605" w:date="2022-04-13T14:48:00Z">
              <w:tcPr>
                <w:tcW w:w="1796" w:type="dxa"/>
                <w:tcBorders>
                  <w:top w:val="single" w:sz="4" w:space="0" w:color="auto"/>
                  <w:left w:val="single" w:sz="4" w:space="0" w:color="auto"/>
                  <w:bottom w:val="single" w:sz="4" w:space="0" w:color="auto"/>
                  <w:right w:val="single" w:sz="4" w:space="0" w:color="auto"/>
                </w:tcBorders>
                <w:hideMark/>
              </w:tcPr>
            </w:tcPrChange>
          </w:tcPr>
          <w:p w14:paraId="1F97E4FF" w14:textId="77777777" w:rsidR="00833541" w:rsidRPr="001147C7" w:rsidRDefault="00833541" w:rsidP="002B1937">
            <w:pPr>
              <w:pStyle w:val="TAL"/>
              <w:rPr>
                <w:ins w:id="2659" w:author="S2-2203605" w:date="2022-04-13T14:47:00Z"/>
                <w:szCs w:val="18"/>
                <w:lang w:eastAsia="zh-CN"/>
              </w:rPr>
            </w:pPr>
            <w:ins w:id="2660" w:author="S2-2203605" w:date="2022-04-13T14:47:00Z">
              <w:r w:rsidRPr="001147C7">
                <w:rPr>
                  <w:szCs w:val="18"/>
                  <w:lang w:eastAsia="zh-CN"/>
                </w:rPr>
                <w:t>Yes</w:t>
              </w:r>
            </w:ins>
          </w:p>
        </w:tc>
        <w:tc>
          <w:tcPr>
            <w:tcW w:w="1636" w:type="dxa"/>
            <w:tcBorders>
              <w:top w:val="single" w:sz="4" w:space="0" w:color="auto"/>
              <w:left w:val="single" w:sz="4" w:space="0" w:color="auto"/>
              <w:bottom w:val="single" w:sz="4" w:space="0" w:color="auto"/>
              <w:right w:val="single" w:sz="4" w:space="0" w:color="auto"/>
            </w:tcBorders>
            <w:hideMark/>
            <w:tcPrChange w:id="2661" w:author="S2-2203605" w:date="2022-04-13T14:48:00Z">
              <w:tcPr>
                <w:tcW w:w="1636" w:type="dxa"/>
                <w:tcBorders>
                  <w:top w:val="single" w:sz="4" w:space="0" w:color="auto"/>
                  <w:left w:val="single" w:sz="4" w:space="0" w:color="auto"/>
                  <w:bottom w:val="single" w:sz="4" w:space="0" w:color="auto"/>
                  <w:right w:val="single" w:sz="4" w:space="0" w:color="auto"/>
                </w:tcBorders>
                <w:hideMark/>
              </w:tcPr>
            </w:tcPrChange>
          </w:tcPr>
          <w:p w14:paraId="2138DDA9" w14:textId="77777777" w:rsidR="00833541" w:rsidRPr="001147C7" w:rsidRDefault="00833541" w:rsidP="002B1937">
            <w:pPr>
              <w:pStyle w:val="TAL"/>
              <w:rPr>
                <w:ins w:id="2662" w:author="S2-2203605" w:date="2022-04-13T14:47:00Z"/>
                <w:szCs w:val="18"/>
                <w:lang w:val="es-ES_tradnl" w:eastAsia="en-US"/>
              </w:rPr>
            </w:pPr>
            <w:ins w:id="2663" w:author="S2-2203605" w:date="2022-04-13T14:47:00Z">
              <w:r w:rsidRPr="001147C7">
                <w:rPr>
                  <w:szCs w:val="18"/>
                </w:rPr>
                <w:t>UE context</w:t>
              </w:r>
            </w:ins>
          </w:p>
        </w:tc>
      </w:tr>
      <w:tr w:rsidR="00833541" w:rsidRPr="001147C7" w14:paraId="3A8A1990" w14:textId="77777777" w:rsidTr="002B1937">
        <w:trPr>
          <w:cantSplit/>
          <w:ins w:id="2664" w:author="S2-2203605" w:date="2022-04-13T14:47:00Z"/>
        </w:trPr>
        <w:tc>
          <w:tcPr>
            <w:tcW w:w="1541" w:type="dxa"/>
            <w:tcBorders>
              <w:top w:val="single" w:sz="4" w:space="0" w:color="auto"/>
              <w:left w:val="single" w:sz="4" w:space="0" w:color="auto"/>
              <w:bottom w:val="single" w:sz="4" w:space="0" w:color="auto"/>
              <w:right w:val="single" w:sz="4" w:space="0" w:color="auto"/>
            </w:tcBorders>
            <w:hideMark/>
          </w:tcPr>
          <w:p w14:paraId="122C5E9E" w14:textId="77777777" w:rsidR="00833541" w:rsidRPr="001147C7" w:rsidRDefault="00833541" w:rsidP="002B1937">
            <w:pPr>
              <w:pStyle w:val="TAL"/>
              <w:rPr>
                <w:ins w:id="2665" w:author="S2-2203605" w:date="2022-04-13T14:47:00Z"/>
                <w:lang w:val="en-US"/>
              </w:rPr>
            </w:pPr>
            <w:ins w:id="2666" w:author="S2-2203605" w:date="2022-04-13T14:47:00Z">
              <w:r w:rsidRPr="001147C7">
                <w:rPr>
                  <w:lang w:val="en-US"/>
                </w:rPr>
                <w:t>…</w:t>
              </w:r>
            </w:ins>
          </w:p>
        </w:tc>
        <w:tc>
          <w:tcPr>
            <w:tcW w:w="2898" w:type="dxa"/>
            <w:tcBorders>
              <w:top w:val="single" w:sz="4" w:space="0" w:color="auto"/>
              <w:left w:val="single" w:sz="4" w:space="0" w:color="auto"/>
              <w:bottom w:val="single" w:sz="4" w:space="0" w:color="auto"/>
              <w:right w:val="single" w:sz="4" w:space="0" w:color="auto"/>
            </w:tcBorders>
            <w:hideMark/>
          </w:tcPr>
          <w:p w14:paraId="4B367F88" w14:textId="77777777" w:rsidR="00833541" w:rsidRPr="001147C7" w:rsidRDefault="00833541" w:rsidP="002B1937">
            <w:pPr>
              <w:pStyle w:val="TAL"/>
              <w:rPr>
                <w:ins w:id="2667" w:author="S2-2203605" w:date="2022-04-13T14:47:00Z"/>
                <w:rFonts w:eastAsiaTheme="minorEastAsia"/>
                <w:lang w:eastAsia="zh-CN"/>
              </w:rPr>
            </w:pPr>
            <w:ins w:id="2668" w:author="S2-2203605" w:date="2022-04-13T14:47:00Z">
              <w:r w:rsidRPr="001147C7">
                <w:rPr>
                  <w:rFonts w:hint="eastAsia"/>
                </w:rPr>
                <w:t>…</w:t>
              </w:r>
            </w:ins>
          </w:p>
        </w:tc>
        <w:tc>
          <w:tcPr>
            <w:tcW w:w="1757" w:type="dxa"/>
            <w:tcBorders>
              <w:top w:val="single" w:sz="4" w:space="0" w:color="auto"/>
              <w:left w:val="single" w:sz="4" w:space="0" w:color="auto"/>
              <w:bottom w:val="single" w:sz="4" w:space="0" w:color="auto"/>
              <w:right w:val="single" w:sz="4" w:space="0" w:color="auto"/>
            </w:tcBorders>
            <w:hideMark/>
          </w:tcPr>
          <w:p w14:paraId="04C75DBA" w14:textId="77777777" w:rsidR="00833541" w:rsidRPr="001147C7" w:rsidRDefault="00833541" w:rsidP="002B1937">
            <w:pPr>
              <w:pStyle w:val="TAL"/>
              <w:rPr>
                <w:ins w:id="2669" w:author="S2-2203605" w:date="2022-04-13T14:47:00Z"/>
                <w:rFonts w:eastAsia="MS Mincho"/>
                <w:szCs w:val="18"/>
              </w:rPr>
            </w:pPr>
            <w:ins w:id="2670" w:author="S2-2203605" w:date="2022-04-13T14:47:00Z">
              <w:r w:rsidRPr="001147C7">
                <w:rPr>
                  <w:rFonts w:hint="eastAsia"/>
                  <w:szCs w:val="18"/>
                </w:rPr>
                <w:t>…</w:t>
              </w:r>
            </w:ins>
          </w:p>
        </w:tc>
        <w:tc>
          <w:tcPr>
            <w:tcW w:w="1796" w:type="dxa"/>
            <w:tcBorders>
              <w:top w:val="single" w:sz="4" w:space="0" w:color="auto"/>
              <w:left w:val="single" w:sz="4" w:space="0" w:color="auto"/>
              <w:bottom w:val="single" w:sz="4" w:space="0" w:color="auto"/>
              <w:right w:val="single" w:sz="4" w:space="0" w:color="auto"/>
            </w:tcBorders>
            <w:hideMark/>
          </w:tcPr>
          <w:p w14:paraId="6F634976" w14:textId="77777777" w:rsidR="00833541" w:rsidRPr="001147C7" w:rsidRDefault="00833541" w:rsidP="002B1937">
            <w:pPr>
              <w:pStyle w:val="TAL"/>
              <w:rPr>
                <w:ins w:id="2671" w:author="S2-2203605" w:date="2022-04-13T14:47:00Z"/>
                <w:szCs w:val="18"/>
                <w:lang w:eastAsia="zh-CN"/>
              </w:rPr>
            </w:pPr>
            <w:ins w:id="2672" w:author="S2-2203605" w:date="2022-04-13T14:47:00Z">
              <w:r w:rsidRPr="001147C7">
                <w:rPr>
                  <w:rFonts w:hint="eastAsia"/>
                  <w:szCs w:val="18"/>
                  <w:lang w:eastAsia="zh-CN"/>
                </w:rPr>
                <w:t>…</w:t>
              </w:r>
            </w:ins>
          </w:p>
        </w:tc>
        <w:tc>
          <w:tcPr>
            <w:tcW w:w="1636" w:type="dxa"/>
            <w:tcBorders>
              <w:top w:val="single" w:sz="4" w:space="0" w:color="auto"/>
              <w:left w:val="single" w:sz="4" w:space="0" w:color="auto"/>
              <w:bottom w:val="single" w:sz="4" w:space="0" w:color="auto"/>
              <w:right w:val="single" w:sz="4" w:space="0" w:color="auto"/>
            </w:tcBorders>
            <w:hideMark/>
          </w:tcPr>
          <w:p w14:paraId="4F062A1A" w14:textId="77777777" w:rsidR="00833541" w:rsidRPr="001147C7" w:rsidRDefault="00833541" w:rsidP="002B1937">
            <w:pPr>
              <w:pStyle w:val="TAL"/>
              <w:rPr>
                <w:ins w:id="2673" w:author="S2-2203605" w:date="2022-04-13T14:47:00Z"/>
                <w:szCs w:val="18"/>
                <w:lang w:val="es-ES_tradnl" w:eastAsia="en-US"/>
              </w:rPr>
            </w:pPr>
            <w:ins w:id="2674" w:author="S2-2203605" w:date="2022-04-13T14:47:00Z">
              <w:r w:rsidRPr="001147C7">
                <w:rPr>
                  <w:rFonts w:hint="eastAsia"/>
                  <w:szCs w:val="18"/>
                </w:rPr>
                <w:t>…</w:t>
              </w:r>
            </w:ins>
          </w:p>
        </w:tc>
      </w:tr>
      <w:tr w:rsidR="00833541" w:rsidRPr="001147C7" w14:paraId="0147F452" w14:textId="77777777" w:rsidTr="002B1937">
        <w:trPr>
          <w:cantSplit/>
          <w:ins w:id="2675" w:author="S2-2203605" w:date="2022-04-13T14:47:00Z"/>
        </w:trPr>
        <w:tc>
          <w:tcPr>
            <w:tcW w:w="1541" w:type="dxa"/>
            <w:tcBorders>
              <w:top w:val="single" w:sz="4" w:space="0" w:color="auto"/>
              <w:left w:val="single" w:sz="4" w:space="0" w:color="auto"/>
              <w:bottom w:val="single" w:sz="4" w:space="0" w:color="auto"/>
              <w:right w:val="single" w:sz="4" w:space="0" w:color="auto"/>
            </w:tcBorders>
            <w:hideMark/>
          </w:tcPr>
          <w:p w14:paraId="5F03754A" w14:textId="77777777" w:rsidR="00833541" w:rsidRPr="001147C7" w:rsidRDefault="00833541" w:rsidP="002B1937">
            <w:pPr>
              <w:pStyle w:val="TAL"/>
              <w:rPr>
                <w:ins w:id="2676" w:author="S2-2203605" w:date="2022-04-13T14:47:00Z"/>
                <w:b/>
                <w:lang w:val="x-none"/>
              </w:rPr>
            </w:pPr>
            <w:ins w:id="2677" w:author="S2-2203605" w:date="2022-04-13T14:47:00Z">
              <w:r w:rsidRPr="001147C7">
                <w:rPr>
                  <w:b/>
                </w:rPr>
                <w:t>Route Selection Validation Criteria</w:t>
              </w:r>
            </w:ins>
          </w:p>
          <w:p w14:paraId="22B778C4" w14:textId="77777777" w:rsidR="00833541" w:rsidRPr="001147C7" w:rsidRDefault="00833541" w:rsidP="002B1937">
            <w:pPr>
              <w:pStyle w:val="TAL"/>
              <w:rPr>
                <w:ins w:id="2678" w:author="S2-2203605" w:date="2022-04-13T14:47:00Z"/>
              </w:rPr>
            </w:pPr>
            <w:ins w:id="2679" w:author="S2-2203605" w:date="2022-04-13T14:47:00Z">
              <w:r w:rsidRPr="001147C7">
                <w:t>(NOTE 6)</w:t>
              </w:r>
            </w:ins>
          </w:p>
        </w:tc>
        <w:tc>
          <w:tcPr>
            <w:tcW w:w="2898" w:type="dxa"/>
            <w:tcBorders>
              <w:top w:val="single" w:sz="4" w:space="0" w:color="auto"/>
              <w:left w:val="single" w:sz="4" w:space="0" w:color="auto"/>
              <w:bottom w:val="single" w:sz="4" w:space="0" w:color="auto"/>
              <w:right w:val="single" w:sz="4" w:space="0" w:color="auto"/>
            </w:tcBorders>
            <w:hideMark/>
          </w:tcPr>
          <w:p w14:paraId="73A0CBB8" w14:textId="77777777" w:rsidR="00833541" w:rsidRPr="001147C7" w:rsidRDefault="00833541" w:rsidP="002B1937">
            <w:pPr>
              <w:pStyle w:val="TAL"/>
              <w:rPr>
                <w:ins w:id="2680" w:author="S2-2203605" w:date="2022-04-13T14:47:00Z"/>
                <w:i/>
                <w:lang w:val="en-US"/>
              </w:rPr>
            </w:pPr>
            <w:ins w:id="2681" w:author="S2-2203605" w:date="2022-04-13T14:47:00Z">
              <w:r w:rsidRPr="001147C7">
                <w:rPr>
                  <w:i/>
                  <w:lang w:val="en-US"/>
                </w:rPr>
                <w:t>This part defines the Route Validation Criteria components</w:t>
              </w:r>
            </w:ins>
          </w:p>
        </w:tc>
        <w:tc>
          <w:tcPr>
            <w:tcW w:w="1757" w:type="dxa"/>
            <w:tcBorders>
              <w:top w:val="single" w:sz="4" w:space="0" w:color="auto"/>
              <w:left w:val="single" w:sz="4" w:space="0" w:color="auto"/>
              <w:bottom w:val="single" w:sz="4" w:space="0" w:color="auto"/>
              <w:right w:val="single" w:sz="4" w:space="0" w:color="auto"/>
            </w:tcBorders>
            <w:hideMark/>
          </w:tcPr>
          <w:p w14:paraId="7AB44DD9" w14:textId="77777777" w:rsidR="00833541" w:rsidRPr="001147C7" w:rsidRDefault="00833541" w:rsidP="002B1937">
            <w:pPr>
              <w:pStyle w:val="TAL"/>
              <w:rPr>
                <w:ins w:id="2682" w:author="S2-2203605" w:date="2022-04-13T14:47:00Z"/>
                <w:szCs w:val="18"/>
              </w:rPr>
            </w:pPr>
            <w:ins w:id="2683" w:author="S2-2203605" w:date="2022-04-13T14:47:00Z">
              <w:r w:rsidRPr="001147C7">
                <w:rPr>
                  <w:szCs w:val="18"/>
                </w:rPr>
                <w:t>Optional</w:t>
              </w:r>
            </w:ins>
          </w:p>
        </w:tc>
        <w:tc>
          <w:tcPr>
            <w:tcW w:w="1796" w:type="dxa"/>
            <w:tcBorders>
              <w:top w:val="single" w:sz="4" w:space="0" w:color="auto"/>
              <w:left w:val="single" w:sz="4" w:space="0" w:color="auto"/>
              <w:bottom w:val="single" w:sz="4" w:space="0" w:color="auto"/>
              <w:right w:val="single" w:sz="4" w:space="0" w:color="auto"/>
            </w:tcBorders>
          </w:tcPr>
          <w:p w14:paraId="721B6F58" w14:textId="77777777" w:rsidR="00833541" w:rsidRPr="001147C7" w:rsidRDefault="00833541" w:rsidP="002B1937">
            <w:pPr>
              <w:pStyle w:val="TAL"/>
              <w:rPr>
                <w:ins w:id="2684" w:author="S2-2203605" w:date="2022-04-13T14:47:00Z"/>
                <w:szCs w:val="18"/>
              </w:rPr>
            </w:pPr>
          </w:p>
        </w:tc>
        <w:tc>
          <w:tcPr>
            <w:tcW w:w="1636" w:type="dxa"/>
            <w:tcBorders>
              <w:top w:val="single" w:sz="4" w:space="0" w:color="auto"/>
              <w:left w:val="single" w:sz="4" w:space="0" w:color="auto"/>
              <w:bottom w:val="single" w:sz="4" w:space="0" w:color="auto"/>
              <w:right w:val="single" w:sz="4" w:space="0" w:color="auto"/>
            </w:tcBorders>
          </w:tcPr>
          <w:p w14:paraId="218B8A5E" w14:textId="77777777" w:rsidR="00833541" w:rsidRPr="001147C7" w:rsidRDefault="00833541" w:rsidP="002B1937">
            <w:pPr>
              <w:pStyle w:val="TAL"/>
              <w:rPr>
                <w:ins w:id="2685" w:author="S2-2203605" w:date="2022-04-13T14:47:00Z"/>
                <w:szCs w:val="18"/>
              </w:rPr>
            </w:pPr>
          </w:p>
        </w:tc>
      </w:tr>
      <w:tr w:rsidR="00833541" w:rsidRPr="001147C7" w14:paraId="636E0BCF" w14:textId="77777777" w:rsidTr="002B1937">
        <w:trPr>
          <w:cantSplit/>
          <w:ins w:id="2686" w:author="S2-2203605" w:date="2022-04-13T14:47:00Z"/>
        </w:trPr>
        <w:tc>
          <w:tcPr>
            <w:tcW w:w="1541" w:type="dxa"/>
            <w:tcBorders>
              <w:top w:val="single" w:sz="4" w:space="0" w:color="auto"/>
              <w:left w:val="single" w:sz="4" w:space="0" w:color="auto"/>
              <w:bottom w:val="single" w:sz="4" w:space="0" w:color="auto"/>
              <w:right w:val="single" w:sz="4" w:space="0" w:color="auto"/>
            </w:tcBorders>
            <w:hideMark/>
          </w:tcPr>
          <w:p w14:paraId="40749BCC" w14:textId="77777777" w:rsidR="00833541" w:rsidRPr="001147C7" w:rsidRDefault="00833541" w:rsidP="002B1937">
            <w:pPr>
              <w:pStyle w:val="TAL"/>
              <w:rPr>
                <w:ins w:id="2687" w:author="S2-2203605" w:date="2022-04-13T14:47:00Z"/>
                <w:lang w:val="en-US"/>
              </w:rPr>
            </w:pPr>
            <w:ins w:id="2688" w:author="S2-2203605" w:date="2022-04-13T14:47:00Z">
              <w:r w:rsidRPr="001147C7">
                <w:rPr>
                  <w:lang w:val="en-US"/>
                </w:rPr>
                <w:t>Time Window</w:t>
              </w:r>
            </w:ins>
          </w:p>
        </w:tc>
        <w:tc>
          <w:tcPr>
            <w:tcW w:w="2898" w:type="dxa"/>
            <w:tcBorders>
              <w:top w:val="single" w:sz="4" w:space="0" w:color="auto"/>
              <w:left w:val="single" w:sz="4" w:space="0" w:color="auto"/>
              <w:bottom w:val="single" w:sz="4" w:space="0" w:color="auto"/>
              <w:right w:val="single" w:sz="4" w:space="0" w:color="auto"/>
            </w:tcBorders>
            <w:hideMark/>
          </w:tcPr>
          <w:p w14:paraId="5489A8D1" w14:textId="77777777" w:rsidR="00833541" w:rsidRPr="001147C7" w:rsidRDefault="00833541" w:rsidP="002B1937">
            <w:pPr>
              <w:pStyle w:val="TAL"/>
              <w:rPr>
                <w:ins w:id="2689" w:author="S2-2203605" w:date="2022-04-13T14:47:00Z"/>
              </w:rPr>
            </w:pPr>
            <w:ins w:id="2690" w:author="S2-2203605" w:date="2022-04-13T14:47:00Z">
              <w:r w:rsidRPr="001147C7">
                <w:t>The time window when the matching traffic is allowed. The RSD is not considered to be valid if the current time is not in the time window.</w:t>
              </w:r>
            </w:ins>
          </w:p>
        </w:tc>
        <w:tc>
          <w:tcPr>
            <w:tcW w:w="1757" w:type="dxa"/>
            <w:tcBorders>
              <w:top w:val="single" w:sz="4" w:space="0" w:color="auto"/>
              <w:left w:val="single" w:sz="4" w:space="0" w:color="auto"/>
              <w:bottom w:val="single" w:sz="4" w:space="0" w:color="auto"/>
              <w:right w:val="single" w:sz="4" w:space="0" w:color="auto"/>
            </w:tcBorders>
            <w:hideMark/>
          </w:tcPr>
          <w:p w14:paraId="401E38B6" w14:textId="77777777" w:rsidR="00833541" w:rsidRPr="001147C7" w:rsidRDefault="00833541" w:rsidP="002B1937">
            <w:pPr>
              <w:pStyle w:val="TAL"/>
              <w:rPr>
                <w:ins w:id="2691" w:author="S2-2203605" w:date="2022-04-13T14:47:00Z"/>
                <w:szCs w:val="18"/>
              </w:rPr>
            </w:pPr>
            <w:ins w:id="2692" w:author="S2-2203605" w:date="2022-04-13T14:47:00Z">
              <w:r w:rsidRPr="001147C7">
                <w:rPr>
                  <w:szCs w:val="18"/>
                </w:rPr>
                <w:t>Optional</w:t>
              </w:r>
            </w:ins>
          </w:p>
        </w:tc>
        <w:tc>
          <w:tcPr>
            <w:tcW w:w="1796" w:type="dxa"/>
            <w:tcBorders>
              <w:top w:val="single" w:sz="4" w:space="0" w:color="auto"/>
              <w:left w:val="single" w:sz="4" w:space="0" w:color="auto"/>
              <w:bottom w:val="single" w:sz="4" w:space="0" w:color="auto"/>
              <w:right w:val="single" w:sz="4" w:space="0" w:color="auto"/>
            </w:tcBorders>
            <w:hideMark/>
          </w:tcPr>
          <w:p w14:paraId="62726F56" w14:textId="77777777" w:rsidR="00833541" w:rsidRPr="001147C7" w:rsidRDefault="00833541" w:rsidP="002B1937">
            <w:pPr>
              <w:pStyle w:val="TAL"/>
              <w:rPr>
                <w:ins w:id="2693" w:author="S2-2203605" w:date="2022-04-13T14:47:00Z"/>
                <w:szCs w:val="18"/>
                <w:lang w:eastAsia="zh-CN"/>
              </w:rPr>
            </w:pPr>
            <w:ins w:id="2694" w:author="S2-2203605" w:date="2022-04-13T14:47:00Z">
              <w:r w:rsidRPr="001147C7">
                <w:rPr>
                  <w:szCs w:val="18"/>
                  <w:lang w:eastAsia="zh-CN"/>
                </w:rPr>
                <w:t>Yes</w:t>
              </w:r>
            </w:ins>
          </w:p>
        </w:tc>
        <w:tc>
          <w:tcPr>
            <w:tcW w:w="1636" w:type="dxa"/>
            <w:tcBorders>
              <w:top w:val="single" w:sz="4" w:space="0" w:color="auto"/>
              <w:left w:val="single" w:sz="4" w:space="0" w:color="auto"/>
              <w:bottom w:val="single" w:sz="4" w:space="0" w:color="auto"/>
              <w:right w:val="single" w:sz="4" w:space="0" w:color="auto"/>
            </w:tcBorders>
            <w:hideMark/>
          </w:tcPr>
          <w:p w14:paraId="5B26328C" w14:textId="77777777" w:rsidR="00833541" w:rsidRPr="001147C7" w:rsidRDefault="00833541" w:rsidP="002B1937">
            <w:pPr>
              <w:pStyle w:val="TAL"/>
              <w:rPr>
                <w:ins w:id="2695" w:author="S2-2203605" w:date="2022-04-13T14:47:00Z"/>
                <w:szCs w:val="18"/>
                <w:lang w:val="es-ES_tradnl" w:eastAsia="en-US"/>
              </w:rPr>
            </w:pPr>
            <w:ins w:id="2696" w:author="S2-2203605" w:date="2022-04-13T14:47:00Z">
              <w:r w:rsidRPr="001147C7">
                <w:rPr>
                  <w:szCs w:val="18"/>
                </w:rPr>
                <w:t>UE context</w:t>
              </w:r>
            </w:ins>
          </w:p>
        </w:tc>
      </w:tr>
      <w:tr w:rsidR="00833541" w:rsidRPr="001147C7" w14:paraId="5AB0B2C1" w14:textId="77777777" w:rsidTr="002B1937">
        <w:trPr>
          <w:cantSplit/>
          <w:ins w:id="2697" w:author="S2-2203605" w:date="2022-04-13T14:47:00Z"/>
        </w:trPr>
        <w:tc>
          <w:tcPr>
            <w:tcW w:w="1541" w:type="dxa"/>
            <w:tcBorders>
              <w:top w:val="single" w:sz="4" w:space="0" w:color="auto"/>
              <w:left w:val="single" w:sz="4" w:space="0" w:color="auto"/>
              <w:bottom w:val="single" w:sz="4" w:space="0" w:color="auto"/>
              <w:right w:val="single" w:sz="4" w:space="0" w:color="auto"/>
            </w:tcBorders>
            <w:hideMark/>
          </w:tcPr>
          <w:p w14:paraId="0FC7F412" w14:textId="77777777" w:rsidR="00833541" w:rsidRPr="001147C7" w:rsidRDefault="00833541" w:rsidP="002B1937">
            <w:pPr>
              <w:pStyle w:val="TAL"/>
              <w:rPr>
                <w:ins w:id="2698" w:author="S2-2203605" w:date="2022-04-13T14:47:00Z"/>
                <w:lang w:val="en-US"/>
              </w:rPr>
            </w:pPr>
            <w:ins w:id="2699" w:author="S2-2203605" w:date="2022-04-13T14:47:00Z">
              <w:r w:rsidRPr="001147C7">
                <w:rPr>
                  <w:lang w:val="en-US"/>
                </w:rPr>
                <w:t>Location Criteria</w:t>
              </w:r>
            </w:ins>
          </w:p>
        </w:tc>
        <w:tc>
          <w:tcPr>
            <w:tcW w:w="2898" w:type="dxa"/>
            <w:tcBorders>
              <w:top w:val="single" w:sz="4" w:space="0" w:color="auto"/>
              <w:left w:val="single" w:sz="4" w:space="0" w:color="auto"/>
              <w:bottom w:val="single" w:sz="4" w:space="0" w:color="auto"/>
              <w:right w:val="single" w:sz="4" w:space="0" w:color="auto"/>
            </w:tcBorders>
            <w:hideMark/>
          </w:tcPr>
          <w:p w14:paraId="04EB1149" w14:textId="77777777" w:rsidR="00833541" w:rsidRPr="001147C7" w:rsidRDefault="00833541" w:rsidP="002B1937">
            <w:pPr>
              <w:pStyle w:val="TAL"/>
              <w:rPr>
                <w:ins w:id="2700" w:author="S2-2203605" w:date="2022-04-13T14:47:00Z"/>
              </w:rPr>
            </w:pPr>
            <w:ins w:id="2701" w:author="S2-2203605" w:date="2022-04-13T14:47:00Z">
              <w:r w:rsidRPr="001147C7">
                <w:t>The UE location where the matching traffic is allowed. The RSD rule is not considered to be valid if the UE location does not match the location criteria.</w:t>
              </w:r>
            </w:ins>
          </w:p>
        </w:tc>
        <w:tc>
          <w:tcPr>
            <w:tcW w:w="1757" w:type="dxa"/>
            <w:tcBorders>
              <w:top w:val="single" w:sz="4" w:space="0" w:color="auto"/>
              <w:left w:val="single" w:sz="4" w:space="0" w:color="auto"/>
              <w:bottom w:val="single" w:sz="4" w:space="0" w:color="auto"/>
              <w:right w:val="single" w:sz="4" w:space="0" w:color="auto"/>
            </w:tcBorders>
            <w:hideMark/>
          </w:tcPr>
          <w:p w14:paraId="4902E095" w14:textId="77777777" w:rsidR="00833541" w:rsidRPr="001147C7" w:rsidRDefault="00833541" w:rsidP="002B1937">
            <w:pPr>
              <w:pStyle w:val="TAL"/>
              <w:rPr>
                <w:ins w:id="2702" w:author="S2-2203605" w:date="2022-04-13T14:47:00Z"/>
                <w:szCs w:val="18"/>
              </w:rPr>
            </w:pPr>
            <w:ins w:id="2703" w:author="S2-2203605" w:date="2022-04-13T14:47:00Z">
              <w:r w:rsidRPr="001147C7">
                <w:rPr>
                  <w:szCs w:val="18"/>
                </w:rPr>
                <w:t>Optional</w:t>
              </w:r>
            </w:ins>
          </w:p>
        </w:tc>
        <w:tc>
          <w:tcPr>
            <w:tcW w:w="1796" w:type="dxa"/>
            <w:tcBorders>
              <w:top w:val="single" w:sz="4" w:space="0" w:color="auto"/>
              <w:left w:val="single" w:sz="4" w:space="0" w:color="auto"/>
              <w:bottom w:val="single" w:sz="4" w:space="0" w:color="auto"/>
              <w:right w:val="single" w:sz="4" w:space="0" w:color="auto"/>
            </w:tcBorders>
            <w:hideMark/>
          </w:tcPr>
          <w:p w14:paraId="0E6E7D6A" w14:textId="77777777" w:rsidR="00833541" w:rsidRPr="001147C7" w:rsidRDefault="00833541" w:rsidP="002B1937">
            <w:pPr>
              <w:pStyle w:val="TAL"/>
              <w:rPr>
                <w:ins w:id="2704" w:author="S2-2203605" w:date="2022-04-13T14:47:00Z"/>
                <w:szCs w:val="18"/>
                <w:lang w:eastAsia="zh-CN"/>
              </w:rPr>
            </w:pPr>
            <w:ins w:id="2705" w:author="S2-2203605" w:date="2022-04-13T14:47:00Z">
              <w:r w:rsidRPr="001147C7">
                <w:rPr>
                  <w:szCs w:val="18"/>
                  <w:lang w:eastAsia="zh-CN"/>
                </w:rPr>
                <w:t>Yes</w:t>
              </w:r>
            </w:ins>
          </w:p>
        </w:tc>
        <w:tc>
          <w:tcPr>
            <w:tcW w:w="1636" w:type="dxa"/>
            <w:tcBorders>
              <w:top w:val="single" w:sz="4" w:space="0" w:color="auto"/>
              <w:left w:val="single" w:sz="4" w:space="0" w:color="auto"/>
              <w:bottom w:val="single" w:sz="4" w:space="0" w:color="auto"/>
              <w:right w:val="single" w:sz="4" w:space="0" w:color="auto"/>
            </w:tcBorders>
            <w:hideMark/>
          </w:tcPr>
          <w:p w14:paraId="3FCDF159" w14:textId="77777777" w:rsidR="00833541" w:rsidRPr="001147C7" w:rsidRDefault="00833541" w:rsidP="002B1937">
            <w:pPr>
              <w:pStyle w:val="TAL"/>
              <w:rPr>
                <w:ins w:id="2706" w:author="S2-2203605" w:date="2022-04-13T14:47:00Z"/>
                <w:szCs w:val="18"/>
                <w:lang w:val="es-ES_tradnl" w:eastAsia="en-US"/>
              </w:rPr>
            </w:pPr>
            <w:ins w:id="2707" w:author="S2-2203605" w:date="2022-04-13T14:47:00Z">
              <w:r w:rsidRPr="001147C7">
                <w:rPr>
                  <w:szCs w:val="18"/>
                </w:rPr>
                <w:t>UE context</w:t>
              </w:r>
            </w:ins>
          </w:p>
        </w:tc>
      </w:tr>
      <w:tr w:rsidR="00833541" w:rsidRPr="001147C7" w14:paraId="2460EC13" w14:textId="77777777" w:rsidTr="002B1937">
        <w:trPr>
          <w:cantSplit/>
          <w:ins w:id="2708" w:author="S2-2203605" w:date="2022-04-13T14:47:00Z"/>
        </w:trPr>
        <w:tc>
          <w:tcPr>
            <w:tcW w:w="1541" w:type="dxa"/>
            <w:tcBorders>
              <w:top w:val="single" w:sz="4" w:space="0" w:color="auto"/>
              <w:left w:val="single" w:sz="4" w:space="0" w:color="auto"/>
              <w:bottom w:val="single" w:sz="4" w:space="0" w:color="auto"/>
              <w:right w:val="single" w:sz="4" w:space="0" w:color="auto"/>
            </w:tcBorders>
          </w:tcPr>
          <w:p w14:paraId="47C684A2" w14:textId="40D6F03F" w:rsidR="00833541" w:rsidRPr="00833541" w:rsidRDefault="00833541" w:rsidP="002B1937">
            <w:pPr>
              <w:pStyle w:val="TAL"/>
              <w:rPr>
                <w:ins w:id="2709" w:author="S2-2203605" w:date="2022-04-13T14:47:00Z"/>
                <w:b/>
                <w:rPrChange w:id="2710" w:author="S2-2203605" w:date="2022-04-13T14:49:00Z">
                  <w:rPr>
                    <w:ins w:id="2711" w:author="S2-2203605" w:date="2022-04-13T14:47:00Z"/>
                    <w:rFonts w:eastAsiaTheme="minorEastAsia"/>
                    <w:b/>
                    <w:color w:val="auto"/>
                    <w:lang w:val="en-US" w:eastAsia="zh-CN"/>
                  </w:rPr>
                </w:rPrChange>
              </w:rPr>
            </w:pPr>
            <w:ins w:id="2712" w:author="S2-2203605" w:date="2022-04-13T14:49:00Z">
              <w:r w:rsidRPr="00833541">
                <w:rPr>
                  <w:b/>
                  <w:rPrChange w:id="2713" w:author="S2-2203605" w:date="2022-04-13T14:49:00Z">
                    <w:rPr>
                      <w:rFonts w:eastAsiaTheme="minorEastAsia"/>
                      <w:b/>
                      <w:color w:val="auto"/>
                      <w:lang w:val="en-US" w:eastAsia="zh-CN"/>
                    </w:rPr>
                  </w:rPrChange>
                </w:rPr>
                <w:t>P</w:t>
              </w:r>
              <w:r>
                <w:rPr>
                  <w:b/>
                </w:rPr>
                <w:t>LMN Criteria (new)</w:t>
              </w:r>
            </w:ins>
          </w:p>
        </w:tc>
        <w:tc>
          <w:tcPr>
            <w:tcW w:w="2898" w:type="dxa"/>
            <w:tcBorders>
              <w:top w:val="single" w:sz="4" w:space="0" w:color="auto"/>
              <w:left w:val="single" w:sz="4" w:space="0" w:color="auto"/>
              <w:bottom w:val="single" w:sz="4" w:space="0" w:color="auto"/>
              <w:right w:val="single" w:sz="4" w:space="0" w:color="auto"/>
            </w:tcBorders>
          </w:tcPr>
          <w:p w14:paraId="25DB119F" w14:textId="77777777" w:rsidR="00833541" w:rsidRPr="00833541" w:rsidRDefault="00833541" w:rsidP="002B1937">
            <w:pPr>
              <w:pStyle w:val="TAL"/>
              <w:rPr>
                <w:ins w:id="2714" w:author="S2-2203605" w:date="2022-04-13T14:47:00Z"/>
                <w:b/>
                <w:rPrChange w:id="2715" w:author="S2-2203605" w:date="2022-04-13T14:50:00Z">
                  <w:rPr>
                    <w:ins w:id="2716" w:author="S2-2203605" w:date="2022-04-13T14:47:00Z"/>
                    <w:b/>
                    <w:color w:val="auto"/>
                  </w:rPr>
                </w:rPrChange>
              </w:rPr>
            </w:pPr>
            <w:ins w:id="2717" w:author="S2-2203605" w:date="2022-04-13T14:47:00Z">
              <w:r w:rsidRPr="00833541">
                <w:rPr>
                  <w:b/>
                  <w:rPrChange w:id="2718" w:author="S2-2203605" w:date="2022-04-13T14:50:00Z">
                    <w:rPr>
                      <w:b/>
                      <w:color w:val="auto"/>
                    </w:rPr>
                  </w:rPrChange>
                </w:rPr>
                <w:t>The PLMN(s) the matching traffic is allowed. The RSD is not considered to be valid if the serving PLMN is not in the PLMN criteria.</w:t>
              </w:r>
            </w:ins>
          </w:p>
        </w:tc>
        <w:tc>
          <w:tcPr>
            <w:tcW w:w="1757" w:type="dxa"/>
            <w:tcBorders>
              <w:top w:val="single" w:sz="4" w:space="0" w:color="auto"/>
              <w:left w:val="single" w:sz="4" w:space="0" w:color="auto"/>
              <w:bottom w:val="single" w:sz="4" w:space="0" w:color="auto"/>
              <w:right w:val="single" w:sz="4" w:space="0" w:color="auto"/>
            </w:tcBorders>
          </w:tcPr>
          <w:p w14:paraId="603FC146" w14:textId="77777777" w:rsidR="00833541" w:rsidRPr="00833541" w:rsidRDefault="00833541" w:rsidP="002B1937">
            <w:pPr>
              <w:pStyle w:val="TAL"/>
              <w:rPr>
                <w:ins w:id="2719" w:author="S2-2203605" w:date="2022-04-13T14:47:00Z"/>
                <w:b/>
                <w:rPrChange w:id="2720" w:author="S2-2203605" w:date="2022-04-13T14:50:00Z">
                  <w:rPr>
                    <w:ins w:id="2721" w:author="S2-2203605" w:date="2022-04-13T14:47:00Z"/>
                    <w:rFonts w:eastAsiaTheme="minorEastAsia"/>
                    <w:b/>
                    <w:color w:val="auto"/>
                    <w:szCs w:val="18"/>
                    <w:lang w:eastAsia="zh-CN"/>
                  </w:rPr>
                </w:rPrChange>
              </w:rPr>
            </w:pPr>
            <w:ins w:id="2722" w:author="S2-2203605" w:date="2022-04-13T14:47:00Z">
              <w:r w:rsidRPr="00833541">
                <w:rPr>
                  <w:b/>
                  <w:rPrChange w:id="2723" w:author="S2-2203605" w:date="2022-04-13T14:50:00Z">
                    <w:rPr>
                      <w:rFonts w:eastAsiaTheme="minorEastAsia"/>
                      <w:b/>
                      <w:color w:val="auto"/>
                      <w:szCs w:val="18"/>
                      <w:lang w:eastAsia="zh-CN"/>
                    </w:rPr>
                  </w:rPrChange>
                </w:rPr>
                <w:t>Optional</w:t>
              </w:r>
            </w:ins>
          </w:p>
        </w:tc>
        <w:tc>
          <w:tcPr>
            <w:tcW w:w="1796" w:type="dxa"/>
            <w:tcBorders>
              <w:top w:val="single" w:sz="4" w:space="0" w:color="auto"/>
              <w:left w:val="single" w:sz="4" w:space="0" w:color="auto"/>
              <w:bottom w:val="single" w:sz="4" w:space="0" w:color="auto"/>
              <w:right w:val="single" w:sz="4" w:space="0" w:color="auto"/>
            </w:tcBorders>
          </w:tcPr>
          <w:p w14:paraId="08E68355" w14:textId="77777777" w:rsidR="00833541" w:rsidRPr="00833541" w:rsidRDefault="00833541" w:rsidP="002B1937">
            <w:pPr>
              <w:pStyle w:val="TAL"/>
              <w:rPr>
                <w:ins w:id="2724" w:author="S2-2203605" w:date="2022-04-13T14:47:00Z"/>
                <w:b/>
                <w:rPrChange w:id="2725" w:author="S2-2203605" w:date="2022-04-13T14:50:00Z">
                  <w:rPr>
                    <w:ins w:id="2726" w:author="S2-2203605" w:date="2022-04-13T14:47:00Z"/>
                    <w:rFonts w:eastAsiaTheme="minorEastAsia"/>
                    <w:b/>
                    <w:color w:val="auto"/>
                    <w:szCs w:val="18"/>
                    <w:lang w:eastAsia="zh-CN"/>
                  </w:rPr>
                </w:rPrChange>
              </w:rPr>
            </w:pPr>
            <w:ins w:id="2727" w:author="S2-2203605" w:date="2022-04-13T14:47:00Z">
              <w:r w:rsidRPr="00833541">
                <w:rPr>
                  <w:b/>
                  <w:rPrChange w:id="2728" w:author="S2-2203605" w:date="2022-04-13T14:50:00Z">
                    <w:rPr>
                      <w:rFonts w:eastAsiaTheme="minorEastAsia"/>
                      <w:b/>
                      <w:color w:val="auto"/>
                      <w:szCs w:val="18"/>
                      <w:lang w:eastAsia="zh-CN"/>
                    </w:rPr>
                  </w:rPrChange>
                </w:rPr>
                <w:t>Yes</w:t>
              </w:r>
            </w:ins>
          </w:p>
        </w:tc>
        <w:tc>
          <w:tcPr>
            <w:tcW w:w="1636" w:type="dxa"/>
            <w:tcBorders>
              <w:top w:val="single" w:sz="4" w:space="0" w:color="auto"/>
              <w:left w:val="single" w:sz="4" w:space="0" w:color="auto"/>
              <w:bottom w:val="single" w:sz="4" w:space="0" w:color="auto"/>
              <w:right w:val="single" w:sz="4" w:space="0" w:color="auto"/>
            </w:tcBorders>
          </w:tcPr>
          <w:p w14:paraId="0E4912BF" w14:textId="77777777" w:rsidR="00833541" w:rsidRPr="00833541" w:rsidRDefault="00833541" w:rsidP="002B1937">
            <w:pPr>
              <w:pStyle w:val="TAL"/>
              <w:rPr>
                <w:ins w:id="2729" w:author="S2-2203605" w:date="2022-04-13T14:47:00Z"/>
                <w:b/>
                <w:rPrChange w:id="2730" w:author="S2-2203605" w:date="2022-04-13T14:50:00Z">
                  <w:rPr>
                    <w:ins w:id="2731" w:author="S2-2203605" w:date="2022-04-13T14:47:00Z"/>
                    <w:rFonts w:eastAsiaTheme="minorEastAsia"/>
                    <w:b/>
                    <w:color w:val="auto"/>
                    <w:szCs w:val="18"/>
                    <w:lang w:eastAsia="zh-CN"/>
                  </w:rPr>
                </w:rPrChange>
              </w:rPr>
            </w:pPr>
            <w:ins w:id="2732" w:author="S2-2203605" w:date="2022-04-13T14:47:00Z">
              <w:r w:rsidRPr="00833541">
                <w:rPr>
                  <w:b/>
                  <w:rPrChange w:id="2733" w:author="S2-2203605" w:date="2022-04-13T14:50:00Z">
                    <w:rPr>
                      <w:rFonts w:eastAsiaTheme="minorEastAsia"/>
                      <w:b/>
                      <w:color w:val="auto"/>
                      <w:szCs w:val="18"/>
                      <w:lang w:eastAsia="zh-CN"/>
                    </w:rPr>
                  </w:rPrChange>
                </w:rPr>
                <w:t>UE context</w:t>
              </w:r>
            </w:ins>
          </w:p>
        </w:tc>
      </w:tr>
    </w:tbl>
    <w:p w14:paraId="354D61B4" w14:textId="77777777" w:rsidR="00833541" w:rsidRPr="001147C7" w:rsidRDefault="00833541" w:rsidP="00833541">
      <w:pPr>
        <w:rPr>
          <w:ins w:id="2734" w:author="S2-2203605" w:date="2022-04-13T14:47:00Z"/>
          <w:rFonts w:eastAsiaTheme="minorEastAsia"/>
          <w:lang w:eastAsia="zh-CN"/>
        </w:rPr>
      </w:pPr>
    </w:p>
    <w:p w14:paraId="74AA1732" w14:textId="19D7CB22" w:rsidR="00833541" w:rsidRPr="001147C7" w:rsidRDefault="00833541" w:rsidP="00833541">
      <w:pPr>
        <w:pStyle w:val="TH"/>
        <w:rPr>
          <w:ins w:id="2735" w:author="S2-2203605" w:date="2022-04-13T14:47:00Z"/>
          <w:color w:val="auto"/>
          <w:lang w:val="en-US" w:eastAsia="en-US"/>
        </w:rPr>
      </w:pPr>
      <w:ins w:id="2736" w:author="S2-2203605" w:date="2022-04-13T14:47:00Z">
        <w:r w:rsidRPr="001147C7">
          <w:lastRenderedPageBreak/>
          <w:t>Table 6.</w:t>
        </w:r>
      </w:ins>
      <w:ins w:id="2737" w:author="S2-2203605" w:date="2022-04-13T14:50:00Z">
        <w:r>
          <w:t>10</w:t>
        </w:r>
      </w:ins>
      <w:ins w:id="2738" w:author="S2-2203605" w:date="2022-04-13T14:47:00Z">
        <w:r w:rsidRPr="001147C7">
          <w:rPr>
            <w:lang w:val="en-US"/>
          </w:rPr>
          <w:t>.1-2</w:t>
        </w:r>
        <w:r w:rsidRPr="001147C7">
          <w:t xml:space="preserve">: </w:t>
        </w:r>
        <w:r w:rsidRPr="001147C7">
          <w:rPr>
            <w:lang w:val="en-US"/>
          </w:rPr>
          <w:t>An example of RSDs with PLMN criteria</w:t>
        </w:r>
      </w:ins>
    </w:p>
    <w:tbl>
      <w:tblPr>
        <w:tblStyle w:val="TableGrid"/>
        <w:tblW w:w="0" w:type="auto"/>
        <w:tblLook w:val="04A0" w:firstRow="1" w:lastRow="0" w:firstColumn="1" w:lastColumn="0" w:noHBand="0" w:noVBand="1"/>
      </w:tblPr>
      <w:tblGrid>
        <w:gridCol w:w="2205"/>
        <w:gridCol w:w="2455"/>
        <w:gridCol w:w="2536"/>
        <w:gridCol w:w="2432"/>
      </w:tblGrid>
      <w:tr w:rsidR="00833541" w:rsidRPr="001147C7" w14:paraId="4F47F313" w14:textId="77777777" w:rsidTr="002B1937">
        <w:trPr>
          <w:ins w:id="2739" w:author="S2-2203605" w:date="2022-04-13T14:47:00Z"/>
        </w:trPr>
        <w:tc>
          <w:tcPr>
            <w:tcW w:w="2205" w:type="dxa"/>
            <w:vMerge w:val="restart"/>
            <w:vAlign w:val="center"/>
          </w:tcPr>
          <w:p w14:paraId="3C48CD14" w14:textId="77777777" w:rsidR="00833541" w:rsidRPr="00833541" w:rsidRDefault="00833541">
            <w:pPr>
              <w:pStyle w:val="TAL"/>
              <w:rPr>
                <w:ins w:id="2740" w:author="S2-2203605" w:date="2022-04-13T14:47:00Z"/>
                <w:b/>
                <w:lang w:val="en-US"/>
                <w:rPrChange w:id="2741" w:author="S2-2203605" w:date="2022-04-13T14:50:00Z">
                  <w:rPr>
                    <w:ins w:id="2742" w:author="S2-2203605" w:date="2022-04-13T14:47:00Z"/>
                    <w:rFonts w:eastAsiaTheme="minorEastAsia"/>
                    <w:b w:val="0"/>
                    <w:lang w:val="en-US" w:eastAsia="zh-CN"/>
                  </w:rPr>
                </w:rPrChange>
              </w:rPr>
              <w:pPrChange w:id="2743" w:author="S2-2203605" w:date="2022-04-13T14:50:00Z">
                <w:pPr>
                  <w:pStyle w:val="TAH"/>
                  <w:jc w:val="both"/>
                </w:pPr>
              </w:pPrChange>
            </w:pPr>
            <w:ins w:id="2744" w:author="S2-2203605" w:date="2022-04-13T14:47:00Z">
              <w:r w:rsidRPr="00833541">
                <w:rPr>
                  <w:lang w:val="en-US"/>
                  <w:rPrChange w:id="2745" w:author="S2-2203605" w:date="2022-04-13T14:50:00Z">
                    <w:rPr>
                      <w:rFonts w:eastAsiaTheme="minorEastAsia"/>
                      <w:b w:val="0"/>
                      <w:lang w:val="en-US" w:eastAsia="zh-CN"/>
                    </w:rPr>
                  </w:rPrChange>
                </w:rPr>
                <w:t>URSP rule</w:t>
              </w:r>
            </w:ins>
          </w:p>
        </w:tc>
        <w:tc>
          <w:tcPr>
            <w:tcW w:w="4991" w:type="dxa"/>
            <w:gridSpan w:val="2"/>
            <w:vAlign w:val="center"/>
          </w:tcPr>
          <w:p w14:paraId="4FF0521B" w14:textId="77777777" w:rsidR="00833541" w:rsidRPr="001147C7" w:rsidRDefault="00833541" w:rsidP="002B1937">
            <w:pPr>
              <w:pStyle w:val="TAH"/>
              <w:rPr>
                <w:ins w:id="2746" w:author="S2-2203605" w:date="2022-04-13T14:47:00Z"/>
              </w:rPr>
            </w:pPr>
            <w:ins w:id="2747" w:author="S2-2203605" w:date="2022-04-13T14:47:00Z">
              <w:r w:rsidRPr="001147C7">
                <w:rPr>
                  <w:rFonts w:hint="eastAsia"/>
                </w:rPr>
                <w:t>I</w:t>
              </w:r>
              <w:r w:rsidRPr="001147C7">
                <w:t>nformation name</w:t>
              </w:r>
            </w:ins>
          </w:p>
        </w:tc>
        <w:tc>
          <w:tcPr>
            <w:tcW w:w="2432" w:type="dxa"/>
            <w:vAlign w:val="center"/>
          </w:tcPr>
          <w:p w14:paraId="518AA77B" w14:textId="77777777" w:rsidR="00833541" w:rsidRPr="001147C7" w:rsidRDefault="00833541" w:rsidP="002B1937">
            <w:pPr>
              <w:pStyle w:val="TAH"/>
              <w:rPr>
                <w:ins w:id="2748" w:author="S2-2203605" w:date="2022-04-13T14:47:00Z"/>
              </w:rPr>
            </w:pPr>
            <w:ins w:id="2749" w:author="S2-2203605" w:date="2022-04-13T14:47:00Z">
              <w:r w:rsidRPr="001147C7">
                <w:rPr>
                  <w:rFonts w:hint="eastAsia"/>
                </w:rPr>
                <w:t>C</w:t>
              </w:r>
              <w:r w:rsidRPr="001147C7">
                <w:t>ontent</w:t>
              </w:r>
            </w:ins>
          </w:p>
        </w:tc>
      </w:tr>
      <w:tr w:rsidR="00833541" w:rsidRPr="001147C7" w14:paraId="6907FD08" w14:textId="77777777" w:rsidTr="002B1937">
        <w:trPr>
          <w:ins w:id="2750" w:author="S2-2203605" w:date="2022-04-13T14:47:00Z"/>
        </w:trPr>
        <w:tc>
          <w:tcPr>
            <w:tcW w:w="2205" w:type="dxa"/>
            <w:vMerge/>
          </w:tcPr>
          <w:p w14:paraId="1644EE21" w14:textId="77777777" w:rsidR="00833541" w:rsidRPr="001147C7" w:rsidDel="00624B6E" w:rsidRDefault="00833541" w:rsidP="002B1937">
            <w:pPr>
              <w:pStyle w:val="TAL"/>
              <w:rPr>
                <w:ins w:id="2751" w:author="S2-2203605" w:date="2022-04-13T14:47:00Z"/>
                <w:szCs w:val="18"/>
              </w:rPr>
            </w:pPr>
          </w:p>
        </w:tc>
        <w:tc>
          <w:tcPr>
            <w:tcW w:w="4991" w:type="dxa"/>
            <w:gridSpan w:val="2"/>
            <w:vAlign w:val="center"/>
          </w:tcPr>
          <w:p w14:paraId="6D7033BD" w14:textId="77777777" w:rsidR="00833541" w:rsidRPr="001147C7" w:rsidRDefault="00833541" w:rsidP="002B1937">
            <w:pPr>
              <w:pStyle w:val="TAL"/>
              <w:rPr>
                <w:ins w:id="2752" w:author="S2-2203605" w:date="2022-04-13T14:47:00Z"/>
                <w:szCs w:val="18"/>
              </w:rPr>
            </w:pPr>
            <w:ins w:id="2753" w:author="S2-2203605" w:date="2022-04-13T14:47:00Z">
              <w:r w:rsidRPr="001147C7">
                <w:rPr>
                  <w:rFonts w:hint="eastAsia"/>
                  <w:szCs w:val="18"/>
                </w:rPr>
                <w:t>T</w:t>
              </w:r>
              <w:r w:rsidRPr="001147C7">
                <w:rPr>
                  <w:szCs w:val="18"/>
                </w:rPr>
                <w:t>raffic Descriptor</w:t>
              </w:r>
            </w:ins>
          </w:p>
        </w:tc>
        <w:tc>
          <w:tcPr>
            <w:tcW w:w="2432" w:type="dxa"/>
            <w:vAlign w:val="center"/>
          </w:tcPr>
          <w:p w14:paraId="047DCC01" w14:textId="77777777" w:rsidR="00833541" w:rsidRPr="001147C7" w:rsidRDefault="00833541" w:rsidP="002B1937">
            <w:pPr>
              <w:pStyle w:val="TAL"/>
              <w:rPr>
                <w:ins w:id="2754" w:author="S2-2203605" w:date="2022-04-13T14:47:00Z"/>
                <w:szCs w:val="18"/>
              </w:rPr>
            </w:pPr>
            <w:ins w:id="2755" w:author="S2-2203605" w:date="2022-04-13T14:47:00Z">
              <w:r w:rsidRPr="001147C7">
                <w:rPr>
                  <w:rFonts w:hint="eastAsia"/>
                  <w:szCs w:val="18"/>
                </w:rPr>
                <w:t>S</w:t>
              </w:r>
              <w:r w:rsidRPr="001147C7">
                <w:rPr>
                  <w:szCs w:val="18"/>
                </w:rPr>
                <w:t>ervice 1</w:t>
              </w:r>
            </w:ins>
          </w:p>
        </w:tc>
      </w:tr>
      <w:tr w:rsidR="00833541" w:rsidRPr="001147C7" w14:paraId="3605F1F5" w14:textId="77777777" w:rsidTr="002B1937">
        <w:trPr>
          <w:ins w:id="2756" w:author="S2-2203605" w:date="2022-04-13T14:47:00Z"/>
        </w:trPr>
        <w:tc>
          <w:tcPr>
            <w:tcW w:w="2205" w:type="dxa"/>
            <w:vMerge/>
          </w:tcPr>
          <w:p w14:paraId="7282FE5C" w14:textId="77777777" w:rsidR="00833541" w:rsidRPr="001147C7" w:rsidRDefault="00833541" w:rsidP="002B1937">
            <w:pPr>
              <w:pStyle w:val="TAL"/>
              <w:rPr>
                <w:ins w:id="2757" w:author="S2-2203605" w:date="2022-04-13T14:47:00Z"/>
                <w:szCs w:val="18"/>
              </w:rPr>
            </w:pPr>
          </w:p>
        </w:tc>
        <w:tc>
          <w:tcPr>
            <w:tcW w:w="2455" w:type="dxa"/>
            <w:vMerge w:val="restart"/>
            <w:vAlign w:val="center"/>
          </w:tcPr>
          <w:p w14:paraId="26650330" w14:textId="77777777" w:rsidR="00833541" w:rsidRPr="00833541" w:rsidRDefault="00833541" w:rsidP="002B1937">
            <w:pPr>
              <w:pStyle w:val="TAL"/>
              <w:rPr>
                <w:ins w:id="2758" w:author="S2-2203605" w:date="2022-04-13T14:47:00Z"/>
                <w:lang w:val="en-US"/>
                <w:rPrChange w:id="2759" w:author="S2-2203605" w:date="2022-04-13T14:51:00Z">
                  <w:rPr>
                    <w:ins w:id="2760" w:author="S2-2203605" w:date="2022-04-13T14:47:00Z"/>
                    <w:rFonts w:eastAsiaTheme="minorEastAsia"/>
                    <w:szCs w:val="18"/>
                    <w:lang w:eastAsia="zh-CN"/>
                  </w:rPr>
                </w:rPrChange>
              </w:rPr>
            </w:pPr>
            <w:ins w:id="2761" w:author="S2-2203605" w:date="2022-04-13T14:47:00Z">
              <w:r w:rsidRPr="00833541">
                <w:rPr>
                  <w:lang w:val="en-US"/>
                  <w:rPrChange w:id="2762" w:author="S2-2203605" w:date="2022-04-13T14:51:00Z">
                    <w:rPr>
                      <w:rFonts w:eastAsiaTheme="minorEastAsia"/>
                      <w:szCs w:val="18"/>
                      <w:lang w:eastAsia="zh-CN"/>
                    </w:rPr>
                  </w:rPrChange>
                </w:rPr>
                <w:t>RSD 1</w:t>
              </w:r>
            </w:ins>
          </w:p>
        </w:tc>
        <w:tc>
          <w:tcPr>
            <w:tcW w:w="2536" w:type="dxa"/>
            <w:vAlign w:val="center"/>
          </w:tcPr>
          <w:p w14:paraId="0C381458" w14:textId="77777777" w:rsidR="00833541" w:rsidRPr="001147C7" w:rsidRDefault="00833541" w:rsidP="002B1937">
            <w:pPr>
              <w:pStyle w:val="TAL"/>
              <w:rPr>
                <w:ins w:id="2763" w:author="S2-2203605" w:date="2022-04-13T14:47:00Z"/>
                <w:szCs w:val="18"/>
              </w:rPr>
            </w:pPr>
            <w:ins w:id="2764" w:author="S2-2203605" w:date="2022-04-13T14:47:00Z">
              <w:r w:rsidRPr="001147C7">
                <w:rPr>
                  <w:rFonts w:hint="eastAsia"/>
                  <w:szCs w:val="18"/>
                </w:rPr>
                <w:t>N</w:t>
              </w:r>
              <w:r w:rsidRPr="001147C7">
                <w:rPr>
                  <w:szCs w:val="18"/>
                </w:rPr>
                <w:t>etwork Slice Selection</w:t>
              </w:r>
            </w:ins>
          </w:p>
        </w:tc>
        <w:tc>
          <w:tcPr>
            <w:tcW w:w="2432" w:type="dxa"/>
            <w:vAlign w:val="center"/>
          </w:tcPr>
          <w:p w14:paraId="5E712785" w14:textId="77777777" w:rsidR="00833541" w:rsidRPr="001147C7" w:rsidRDefault="00833541" w:rsidP="002B1937">
            <w:pPr>
              <w:pStyle w:val="TAL"/>
              <w:rPr>
                <w:ins w:id="2765" w:author="S2-2203605" w:date="2022-04-13T14:47:00Z"/>
                <w:szCs w:val="18"/>
              </w:rPr>
            </w:pPr>
            <w:ins w:id="2766" w:author="S2-2203605" w:date="2022-04-13T14:47:00Z">
              <w:r w:rsidRPr="001147C7">
                <w:rPr>
                  <w:rFonts w:hint="eastAsia"/>
                  <w:szCs w:val="18"/>
                </w:rPr>
                <w:t>S</w:t>
              </w:r>
              <w:r w:rsidRPr="001147C7">
                <w:rPr>
                  <w:szCs w:val="18"/>
                </w:rPr>
                <w:t>-NSSAI 1</w:t>
              </w:r>
            </w:ins>
          </w:p>
        </w:tc>
      </w:tr>
      <w:tr w:rsidR="00833541" w:rsidRPr="001147C7" w14:paraId="263B4289" w14:textId="77777777" w:rsidTr="002B1937">
        <w:trPr>
          <w:ins w:id="2767" w:author="S2-2203605" w:date="2022-04-13T14:47:00Z"/>
        </w:trPr>
        <w:tc>
          <w:tcPr>
            <w:tcW w:w="2205" w:type="dxa"/>
            <w:vMerge/>
          </w:tcPr>
          <w:p w14:paraId="1D201946" w14:textId="77777777" w:rsidR="00833541" w:rsidRPr="001147C7" w:rsidRDefault="00833541" w:rsidP="002B1937">
            <w:pPr>
              <w:pStyle w:val="TAL"/>
              <w:rPr>
                <w:ins w:id="2768" w:author="S2-2203605" w:date="2022-04-13T14:47:00Z"/>
                <w:szCs w:val="18"/>
              </w:rPr>
            </w:pPr>
          </w:p>
        </w:tc>
        <w:tc>
          <w:tcPr>
            <w:tcW w:w="2455" w:type="dxa"/>
            <w:vMerge/>
            <w:vAlign w:val="center"/>
          </w:tcPr>
          <w:p w14:paraId="73766107" w14:textId="77777777" w:rsidR="00833541" w:rsidRPr="00833541" w:rsidRDefault="00833541" w:rsidP="002B1937">
            <w:pPr>
              <w:pStyle w:val="TAL"/>
              <w:rPr>
                <w:ins w:id="2769" w:author="S2-2203605" w:date="2022-04-13T14:47:00Z"/>
                <w:lang w:val="en-US"/>
                <w:rPrChange w:id="2770" w:author="S2-2203605" w:date="2022-04-13T14:51:00Z">
                  <w:rPr>
                    <w:ins w:id="2771" w:author="S2-2203605" w:date="2022-04-13T14:47:00Z"/>
                    <w:szCs w:val="18"/>
                  </w:rPr>
                </w:rPrChange>
              </w:rPr>
            </w:pPr>
          </w:p>
        </w:tc>
        <w:tc>
          <w:tcPr>
            <w:tcW w:w="2536" w:type="dxa"/>
            <w:vAlign w:val="center"/>
          </w:tcPr>
          <w:p w14:paraId="1F753824" w14:textId="77777777" w:rsidR="00833541" w:rsidRPr="001147C7" w:rsidRDefault="00833541" w:rsidP="002B1937">
            <w:pPr>
              <w:pStyle w:val="TAL"/>
              <w:rPr>
                <w:ins w:id="2772" w:author="S2-2203605" w:date="2022-04-13T14:47:00Z"/>
                <w:szCs w:val="18"/>
              </w:rPr>
            </w:pPr>
            <w:ins w:id="2773" w:author="S2-2203605" w:date="2022-04-13T14:47:00Z">
              <w:r w:rsidRPr="001147C7">
                <w:rPr>
                  <w:rFonts w:hint="eastAsia"/>
                  <w:szCs w:val="18"/>
                </w:rPr>
                <w:t>D</w:t>
              </w:r>
              <w:r w:rsidRPr="001147C7">
                <w:rPr>
                  <w:szCs w:val="18"/>
                </w:rPr>
                <w:t>NN Selection</w:t>
              </w:r>
            </w:ins>
          </w:p>
        </w:tc>
        <w:tc>
          <w:tcPr>
            <w:tcW w:w="2432" w:type="dxa"/>
            <w:vAlign w:val="center"/>
          </w:tcPr>
          <w:p w14:paraId="6EF77473" w14:textId="77777777" w:rsidR="00833541" w:rsidRPr="001147C7" w:rsidRDefault="00833541" w:rsidP="002B1937">
            <w:pPr>
              <w:pStyle w:val="TAL"/>
              <w:rPr>
                <w:ins w:id="2774" w:author="S2-2203605" w:date="2022-04-13T14:47:00Z"/>
                <w:szCs w:val="18"/>
              </w:rPr>
            </w:pPr>
            <w:ins w:id="2775" w:author="S2-2203605" w:date="2022-04-13T14:47:00Z">
              <w:r w:rsidRPr="001147C7">
                <w:rPr>
                  <w:rFonts w:hint="eastAsia"/>
                  <w:szCs w:val="18"/>
                </w:rPr>
                <w:t>D</w:t>
              </w:r>
              <w:r w:rsidRPr="001147C7">
                <w:rPr>
                  <w:szCs w:val="18"/>
                </w:rPr>
                <w:t>NN 1</w:t>
              </w:r>
            </w:ins>
          </w:p>
        </w:tc>
      </w:tr>
      <w:tr w:rsidR="00833541" w:rsidRPr="001147C7" w14:paraId="3CAF1CE2" w14:textId="77777777" w:rsidTr="002B1937">
        <w:trPr>
          <w:ins w:id="2776" w:author="S2-2203605" w:date="2022-04-13T14:47:00Z"/>
        </w:trPr>
        <w:tc>
          <w:tcPr>
            <w:tcW w:w="2205" w:type="dxa"/>
            <w:vMerge/>
          </w:tcPr>
          <w:p w14:paraId="4A7444D4" w14:textId="77777777" w:rsidR="00833541" w:rsidRPr="001147C7" w:rsidRDefault="00833541" w:rsidP="002B1937">
            <w:pPr>
              <w:pStyle w:val="TAL"/>
              <w:rPr>
                <w:ins w:id="2777" w:author="S2-2203605" w:date="2022-04-13T14:47:00Z"/>
                <w:szCs w:val="18"/>
              </w:rPr>
            </w:pPr>
          </w:p>
        </w:tc>
        <w:tc>
          <w:tcPr>
            <w:tcW w:w="2455" w:type="dxa"/>
            <w:vMerge/>
            <w:vAlign w:val="center"/>
          </w:tcPr>
          <w:p w14:paraId="698168A8" w14:textId="77777777" w:rsidR="00833541" w:rsidRPr="00833541" w:rsidRDefault="00833541" w:rsidP="002B1937">
            <w:pPr>
              <w:pStyle w:val="TAL"/>
              <w:rPr>
                <w:ins w:id="2778" w:author="S2-2203605" w:date="2022-04-13T14:47:00Z"/>
                <w:lang w:val="en-US"/>
                <w:rPrChange w:id="2779" w:author="S2-2203605" w:date="2022-04-13T14:51:00Z">
                  <w:rPr>
                    <w:ins w:id="2780" w:author="S2-2203605" w:date="2022-04-13T14:47:00Z"/>
                    <w:szCs w:val="18"/>
                  </w:rPr>
                </w:rPrChange>
              </w:rPr>
            </w:pPr>
          </w:p>
        </w:tc>
        <w:tc>
          <w:tcPr>
            <w:tcW w:w="2536" w:type="dxa"/>
            <w:vAlign w:val="center"/>
          </w:tcPr>
          <w:p w14:paraId="2498E799" w14:textId="77777777" w:rsidR="00833541" w:rsidRPr="00833541" w:rsidRDefault="00833541" w:rsidP="002B1937">
            <w:pPr>
              <w:pStyle w:val="TAL"/>
              <w:rPr>
                <w:ins w:id="2781" w:author="S2-2203605" w:date="2022-04-13T14:47:00Z"/>
                <w:b/>
                <w:rPrChange w:id="2782" w:author="S2-2203605" w:date="2022-04-13T14:51:00Z">
                  <w:rPr>
                    <w:ins w:id="2783" w:author="S2-2203605" w:date="2022-04-13T14:47:00Z"/>
                    <w:b/>
                    <w:color w:val="auto"/>
                    <w:szCs w:val="18"/>
                  </w:rPr>
                </w:rPrChange>
              </w:rPr>
            </w:pPr>
            <w:ins w:id="2784" w:author="S2-2203605" w:date="2022-04-13T14:47:00Z">
              <w:r w:rsidRPr="00833541">
                <w:rPr>
                  <w:b/>
                  <w:rPrChange w:id="2785" w:author="S2-2203605" w:date="2022-04-13T14:51:00Z">
                    <w:rPr>
                      <w:b/>
                      <w:color w:val="auto"/>
                      <w:szCs w:val="18"/>
                    </w:rPr>
                  </w:rPrChange>
                </w:rPr>
                <w:t>PLMN Criteria</w:t>
              </w:r>
            </w:ins>
          </w:p>
        </w:tc>
        <w:tc>
          <w:tcPr>
            <w:tcW w:w="2432" w:type="dxa"/>
            <w:vAlign w:val="center"/>
          </w:tcPr>
          <w:p w14:paraId="18F9A802" w14:textId="77777777" w:rsidR="00833541" w:rsidRPr="00833541" w:rsidRDefault="00833541" w:rsidP="002B1937">
            <w:pPr>
              <w:pStyle w:val="TAL"/>
              <w:rPr>
                <w:ins w:id="2786" w:author="S2-2203605" w:date="2022-04-13T14:47:00Z"/>
                <w:b/>
                <w:rPrChange w:id="2787" w:author="S2-2203605" w:date="2022-04-13T14:51:00Z">
                  <w:rPr>
                    <w:ins w:id="2788" w:author="S2-2203605" w:date="2022-04-13T14:47:00Z"/>
                    <w:b/>
                    <w:color w:val="auto"/>
                    <w:szCs w:val="18"/>
                  </w:rPr>
                </w:rPrChange>
              </w:rPr>
            </w:pPr>
            <w:ins w:id="2789" w:author="S2-2203605" w:date="2022-04-13T14:47:00Z">
              <w:r w:rsidRPr="00833541">
                <w:rPr>
                  <w:b/>
                  <w:rPrChange w:id="2790" w:author="S2-2203605" w:date="2022-04-13T14:51:00Z">
                    <w:rPr>
                      <w:b/>
                      <w:color w:val="auto"/>
                      <w:szCs w:val="18"/>
                    </w:rPr>
                  </w:rPrChange>
                </w:rPr>
                <w:t>HPLMN</w:t>
              </w:r>
            </w:ins>
          </w:p>
        </w:tc>
      </w:tr>
      <w:tr w:rsidR="00833541" w:rsidRPr="001147C7" w14:paraId="6B04DF52" w14:textId="77777777" w:rsidTr="002B1937">
        <w:trPr>
          <w:ins w:id="2791" w:author="S2-2203605" w:date="2022-04-13T14:47:00Z"/>
        </w:trPr>
        <w:tc>
          <w:tcPr>
            <w:tcW w:w="2205" w:type="dxa"/>
            <w:vMerge/>
          </w:tcPr>
          <w:p w14:paraId="24F3E0DF" w14:textId="77777777" w:rsidR="00833541" w:rsidRPr="001147C7" w:rsidRDefault="00833541" w:rsidP="002B1937">
            <w:pPr>
              <w:pStyle w:val="TAL"/>
              <w:rPr>
                <w:ins w:id="2792" w:author="S2-2203605" w:date="2022-04-13T14:47:00Z"/>
                <w:szCs w:val="18"/>
              </w:rPr>
            </w:pPr>
          </w:p>
        </w:tc>
        <w:tc>
          <w:tcPr>
            <w:tcW w:w="2455" w:type="dxa"/>
            <w:vMerge w:val="restart"/>
            <w:vAlign w:val="center"/>
          </w:tcPr>
          <w:p w14:paraId="3B068B87" w14:textId="77777777" w:rsidR="00833541" w:rsidRPr="00833541" w:rsidRDefault="00833541" w:rsidP="002B1937">
            <w:pPr>
              <w:pStyle w:val="TAL"/>
              <w:rPr>
                <w:ins w:id="2793" w:author="S2-2203605" w:date="2022-04-13T14:47:00Z"/>
                <w:lang w:val="en-US"/>
                <w:rPrChange w:id="2794" w:author="S2-2203605" w:date="2022-04-13T14:51:00Z">
                  <w:rPr>
                    <w:ins w:id="2795" w:author="S2-2203605" w:date="2022-04-13T14:47:00Z"/>
                    <w:rFonts w:eastAsiaTheme="minorEastAsia"/>
                    <w:szCs w:val="18"/>
                    <w:lang w:eastAsia="zh-CN"/>
                  </w:rPr>
                </w:rPrChange>
              </w:rPr>
            </w:pPr>
            <w:ins w:id="2796" w:author="S2-2203605" w:date="2022-04-13T14:47:00Z">
              <w:r w:rsidRPr="00833541">
                <w:rPr>
                  <w:lang w:val="en-US"/>
                  <w:rPrChange w:id="2797" w:author="S2-2203605" w:date="2022-04-13T14:51:00Z">
                    <w:rPr>
                      <w:rFonts w:eastAsiaTheme="minorEastAsia"/>
                      <w:szCs w:val="18"/>
                      <w:lang w:eastAsia="zh-CN"/>
                    </w:rPr>
                  </w:rPrChange>
                </w:rPr>
                <w:t>RSD 2</w:t>
              </w:r>
            </w:ins>
          </w:p>
        </w:tc>
        <w:tc>
          <w:tcPr>
            <w:tcW w:w="2536" w:type="dxa"/>
            <w:vAlign w:val="center"/>
          </w:tcPr>
          <w:p w14:paraId="05237C95" w14:textId="77777777" w:rsidR="00833541" w:rsidRPr="001147C7" w:rsidRDefault="00833541" w:rsidP="002B1937">
            <w:pPr>
              <w:pStyle w:val="TAL"/>
              <w:rPr>
                <w:ins w:id="2798" w:author="S2-2203605" w:date="2022-04-13T14:47:00Z"/>
                <w:szCs w:val="18"/>
              </w:rPr>
            </w:pPr>
            <w:ins w:id="2799" w:author="S2-2203605" w:date="2022-04-13T14:47:00Z">
              <w:r w:rsidRPr="001147C7">
                <w:rPr>
                  <w:szCs w:val="18"/>
                </w:rPr>
                <w:t>Network Slice Selection</w:t>
              </w:r>
            </w:ins>
          </w:p>
        </w:tc>
        <w:tc>
          <w:tcPr>
            <w:tcW w:w="2432" w:type="dxa"/>
            <w:vAlign w:val="center"/>
          </w:tcPr>
          <w:p w14:paraId="3D6F1EFF" w14:textId="77777777" w:rsidR="00833541" w:rsidRPr="001147C7" w:rsidRDefault="00833541" w:rsidP="002B1937">
            <w:pPr>
              <w:pStyle w:val="TAL"/>
              <w:rPr>
                <w:ins w:id="2800" w:author="S2-2203605" w:date="2022-04-13T14:47:00Z"/>
                <w:szCs w:val="18"/>
              </w:rPr>
            </w:pPr>
            <w:ins w:id="2801" w:author="S2-2203605" w:date="2022-04-13T14:47:00Z">
              <w:r w:rsidRPr="001147C7">
                <w:rPr>
                  <w:szCs w:val="18"/>
                </w:rPr>
                <w:t>S-NSSAI 1</w:t>
              </w:r>
            </w:ins>
          </w:p>
        </w:tc>
      </w:tr>
      <w:tr w:rsidR="00833541" w:rsidRPr="001147C7" w14:paraId="36BF4A10" w14:textId="77777777" w:rsidTr="002B1937">
        <w:trPr>
          <w:ins w:id="2802" w:author="S2-2203605" w:date="2022-04-13T14:47:00Z"/>
        </w:trPr>
        <w:tc>
          <w:tcPr>
            <w:tcW w:w="2205" w:type="dxa"/>
            <w:vMerge/>
          </w:tcPr>
          <w:p w14:paraId="34F83FF4" w14:textId="77777777" w:rsidR="00833541" w:rsidRPr="001147C7" w:rsidRDefault="00833541" w:rsidP="002B1937">
            <w:pPr>
              <w:pStyle w:val="TAL"/>
              <w:rPr>
                <w:ins w:id="2803" w:author="S2-2203605" w:date="2022-04-13T14:47:00Z"/>
                <w:szCs w:val="18"/>
              </w:rPr>
            </w:pPr>
          </w:p>
        </w:tc>
        <w:tc>
          <w:tcPr>
            <w:tcW w:w="2455" w:type="dxa"/>
            <w:vMerge/>
            <w:vAlign w:val="center"/>
          </w:tcPr>
          <w:p w14:paraId="32BA5486" w14:textId="77777777" w:rsidR="00833541" w:rsidRPr="001147C7" w:rsidRDefault="00833541" w:rsidP="002B1937">
            <w:pPr>
              <w:pStyle w:val="TAL"/>
              <w:rPr>
                <w:ins w:id="2804" w:author="S2-2203605" w:date="2022-04-13T14:47:00Z"/>
                <w:szCs w:val="18"/>
              </w:rPr>
            </w:pPr>
          </w:p>
        </w:tc>
        <w:tc>
          <w:tcPr>
            <w:tcW w:w="2536" w:type="dxa"/>
            <w:vAlign w:val="center"/>
          </w:tcPr>
          <w:p w14:paraId="31496D33" w14:textId="77777777" w:rsidR="00833541" w:rsidRPr="001147C7" w:rsidRDefault="00833541" w:rsidP="002B1937">
            <w:pPr>
              <w:pStyle w:val="TAL"/>
              <w:rPr>
                <w:ins w:id="2805" w:author="S2-2203605" w:date="2022-04-13T14:47:00Z"/>
                <w:szCs w:val="18"/>
              </w:rPr>
            </w:pPr>
            <w:ins w:id="2806" w:author="S2-2203605" w:date="2022-04-13T14:47:00Z">
              <w:r w:rsidRPr="001147C7">
                <w:rPr>
                  <w:szCs w:val="18"/>
                </w:rPr>
                <w:t>DNN Selection</w:t>
              </w:r>
            </w:ins>
          </w:p>
        </w:tc>
        <w:tc>
          <w:tcPr>
            <w:tcW w:w="2432" w:type="dxa"/>
            <w:vAlign w:val="center"/>
          </w:tcPr>
          <w:p w14:paraId="68EF132B" w14:textId="77777777" w:rsidR="00833541" w:rsidRPr="001147C7" w:rsidRDefault="00833541" w:rsidP="002B1937">
            <w:pPr>
              <w:pStyle w:val="TAL"/>
              <w:rPr>
                <w:ins w:id="2807" w:author="S2-2203605" w:date="2022-04-13T14:47:00Z"/>
                <w:szCs w:val="18"/>
              </w:rPr>
            </w:pPr>
            <w:ins w:id="2808" w:author="S2-2203605" w:date="2022-04-13T14:47:00Z">
              <w:r w:rsidRPr="001147C7">
                <w:rPr>
                  <w:szCs w:val="18"/>
                </w:rPr>
                <w:t>DNN 2</w:t>
              </w:r>
            </w:ins>
          </w:p>
        </w:tc>
      </w:tr>
      <w:tr w:rsidR="00833541" w:rsidRPr="001147C7" w14:paraId="4D74A7ED" w14:textId="77777777" w:rsidTr="002B1937">
        <w:trPr>
          <w:ins w:id="2809" w:author="S2-2203605" w:date="2022-04-13T14:47:00Z"/>
        </w:trPr>
        <w:tc>
          <w:tcPr>
            <w:tcW w:w="2205" w:type="dxa"/>
            <w:vMerge/>
          </w:tcPr>
          <w:p w14:paraId="638921CD" w14:textId="77777777" w:rsidR="00833541" w:rsidRPr="001147C7" w:rsidRDefault="00833541" w:rsidP="002B1937">
            <w:pPr>
              <w:pStyle w:val="TAL"/>
              <w:rPr>
                <w:ins w:id="2810" w:author="S2-2203605" w:date="2022-04-13T14:47:00Z"/>
                <w:szCs w:val="18"/>
              </w:rPr>
            </w:pPr>
          </w:p>
        </w:tc>
        <w:tc>
          <w:tcPr>
            <w:tcW w:w="2455" w:type="dxa"/>
            <w:vMerge/>
            <w:vAlign w:val="center"/>
          </w:tcPr>
          <w:p w14:paraId="1EE29515" w14:textId="77777777" w:rsidR="00833541" w:rsidRPr="001147C7" w:rsidRDefault="00833541" w:rsidP="002B1937">
            <w:pPr>
              <w:pStyle w:val="TAL"/>
              <w:rPr>
                <w:ins w:id="2811" w:author="S2-2203605" w:date="2022-04-13T14:47:00Z"/>
                <w:szCs w:val="18"/>
              </w:rPr>
            </w:pPr>
          </w:p>
        </w:tc>
        <w:tc>
          <w:tcPr>
            <w:tcW w:w="2536" w:type="dxa"/>
            <w:vAlign w:val="center"/>
          </w:tcPr>
          <w:p w14:paraId="757E17C6" w14:textId="77777777" w:rsidR="00833541" w:rsidRPr="00833541" w:rsidRDefault="00833541" w:rsidP="002B1937">
            <w:pPr>
              <w:pStyle w:val="TAL"/>
              <w:rPr>
                <w:ins w:id="2812" w:author="S2-2203605" w:date="2022-04-13T14:47:00Z"/>
                <w:b/>
                <w:rPrChange w:id="2813" w:author="S2-2203605" w:date="2022-04-13T14:51:00Z">
                  <w:rPr>
                    <w:ins w:id="2814" w:author="S2-2203605" w:date="2022-04-13T14:47:00Z"/>
                    <w:b/>
                    <w:color w:val="auto"/>
                    <w:szCs w:val="18"/>
                  </w:rPr>
                </w:rPrChange>
              </w:rPr>
            </w:pPr>
            <w:ins w:id="2815" w:author="S2-2203605" w:date="2022-04-13T14:47:00Z">
              <w:r w:rsidRPr="00833541">
                <w:rPr>
                  <w:b/>
                  <w:rPrChange w:id="2816" w:author="S2-2203605" w:date="2022-04-13T14:51:00Z">
                    <w:rPr>
                      <w:b/>
                      <w:color w:val="auto"/>
                      <w:szCs w:val="18"/>
                    </w:rPr>
                  </w:rPrChange>
                </w:rPr>
                <w:t>PLMN Criteria</w:t>
              </w:r>
            </w:ins>
          </w:p>
        </w:tc>
        <w:tc>
          <w:tcPr>
            <w:tcW w:w="2432" w:type="dxa"/>
            <w:vAlign w:val="center"/>
          </w:tcPr>
          <w:p w14:paraId="0162FC46" w14:textId="77777777" w:rsidR="00833541" w:rsidRPr="00833541" w:rsidRDefault="00833541" w:rsidP="002B1937">
            <w:pPr>
              <w:pStyle w:val="TAL"/>
              <w:rPr>
                <w:ins w:id="2817" w:author="S2-2203605" w:date="2022-04-13T14:47:00Z"/>
                <w:b/>
                <w:rPrChange w:id="2818" w:author="S2-2203605" w:date="2022-04-13T14:51:00Z">
                  <w:rPr>
                    <w:ins w:id="2819" w:author="S2-2203605" w:date="2022-04-13T14:47:00Z"/>
                    <w:b/>
                    <w:color w:val="auto"/>
                    <w:szCs w:val="18"/>
                  </w:rPr>
                </w:rPrChange>
              </w:rPr>
            </w:pPr>
            <w:ins w:id="2820" w:author="S2-2203605" w:date="2022-04-13T14:47:00Z">
              <w:r w:rsidRPr="00833541">
                <w:rPr>
                  <w:b/>
                  <w:rPrChange w:id="2821" w:author="S2-2203605" w:date="2022-04-13T14:51:00Z">
                    <w:rPr>
                      <w:b/>
                      <w:color w:val="auto"/>
                      <w:szCs w:val="18"/>
                    </w:rPr>
                  </w:rPrChange>
                </w:rPr>
                <w:t>VPLMN 1, VPLMN 2, …</w:t>
              </w:r>
            </w:ins>
          </w:p>
        </w:tc>
      </w:tr>
    </w:tbl>
    <w:p w14:paraId="0AF92C52" w14:textId="77777777" w:rsidR="00833541" w:rsidRDefault="00833541">
      <w:pPr>
        <w:rPr>
          <w:ins w:id="2822" w:author="S2-2203605" w:date="2022-04-13T14:52:00Z"/>
        </w:rPr>
        <w:pPrChange w:id="2823" w:author="S2-2203605" w:date="2022-04-13T14:45:00Z">
          <w:pPr>
            <w:pStyle w:val="Heading1"/>
          </w:pPr>
        </w:pPrChange>
      </w:pPr>
    </w:p>
    <w:p w14:paraId="7F763DEF" w14:textId="5E0CC400" w:rsidR="00833541" w:rsidRDefault="00833541">
      <w:pPr>
        <w:pStyle w:val="NO"/>
        <w:rPr>
          <w:ins w:id="2824" w:author="S2-2203605" w:date="2022-04-13T14:52:00Z"/>
        </w:rPr>
        <w:pPrChange w:id="2825" w:author="S2-2203605" w:date="2022-04-13T14:53:00Z">
          <w:pPr/>
        </w:pPrChange>
      </w:pPr>
      <w:ins w:id="2826" w:author="S2-2203605" w:date="2022-04-13T14:52:00Z">
        <w:r>
          <w:t>NOTE:</w:t>
        </w:r>
        <w:r>
          <w:tab/>
          <w:t>Before concluding this solution for normative work, alignment check with FS_eUEPO shall be done in order to avoid any conflict with the conclusion of KI#1 in TR</w:t>
        </w:r>
      </w:ins>
      <w:ins w:id="2827" w:author="Editor (Patrice Hédé)" w:date="2022-04-13T18:19:00Z">
        <w:r w:rsidR="0067065D">
          <w:t> </w:t>
        </w:r>
      </w:ins>
      <w:ins w:id="2828" w:author="S2-2203605" w:date="2022-04-13T14:52:00Z">
        <w:r>
          <w:t>23.7</w:t>
        </w:r>
      </w:ins>
      <w:ins w:id="2829" w:author="Editor (Patrice Hédé)" w:date="2022-04-13T18:19:00Z">
        <w:r w:rsidR="0067065D">
          <w:t>00-</w:t>
        </w:r>
      </w:ins>
      <w:ins w:id="2830" w:author="S2-2203605" w:date="2022-04-13T14:52:00Z">
        <w:r>
          <w:t>85</w:t>
        </w:r>
      </w:ins>
      <w:ins w:id="2831" w:author="Editor (Patrice Hédé)" w:date="2022-04-13T18:19:00Z">
        <w:r w:rsidR="0067065D">
          <w:t> </w:t>
        </w:r>
      </w:ins>
      <w:ins w:id="2832" w:author="S2-2203605" w:date="2022-04-13T14:52:00Z">
        <w:r>
          <w:t>[</w:t>
        </w:r>
      </w:ins>
      <w:ins w:id="2833" w:author="Editor (Patrice Hédé)" w:date="2022-04-13T18:19:00Z">
        <w:r w:rsidR="0067065D">
          <w:t>10</w:t>
        </w:r>
      </w:ins>
      <w:ins w:id="2834" w:author="S2-2203605" w:date="2022-04-13T14:52:00Z">
        <w:r>
          <w:t>]. Final decision on generic URSP enhancement for supporting LBO roaming case should be made within FS_eUEPO study.</w:t>
        </w:r>
      </w:ins>
    </w:p>
    <w:p w14:paraId="7632F467" w14:textId="6BD765C1" w:rsidR="00833541" w:rsidRDefault="00833541">
      <w:pPr>
        <w:pStyle w:val="Heading3"/>
        <w:rPr>
          <w:ins w:id="2835" w:author="S2-2203605" w:date="2022-04-13T14:52:00Z"/>
        </w:rPr>
        <w:pPrChange w:id="2836" w:author="S2-2203605" w:date="2022-04-13T14:53:00Z">
          <w:pPr/>
        </w:pPrChange>
      </w:pPr>
      <w:bookmarkStart w:id="2837" w:name="_Toc100834283"/>
      <w:ins w:id="2838" w:author="S2-2203605" w:date="2022-04-13T14:52:00Z">
        <w:r>
          <w:t>6.10.2</w:t>
        </w:r>
      </w:ins>
      <w:ins w:id="2839" w:author="Editor (Patrice Hédé)" w:date="2022-04-13T18:19:00Z">
        <w:r w:rsidR="0067065D">
          <w:tab/>
        </w:r>
      </w:ins>
      <w:ins w:id="2840" w:author="S2-2203605" w:date="2022-04-13T14:52:00Z">
        <w:r>
          <w:t>Procedure</w:t>
        </w:r>
        <w:bookmarkEnd w:id="2837"/>
      </w:ins>
    </w:p>
    <w:p w14:paraId="1BD719EB" w14:textId="379FA10C" w:rsidR="00833541" w:rsidRDefault="00833541" w:rsidP="00833541">
      <w:pPr>
        <w:rPr>
          <w:ins w:id="2841" w:author="S2-2203605" w:date="2022-04-13T14:52:00Z"/>
        </w:rPr>
      </w:pPr>
      <w:ins w:id="2842" w:author="S2-2203605" w:date="2022-04-13T14:52:00Z">
        <w:r>
          <w:t>The provision of the enhanced URSP with PLMN criteria re-uses the procedure in current specification TS</w:t>
        </w:r>
      </w:ins>
      <w:ins w:id="2843" w:author="Editor (Patrice Hédé)" w:date="2022-04-13T18:19:00Z">
        <w:r w:rsidR="0067065D">
          <w:t> </w:t>
        </w:r>
      </w:ins>
      <w:ins w:id="2844" w:author="S2-2203605" w:date="2022-04-13T14:52:00Z">
        <w:r>
          <w:t>23.502</w:t>
        </w:r>
      </w:ins>
      <w:ins w:id="2845" w:author="Editor (Patrice Hédé)" w:date="2022-04-13T18:19:00Z">
        <w:r w:rsidR="0067065D">
          <w:t> </w:t>
        </w:r>
      </w:ins>
      <w:ins w:id="2846" w:author="S2-2203605" w:date="2022-04-13T14:52:00Z">
        <w:r>
          <w:t>[</w:t>
        </w:r>
      </w:ins>
      <w:ins w:id="2847" w:author="Editor (Patrice Hédé)" w:date="2022-04-13T18:19:00Z">
        <w:r w:rsidR="0067065D">
          <w:t>9</w:t>
        </w:r>
      </w:ins>
      <w:ins w:id="2848" w:author="S2-2203605" w:date="2022-04-13T14:52:00Z">
        <w:r>
          <w:t>], or UE may be pre-configured the URSP. When UE triggers PDU Session selection or PDU Session establishment based on URSP, the UE takes the serving PLMN into consideration.</w:t>
        </w:r>
      </w:ins>
    </w:p>
    <w:p w14:paraId="260A01A6" w14:textId="02A5EE14" w:rsidR="00833541" w:rsidRDefault="00833541">
      <w:pPr>
        <w:pStyle w:val="Heading3"/>
        <w:rPr>
          <w:ins w:id="2849" w:author="S2-2203605" w:date="2022-04-13T14:52:00Z"/>
        </w:rPr>
        <w:pPrChange w:id="2850" w:author="S2-2203605" w:date="2022-04-13T14:53:00Z">
          <w:pPr/>
        </w:pPrChange>
      </w:pPr>
      <w:bookmarkStart w:id="2851" w:name="_Toc100834284"/>
      <w:ins w:id="2852" w:author="S2-2203605" w:date="2022-04-13T14:52:00Z">
        <w:r>
          <w:t>6.10.3</w:t>
        </w:r>
      </w:ins>
      <w:ins w:id="2853" w:author="Editor (Patrice Hédé)" w:date="2022-04-13T18:19:00Z">
        <w:r w:rsidR="0067065D">
          <w:tab/>
        </w:r>
      </w:ins>
      <w:ins w:id="2854" w:author="S2-2203605" w:date="2022-04-13T14:52:00Z">
        <w:r>
          <w:t>Impacts on services, entities and interfaces</w:t>
        </w:r>
        <w:bookmarkEnd w:id="2851"/>
      </w:ins>
    </w:p>
    <w:p w14:paraId="68EDF666" w14:textId="77777777" w:rsidR="00833541" w:rsidRDefault="00833541" w:rsidP="00833541">
      <w:pPr>
        <w:rPr>
          <w:ins w:id="2855" w:author="S2-2203605" w:date="2022-04-13T14:52:00Z"/>
        </w:rPr>
      </w:pPr>
      <w:ins w:id="2856" w:author="S2-2203605" w:date="2022-04-13T14:52:00Z">
        <w:r>
          <w:t>PCF:</w:t>
        </w:r>
      </w:ins>
    </w:p>
    <w:p w14:paraId="0C1290A2" w14:textId="0D3594D6" w:rsidR="00833541" w:rsidRDefault="00833541">
      <w:pPr>
        <w:pStyle w:val="B1"/>
        <w:rPr>
          <w:ins w:id="2857" w:author="S2-2203605" w:date="2022-04-13T14:52:00Z"/>
        </w:rPr>
        <w:pPrChange w:id="2858" w:author="S2-2203605" w:date="2022-04-13T14:53:00Z">
          <w:pPr/>
        </w:pPrChange>
      </w:pPr>
      <w:ins w:id="2859" w:author="S2-2203605" w:date="2022-04-13T14:52:00Z">
        <w:r>
          <w:t>-</w:t>
        </w:r>
        <w:r>
          <w:tab/>
          <w:t>PCF control</w:t>
        </w:r>
      </w:ins>
      <w:ins w:id="2860" w:author="Editor (Patrice Hédé)" w:date="2022-04-13T18:19:00Z">
        <w:r w:rsidR="0067065D">
          <w:t>s</w:t>
        </w:r>
      </w:ins>
      <w:ins w:id="2861" w:author="S2-2203605" w:date="2022-04-13T14:52:00Z">
        <w:r>
          <w:t xml:space="preserve"> the UE to use different DNN+S-NSSAI in different PLMN by including PLMN Criteria in URSP RSDs.</w:t>
        </w:r>
      </w:ins>
    </w:p>
    <w:p w14:paraId="3F4347B5" w14:textId="77777777" w:rsidR="00833541" w:rsidRDefault="00833541" w:rsidP="00833541">
      <w:pPr>
        <w:rPr>
          <w:ins w:id="2862" w:author="S2-2203605" w:date="2022-04-13T14:52:00Z"/>
        </w:rPr>
      </w:pPr>
      <w:ins w:id="2863" w:author="S2-2203605" w:date="2022-04-13T14:52:00Z">
        <w:r>
          <w:t>UE:</w:t>
        </w:r>
      </w:ins>
    </w:p>
    <w:p w14:paraId="4C64D529" w14:textId="500AEE3C" w:rsidR="00833541" w:rsidRDefault="00833541">
      <w:pPr>
        <w:pStyle w:val="B1"/>
        <w:rPr>
          <w:ins w:id="2864" w:author="S2-2203605" w:date="2022-04-13T14:45:00Z"/>
        </w:rPr>
        <w:pPrChange w:id="2865" w:author="S2-2203605" w:date="2022-04-13T14:53:00Z">
          <w:pPr>
            <w:pStyle w:val="Heading1"/>
          </w:pPr>
        </w:pPrChange>
      </w:pPr>
      <w:ins w:id="2866" w:author="S2-2203605" w:date="2022-04-13T14:52:00Z">
        <w:r>
          <w:t>-</w:t>
        </w:r>
      </w:ins>
      <w:ins w:id="2867" w:author="S2-2203605" w:date="2022-04-13T14:53:00Z">
        <w:r>
          <w:tab/>
        </w:r>
      </w:ins>
      <w:ins w:id="2868" w:author="S2-2203605" w:date="2022-04-13T14:52:00Z">
        <w:r>
          <w:t>UE shall consider the serving PLMN when it determines whether to re-use or establish PDU Session, if PLMN Criteria is included in the selected Route Selection Descriptor.</w:t>
        </w:r>
      </w:ins>
    </w:p>
    <w:p w14:paraId="7DCF8A4C" w14:textId="73A5D803" w:rsidR="00477FC6" w:rsidRDefault="00477FC6">
      <w:pPr>
        <w:pStyle w:val="Heading2"/>
        <w:rPr>
          <w:ins w:id="2869" w:author="S2-2203488" w:date="2022-04-13T18:25:00Z"/>
        </w:rPr>
        <w:pPrChange w:id="2870" w:author="S2-2203488" w:date="2022-04-13T18:25:00Z">
          <w:pPr/>
        </w:pPrChange>
      </w:pPr>
      <w:bookmarkStart w:id="2871" w:name="sol11"/>
      <w:bookmarkStart w:id="2872" w:name="_Toc100834285"/>
      <w:ins w:id="2873" w:author="S2-2203488" w:date="2022-04-13T18:25:00Z">
        <w:r>
          <w:t>6.11</w:t>
        </w:r>
        <w:r>
          <w:tab/>
          <w:t>Solution 11 (KI#2): Exposure of Network Congestion</w:t>
        </w:r>
        <w:bookmarkEnd w:id="2872"/>
      </w:ins>
    </w:p>
    <w:p w14:paraId="1DF97A80" w14:textId="2ADF03DA" w:rsidR="00477FC6" w:rsidRDefault="00477FC6">
      <w:pPr>
        <w:pStyle w:val="Heading3"/>
        <w:rPr>
          <w:ins w:id="2874" w:author="S2-2203488" w:date="2022-04-13T18:25:00Z"/>
        </w:rPr>
        <w:pPrChange w:id="2875" w:author="S2-2203488" w:date="2022-04-13T18:25:00Z">
          <w:pPr/>
        </w:pPrChange>
      </w:pPr>
      <w:bookmarkStart w:id="2876" w:name="_Toc100834286"/>
      <w:bookmarkEnd w:id="2871"/>
      <w:ins w:id="2877" w:author="S2-2203488" w:date="2022-04-13T18:25:00Z">
        <w:r>
          <w:t>6.11.0</w:t>
        </w:r>
        <w:r>
          <w:tab/>
          <w:t>General</w:t>
        </w:r>
        <w:bookmarkEnd w:id="2876"/>
      </w:ins>
    </w:p>
    <w:p w14:paraId="06DD41C4" w14:textId="77777777" w:rsidR="00477FC6" w:rsidRDefault="00477FC6" w:rsidP="00477FC6">
      <w:pPr>
        <w:rPr>
          <w:ins w:id="2878" w:author="S2-2203488" w:date="2022-04-13T18:25:00Z"/>
        </w:rPr>
      </w:pPr>
      <w:ins w:id="2879" w:author="S2-2203488" w:date="2022-04-13T18:25:00Z">
        <w:r>
          <w:t>This solution corresponds to KI#2 on Fast and efficient network exposure improvements.</w:t>
        </w:r>
      </w:ins>
    </w:p>
    <w:p w14:paraId="7130B7B2" w14:textId="4A6F8A76" w:rsidR="00477FC6" w:rsidRDefault="00477FC6" w:rsidP="00477FC6">
      <w:pPr>
        <w:rPr>
          <w:ins w:id="2880" w:author="S2-2203488" w:date="2022-04-13T18:25:00Z"/>
        </w:rPr>
      </w:pPr>
      <w:ins w:id="2881" w:author="S2-2203488" w:date="2022-04-13T18:25:00Z">
        <w:r>
          <w:t>Based on the use cases and scenarios in clause</w:t>
        </w:r>
      </w:ins>
      <w:ins w:id="2882" w:author="Editor (Patrice Hédé)" w:date="2022-04-13T18:43:00Z">
        <w:r w:rsidR="00E45579">
          <w:t> </w:t>
        </w:r>
      </w:ins>
      <w:ins w:id="2883" w:author="S2-2203488" w:date="2022-04-13T18:25:00Z">
        <w:r>
          <w:t>5.2.2, the following network congestion information needs to be exposed to AF via local UPF/NEF:</w:t>
        </w:r>
      </w:ins>
    </w:p>
    <w:p w14:paraId="75040A0B" w14:textId="60E6E2AC" w:rsidR="00477FC6" w:rsidRDefault="00477FC6">
      <w:pPr>
        <w:pStyle w:val="B1"/>
        <w:rPr>
          <w:ins w:id="2884" w:author="S2-2203488" w:date="2022-04-13T18:25:00Z"/>
        </w:rPr>
        <w:pPrChange w:id="2885" w:author="S2-2203488" w:date="2022-04-13T18:26:00Z">
          <w:pPr/>
        </w:pPrChange>
      </w:pPr>
      <w:ins w:id="2886" w:author="S2-2203488" w:date="2022-04-13T18:25:00Z">
        <w:r>
          <w:t>-</w:t>
        </w:r>
        <w:r>
          <w:tab/>
          <w:t xml:space="preserve">QoS Notification Control. For GBR QoS Flow, RAN exposes </w:t>
        </w:r>
      </w:ins>
      <w:ins w:id="2887" w:author="Editor (Patrice Hédé)" w:date="2022-04-13T18:43:00Z">
        <w:r w:rsidR="00E45579">
          <w:t>"</w:t>
        </w:r>
      </w:ins>
      <w:ins w:id="2888" w:author="S2-2203488" w:date="2022-04-13T18:25:00Z">
        <w:r>
          <w:t>GFBR can no longer be guaranteed</w:t>
        </w:r>
      </w:ins>
      <w:ins w:id="2889" w:author="Editor (Patrice Hédé)" w:date="2022-04-13T18:43:00Z">
        <w:r w:rsidR="00E45579">
          <w:t>"</w:t>
        </w:r>
      </w:ins>
      <w:ins w:id="2890" w:author="S2-2203488" w:date="2022-04-13T18:25:00Z">
        <w:r>
          <w:t xml:space="preserve"> (or </w:t>
        </w:r>
      </w:ins>
      <w:ins w:id="2891" w:author="Editor (Patrice Hédé)" w:date="2022-04-13T18:43:00Z">
        <w:r w:rsidR="00E45579">
          <w:t>"</w:t>
        </w:r>
      </w:ins>
      <w:ins w:id="2892" w:author="S2-2203488" w:date="2022-04-13T18:25:00Z">
        <w:r>
          <w:t>GFBR can be guaranteed</w:t>
        </w:r>
      </w:ins>
      <w:ins w:id="2893" w:author="Editor (Patrice Hédé)" w:date="2022-04-13T18:43:00Z">
        <w:r w:rsidR="00E45579">
          <w:t>"</w:t>
        </w:r>
      </w:ins>
      <w:ins w:id="2894" w:author="S2-2203488" w:date="2022-04-13T18:25:00Z">
        <w:r>
          <w:t>), as well as the reference to the matching Alternative QoS Profile to AF via local UPF/NEF.</w:t>
        </w:r>
      </w:ins>
    </w:p>
    <w:p w14:paraId="370234DE" w14:textId="77777777" w:rsidR="00477FC6" w:rsidRDefault="00477FC6">
      <w:pPr>
        <w:pStyle w:val="B1"/>
        <w:rPr>
          <w:ins w:id="2895" w:author="S2-2203488" w:date="2022-04-13T18:25:00Z"/>
        </w:rPr>
        <w:pPrChange w:id="2896" w:author="S2-2203488" w:date="2022-04-13T18:26:00Z">
          <w:pPr/>
        </w:pPrChange>
      </w:pPr>
      <w:ins w:id="2897" w:author="S2-2203488" w:date="2022-04-13T18:25:00Z">
        <w:r>
          <w:t>-</w:t>
        </w:r>
        <w:r>
          <w:tab/>
          <w:t>Network Congestion indication. For non-GBR QoS Flow, RAN exposes network congestion indication that indicates network congestion occurs to AF via local UPF/NEF.</w:t>
        </w:r>
      </w:ins>
    </w:p>
    <w:p w14:paraId="6AB2FFA3" w14:textId="77777777" w:rsidR="00477FC6" w:rsidRDefault="00477FC6">
      <w:pPr>
        <w:pStyle w:val="B1"/>
        <w:rPr>
          <w:ins w:id="2898" w:author="S2-2203488" w:date="2022-04-13T18:25:00Z"/>
        </w:rPr>
        <w:pPrChange w:id="2899" w:author="S2-2203488" w:date="2022-04-13T18:26:00Z">
          <w:pPr/>
        </w:pPrChange>
      </w:pPr>
      <w:ins w:id="2900" w:author="S2-2203488" w:date="2022-04-13T18:25:00Z">
        <w:r>
          <w:t>-</w:t>
        </w:r>
        <w:r>
          <w:tab/>
          <w:t>Network Congestion Level. This indicates the degree of RAN congestion. RAN exposes network congestion level to AF via local UPF/NEF.</w:t>
        </w:r>
      </w:ins>
    </w:p>
    <w:p w14:paraId="70060BFE" w14:textId="4A477322" w:rsidR="00477FC6" w:rsidRDefault="00477FC6">
      <w:pPr>
        <w:pStyle w:val="NO"/>
        <w:rPr>
          <w:ins w:id="2901" w:author="S2-2203488" w:date="2022-04-13T18:25:00Z"/>
        </w:rPr>
        <w:pPrChange w:id="2902" w:author="S2-2203488" w:date="2022-04-13T18:26:00Z">
          <w:pPr/>
        </w:pPrChange>
      </w:pPr>
      <w:ins w:id="2903" w:author="S2-2203488" w:date="2022-04-13T18:25:00Z">
        <w:r>
          <w:t>NOTE</w:t>
        </w:r>
      </w:ins>
      <w:ins w:id="2904" w:author="Editor (Patrice Hédé)" w:date="2022-04-13T18:44:00Z">
        <w:r w:rsidR="00E45579">
          <w:t> </w:t>
        </w:r>
      </w:ins>
      <w:ins w:id="2905" w:author="S2-2203488" w:date="2022-04-13T18:25:00Z">
        <w:r>
          <w:t>1:</w:t>
        </w:r>
      </w:ins>
      <w:ins w:id="2906" w:author="Editor (Patrice Hédé)" w:date="2022-04-13T18:44:00Z">
        <w:r w:rsidR="00E45579">
          <w:tab/>
        </w:r>
      </w:ins>
      <w:ins w:id="2907" w:author="S2-2203488" w:date="2022-04-13T18:25:00Z">
        <w:r>
          <w:t>How to determine the network congestion level of a RAN node is up to RAN implementation.</w:t>
        </w:r>
      </w:ins>
    </w:p>
    <w:p w14:paraId="3307122D" w14:textId="60979B6A" w:rsidR="00477FC6" w:rsidRDefault="00477FC6">
      <w:pPr>
        <w:pStyle w:val="NO"/>
        <w:rPr>
          <w:ins w:id="2908" w:author="S2-2203488" w:date="2022-04-13T18:25:00Z"/>
        </w:rPr>
        <w:pPrChange w:id="2909" w:author="S2-2203488" w:date="2022-04-13T18:26:00Z">
          <w:pPr/>
        </w:pPrChange>
      </w:pPr>
      <w:ins w:id="2910" w:author="S2-2203488" w:date="2022-04-13T18:25:00Z">
        <w:r>
          <w:t>NOTE</w:t>
        </w:r>
      </w:ins>
      <w:ins w:id="2911" w:author="Editor (Patrice Hédé)" w:date="2022-04-13T18:44:00Z">
        <w:r w:rsidR="00E45579">
          <w:t> </w:t>
        </w:r>
      </w:ins>
      <w:ins w:id="2912" w:author="S2-2203488" w:date="2022-04-13T18:25:00Z">
        <w:r>
          <w:t>2:</w:t>
        </w:r>
      </w:ins>
      <w:ins w:id="2913" w:author="Editor (Patrice Hédé)" w:date="2022-04-13T18:44:00Z">
        <w:r w:rsidR="00E45579">
          <w:tab/>
        </w:r>
      </w:ins>
      <w:ins w:id="2914" w:author="S2-2203488" w:date="2022-04-13T18:25:00Z">
        <w:r>
          <w:t>This solution targets to services with user plane packet transmission.</w:t>
        </w:r>
      </w:ins>
    </w:p>
    <w:p w14:paraId="3151086A" w14:textId="6B1E974F" w:rsidR="00477FC6" w:rsidRDefault="00477FC6">
      <w:pPr>
        <w:pStyle w:val="Heading3"/>
        <w:rPr>
          <w:ins w:id="2915" w:author="S2-2203488" w:date="2022-04-13T18:25:00Z"/>
        </w:rPr>
        <w:pPrChange w:id="2916" w:author="S2-2203488" w:date="2022-04-13T18:27:00Z">
          <w:pPr/>
        </w:pPrChange>
      </w:pPr>
      <w:bookmarkStart w:id="2917" w:name="_Toc100834287"/>
      <w:ins w:id="2918" w:author="S2-2203488" w:date="2022-04-13T18:25:00Z">
        <w:r>
          <w:t>6.</w:t>
        </w:r>
      </w:ins>
      <w:ins w:id="2919" w:author="S2-2203488" w:date="2022-04-13T18:26:00Z">
        <w:r>
          <w:t>11</w:t>
        </w:r>
      </w:ins>
      <w:ins w:id="2920" w:author="S2-2203488" w:date="2022-04-13T18:25:00Z">
        <w:r>
          <w:t>.1</w:t>
        </w:r>
        <w:r>
          <w:tab/>
          <w:t>Procedure</w:t>
        </w:r>
        <w:bookmarkEnd w:id="2917"/>
      </w:ins>
    </w:p>
    <w:p w14:paraId="66B7D5E1" w14:textId="7F90ECB0" w:rsidR="00477FC6" w:rsidRDefault="00477FC6">
      <w:pPr>
        <w:rPr>
          <w:ins w:id="2921" w:author="S2-2203488" w:date="2022-04-13T18:27:00Z"/>
        </w:rPr>
        <w:pPrChange w:id="2922" w:author="S2-2203488" w:date="2022-04-13T18:25:00Z">
          <w:pPr>
            <w:pStyle w:val="Heading1"/>
          </w:pPr>
        </w:pPrChange>
      </w:pPr>
      <w:ins w:id="2923" w:author="S2-2203488" w:date="2022-04-13T18:25:00Z">
        <w:r>
          <w:t>Figure</w:t>
        </w:r>
      </w:ins>
      <w:ins w:id="2924" w:author="Editor (Patrice Hédé)" w:date="2022-04-13T18:44:00Z">
        <w:r w:rsidR="00E45579">
          <w:t> </w:t>
        </w:r>
      </w:ins>
      <w:ins w:id="2925" w:author="S2-2203488" w:date="2022-04-13T18:25:00Z">
        <w:r>
          <w:t>6.</w:t>
        </w:r>
      </w:ins>
      <w:ins w:id="2926" w:author="S2-2203488" w:date="2022-04-13T18:27:00Z">
        <w:r>
          <w:t>11.1</w:t>
        </w:r>
      </w:ins>
      <w:ins w:id="2927" w:author="S2-2203488" w:date="2022-04-13T18:25:00Z">
        <w:r>
          <w:t>-1 shows the call flow for exposing network congestion information to AF via local UPF/NEF.</w:t>
        </w:r>
      </w:ins>
    </w:p>
    <w:p w14:paraId="78382D93" w14:textId="77777777" w:rsidR="00477FC6" w:rsidRPr="00227E2E" w:rsidRDefault="00477FC6">
      <w:pPr>
        <w:pStyle w:val="TH"/>
        <w:rPr>
          <w:ins w:id="2928" w:author="S2-2203488" w:date="2022-04-13T18:27:00Z"/>
        </w:rPr>
        <w:pPrChange w:id="2929" w:author="S2-2203488" w:date="2022-04-13T18:27:00Z">
          <w:pPr>
            <w:pStyle w:val="TF"/>
          </w:pPr>
        </w:pPrChange>
      </w:pPr>
      <w:ins w:id="2930" w:author="S2-2203488" w:date="2022-04-13T18:27:00Z">
        <w:r w:rsidRPr="00227E2E">
          <w:object w:dxaOrig="9481" w:dyaOrig="7379" w14:anchorId="3705E53D">
            <v:shape id="_x0000_i1035" type="#_x0000_t75" alt="" style="width:474pt;height:369.25pt" o:ole="">
              <v:imagedata r:id="rId34" o:title="" cropright="4355f"/>
            </v:shape>
            <o:OLEObject Type="Embed" ProgID="Word.Document.12" ShapeID="_x0000_i1035" DrawAspect="Content" ObjectID="_1711447500" r:id="rId35">
              <o:FieldCodes>\s</o:FieldCodes>
            </o:OLEObject>
          </w:object>
        </w:r>
      </w:ins>
    </w:p>
    <w:p w14:paraId="61DB8BFB" w14:textId="575F14EE" w:rsidR="00477FC6" w:rsidRDefault="00477FC6">
      <w:pPr>
        <w:pStyle w:val="TF"/>
        <w:rPr>
          <w:ins w:id="2931" w:author="S2-2203488" w:date="2022-04-13T18:27:00Z"/>
        </w:rPr>
        <w:pPrChange w:id="2932" w:author="S2-2203488" w:date="2022-04-13T18:27:00Z">
          <w:pPr/>
        </w:pPrChange>
      </w:pPr>
      <w:ins w:id="2933" w:author="S2-2203488" w:date="2022-04-13T18:27:00Z">
        <w:r>
          <w:t>Figure</w:t>
        </w:r>
      </w:ins>
      <w:ins w:id="2934" w:author="Editor (Patrice Hédé)" w:date="2022-04-13T18:44:00Z">
        <w:r w:rsidR="00E45579">
          <w:t> </w:t>
        </w:r>
      </w:ins>
      <w:ins w:id="2935" w:author="S2-2203488" w:date="2022-04-13T18:27:00Z">
        <w:r>
          <w:t>6.</w:t>
        </w:r>
      </w:ins>
      <w:ins w:id="2936" w:author="S2-2203488" w:date="2022-04-13T18:28:00Z">
        <w:r>
          <w:t>11</w:t>
        </w:r>
      </w:ins>
      <w:ins w:id="2937" w:author="S2-2203488" w:date="2022-04-13T18:27:00Z">
        <w:r>
          <w:t>.1-1: Network Congestion Information Exposure to AF via local UPF/NEF</w:t>
        </w:r>
      </w:ins>
    </w:p>
    <w:p w14:paraId="3E9608C1" w14:textId="28525051" w:rsidR="00477FC6" w:rsidRDefault="00477FC6" w:rsidP="00477FC6">
      <w:pPr>
        <w:rPr>
          <w:ins w:id="2938" w:author="S2-2203488" w:date="2022-04-13T18:27:00Z"/>
        </w:rPr>
      </w:pPr>
      <w:ins w:id="2939" w:author="S2-2203488" w:date="2022-04-13T18:27:00Z">
        <w:r>
          <w:t>The procedure is based on the Network exposure to Edge Application Server procedure in clause</w:t>
        </w:r>
      </w:ins>
      <w:ins w:id="2940" w:author="Editor (Patrice Hédé)" w:date="2022-04-13T18:44:00Z">
        <w:r w:rsidR="00E45579">
          <w:t> </w:t>
        </w:r>
      </w:ins>
      <w:ins w:id="2941" w:author="S2-2203488" w:date="2022-04-13T18:27:00Z">
        <w:r>
          <w:t>6.4.2.1 of TS</w:t>
        </w:r>
      </w:ins>
      <w:ins w:id="2942" w:author="Editor (Patrice Hédé)" w:date="2022-04-13T18:44:00Z">
        <w:r w:rsidR="00E45579">
          <w:t> </w:t>
        </w:r>
      </w:ins>
      <w:ins w:id="2943" w:author="S2-2203488" w:date="2022-04-13T18:27:00Z">
        <w:r>
          <w:t>23.548</w:t>
        </w:r>
      </w:ins>
      <w:ins w:id="2944" w:author="Editor (Patrice Hédé)" w:date="2022-04-13T18:44:00Z">
        <w:r w:rsidR="00E45579">
          <w:t> </w:t>
        </w:r>
      </w:ins>
      <w:ins w:id="2945" w:author="S2-2203488" w:date="2022-04-13T18:27:00Z">
        <w:r>
          <w:t>[3].</w:t>
        </w:r>
      </w:ins>
    </w:p>
    <w:p w14:paraId="1CDAB586" w14:textId="7AA3DA3B" w:rsidR="00477FC6" w:rsidRDefault="00477FC6">
      <w:pPr>
        <w:pStyle w:val="B1"/>
        <w:rPr>
          <w:ins w:id="2946" w:author="S2-2203488" w:date="2022-04-13T18:27:00Z"/>
        </w:rPr>
        <w:pPrChange w:id="2947" w:author="S2-2203488" w:date="2022-04-13T18:28:00Z">
          <w:pPr/>
        </w:pPrChange>
      </w:pPr>
      <w:ins w:id="2948" w:author="S2-2203488" w:date="2022-04-13T18:27:00Z">
        <w:r>
          <w:t>0.</w:t>
        </w:r>
        <w:r>
          <w:tab/>
          <w:t>The UE establishes a PDU Session as defined in clause</w:t>
        </w:r>
      </w:ins>
      <w:ins w:id="2949" w:author="Editor (Patrice Hédé)" w:date="2022-04-13T18:45:00Z">
        <w:r w:rsidR="00E45579">
          <w:t> </w:t>
        </w:r>
      </w:ins>
      <w:ins w:id="2950" w:author="S2-2203488" w:date="2022-04-13T18:27:00Z">
        <w:r>
          <w:t>4.3.2.2.1 of TS</w:t>
        </w:r>
      </w:ins>
      <w:ins w:id="2951" w:author="Editor (Patrice Hédé)" w:date="2022-04-13T18:45:00Z">
        <w:r w:rsidR="00E45579">
          <w:t> </w:t>
        </w:r>
      </w:ins>
      <w:ins w:id="2952" w:author="S2-2203488" w:date="2022-04-13T18:27:00Z">
        <w:r>
          <w:t>23.502</w:t>
        </w:r>
      </w:ins>
      <w:ins w:id="2953" w:author="Editor (Patrice Hédé)" w:date="2022-04-13T18:45:00Z">
        <w:r w:rsidR="00E45579">
          <w:t> </w:t>
        </w:r>
      </w:ins>
      <w:ins w:id="2954" w:author="S2-2203488" w:date="2022-04-13T18:27:00Z">
        <w:r>
          <w:t>[</w:t>
        </w:r>
      </w:ins>
      <w:ins w:id="2955" w:author="Editor (Patrice Hédé)" w:date="2022-04-13T18:45:00Z">
        <w:r w:rsidR="00E45579">
          <w:t>9</w:t>
        </w:r>
      </w:ins>
      <w:ins w:id="2956" w:author="S2-2203488" w:date="2022-04-13T18:27:00Z">
        <w:r>
          <w:t>]. A local PSA UPF is selected for this PDU Session.</w:t>
        </w:r>
      </w:ins>
    </w:p>
    <w:p w14:paraId="0D728E41" w14:textId="47AD65B1" w:rsidR="00477FC6" w:rsidRDefault="00477FC6">
      <w:pPr>
        <w:pStyle w:val="B1"/>
        <w:rPr>
          <w:ins w:id="2957" w:author="S2-2203488" w:date="2022-04-13T18:27:00Z"/>
        </w:rPr>
        <w:pPrChange w:id="2958" w:author="S2-2203488" w:date="2022-04-13T18:28:00Z">
          <w:pPr/>
        </w:pPrChange>
      </w:pPr>
      <w:ins w:id="2959" w:author="S2-2203488" w:date="2022-04-13T18:27:00Z">
        <w:r>
          <w:t>1.</w:t>
        </w:r>
        <w:r>
          <w:tab/>
          <w:t xml:space="preserve">AF initiates setting up an AF session with required QoS procedure as defined in </w:t>
        </w:r>
      </w:ins>
      <w:ins w:id="2960" w:author="Editor (Patrice Hédé)" w:date="2022-04-13T18:45:00Z">
        <w:r w:rsidR="00E45579">
          <w:t>clause </w:t>
        </w:r>
      </w:ins>
      <w:ins w:id="2961" w:author="S2-2203488" w:date="2022-04-13T18:27:00Z">
        <w:r>
          <w:t>6.4.2.1 of TS</w:t>
        </w:r>
      </w:ins>
      <w:ins w:id="2962" w:author="Editor (Patrice Hédé)" w:date="2022-04-13T18:45:00Z">
        <w:r w:rsidR="00E45579">
          <w:t> </w:t>
        </w:r>
      </w:ins>
      <w:ins w:id="2963" w:author="S2-2203488" w:date="2022-04-13T18:27:00Z">
        <w:r>
          <w:t>23.548</w:t>
        </w:r>
      </w:ins>
      <w:ins w:id="2964" w:author="Editor (Patrice Hédé)" w:date="2022-04-13T18:45:00Z">
        <w:r w:rsidR="00E45579">
          <w:t> </w:t>
        </w:r>
      </w:ins>
      <w:ins w:id="2965" w:author="S2-2203488" w:date="2022-04-13T18:27:00Z">
        <w:r>
          <w:t>[3].</w:t>
        </w:r>
      </w:ins>
    </w:p>
    <w:p w14:paraId="7EC80C68" w14:textId="2C90A7AD" w:rsidR="00477FC6" w:rsidRDefault="00477FC6">
      <w:pPr>
        <w:pStyle w:val="B1"/>
        <w:rPr>
          <w:ins w:id="2966" w:author="S2-2203488" w:date="2022-04-13T18:27:00Z"/>
        </w:rPr>
        <w:pPrChange w:id="2967" w:author="S2-2203488" w:date="2022-04-13T18:28:00Z">
          <w:pPr/>
        </w:pPrChange>
      </w:pPr>
      <w:ins w:id="2968" w:author="S2-2203488" w:date="2022-04-13T18:28:00Z">
        <w:r>
          <w:tab/>
        </w:r>
      </w:ins>
      <w:ins w:id="2969" w:author="S2-2203488" w:date="2022-04-13T18:27:00Z">
        <w:r>
          <w:t>The AF may subscribe to direct notification of network congestion for the service data flow to PCF.</w:t>
        </w:r>
      </w:ins>
    </w:p>
    <w:p w14:paraId="5B90E5D8" w14:textId="1563C53E" w:rsidR="00477FC6" w:rsidRDefault="00477FC6">
      <w:pPr>
        <w:pStyle w:val="B1"/>
        <w:rPr>
          <w:ins w:id="2970" w:author="S2-2203488" w:date="2022-04-13T18:27:00Z"/>
        </w:rPr>
        <w:pPrChange w:id="2971" w:author="S2-2203488" w:date="2022-04-13T18:28:00Z">
          <w:pPr/>
        </w:pPrChange>
      </w:pPr>
      <w:ins w:id="2972" w:author="S2-2203488" w:date="2022-04-13T18:27:00Z">
        <w:r>
          <w:t>2.</w:t>
        </w:r>
        <w:r>
          <w:tab/>
          <w:t>The PCF makes policy information based on the AF request and initiates PDU Session Modification procedure as described in clause</w:t>
        </w:r>
      </w:ins>
      <w:ins w:id="2973" w:author="Editor (Patrice Hédé)" w:date="2022-04-13T18:45:00Z">
        <w:r w:rsidR="00E45579">
          <w:t> </w:t>
        </w:r>
      </w:ins>
      <w:ins w:id="2974" w:author="S2-2203488" w:date="2022-04-13T18:27:00Z">
        <w:r>
          <w:t>4.3.3.2 of TS</w:t>
        </w:r>
      </w:ins>
      <w:ins w:id="2975" w:author="Editor (Patrice Hédé)" w:date="2022-04-13T18:45:00Z">
        <w:r w:rsidR="00E45579">
          <w:t> </w:t>
        </w:r>
      </w:ins>
      <w:ins w:id="2976" w:author="S2-2203488" w:date="2022-04-13T18:27:00Z">
        <w:r>
          <w:t>23.502</w:t>
        </w:r>
      </w:ins>
      <w:ins w:id="2977" w:author="Editor (Patrice Hédé)" w:date="2022-04-13T18:45:00Z">
        <w:r w:rsidR="00E45579">
          <w:t> </w:t>
        </w:r>
      </w:ins>
      <w:ins w:id="2978" w:author="S2-2203488" w:date="2022-04-13T18:27:00Z">
        <w:r>
          <w:t>[3], steps 1b, 3b, 4-8b. The PCF sends policy information to SMF.</w:t>
        </w:r>
      </w:ins>
    </w:p>
    <w:p w14:paraId="60CE773E" w14:textId="77777777" w:rsidR="00477FC6" w:rsidRDefault="00477FC6">
      <w:pPr>
        <w:pStyle w:val="B1"/>
        <w:rPr>
          <w:ins w:id="2979" w:author="S2-2203488" w:date="2022-04-13T18:27:00Z"/>
        </w:rPr>
        <w:pPrChange w:id="2980" w:author="S2-2203488" w:date="2022-04-13T18:28:00Z">
          <w:pPr/>
        </w:pPrChange>
      </w:pPr>
      <w:ins w:id="2981" w:author="S2-2203488" w:date="2022-04-13T18:27:00Z">
        <w:r>
          <w:tab/>
          <w:t>If the SMF receives the indication of direct notification of network congestion, the SMF invokes Namf_Communication_N1N2MessageTransfer service of AMF, and AMF sends N2 PDU Session Request to RAN to indicate the RAN to expose network congestion information via local UPF. Based on local configuration, the SMF can further determine whether to enable direct notification of network congestion for this QoS Flow to NG-RAN.</w:t>
        </w:r>
      </w:ins>
    </w:p>
    <w:p w14:paraId="6BC17550" w14:textId="4E3F4906" w:rsidR="00477FC6" w:rsidRDefault="00477FC6">
      <w:pPr>
        <w:pStyle w:val="NO"/>
        <w:rPr>
          <w:ins w:id="2982" w:author="S2-2203488" w:date="2022-04-13T18:27:00Z"/>
        </w:rPr>
        <w:pPrChange w:id="2983" w:author="S2-2203488" w:date="2022-04-13T18:28:00Z">
          <w:pPr/>
        </w:pPrChange>
      </w:pPr>
      <w:ins w:id="2984" w:author="S2-2203488" w:date="2022-04-13T18:27:00Z">
        <w:r>
          <w:t>NOTE</w:t>
        </w:r>
      </w:ins>
      <w:ins w:id="2985" w:author="Editor (Patrice Hédé)" w:date="2022-04-13T18:46:00Z">
        <w:r w:rsidR="00E45579">
          <w:t> 1</w:t>
        </w:r>
      </w:ins>
      <w:ins w:id="2986" w:author="S2-2203488" w:date="2022-04-13T18:27:00Z">
        <w:r>
          <w:t>:</w:t>
        </w:r>
      </w:ins>
      <w:ins w:id="2987" w:author="Editor (Patrice Hédé)" w:date="2022-04-13T18:46:00Z">
        <w:r w:rsidR="00E45579">
          <w:t> </w:t>
        </w:r>
      </w:ins>
      <w:ins w:id="2988" w:author="S2-2203488" w:date="2022-04-13T18:27:00Z">
        <w:r>
          <w:t>With this enhancement, the PCF can be configured to only enable the Notification control over User Plane for the QoS Flow subject to edge computing.</w:t>
        </w:r>
      </w:ins>
    </w:p>
    <w:p w14:paraId="77BE7E90" w14:textId="29177E01" w:rsidR="00477FC6" w:rsidRDefault="00477FC6">
      <w:pPr>
        <w:pStyle w:val="B1"/>
        <w:rPr>
          <w:ins w:id="2989" w:author="S2-2203488" w:date="2022-04-13T18:27:00Z"/>
        </w:rPr>
        <w:pPrChange w:id="2990" w:author="S2-2203488" w:date="2022-04-13T18:28:00Z">
          <w:pPr/>
        </w:pPrChange>
      </w:pPr>
      <w:ins w:id="2991" w:author="S2-2203488" w:date="2022-04-13T18:27:00Z">
        <w:r>
          <w:tab/>
          <w:t>The SMF sends network congestion detection indication to UPF to enable network congestion notification detection. A report updating threshold may be informed to the UPF.</w:t>
        </w:r>
      </w:ins>
    </w:p>
    <w:p w14:paraId="620A47EE" w14:textId="15F2892A" w:rsidR="00477FC6" w:rsidRDefault="00477FC6">
      <w:pPr>
        <w:pStyle w:val="EditorsNote"/>
        <w:rPr>
          <w:ins w:id="2992" w:author="S2-2203488" w:date="2022-04-13T18:27:00Z"/>
        </w:rPr>
        <w:pPrChange w:id="2993" w:author="S2-2203488" w:date="2022-04-13T18:28:00Z">
          <w:pPr/>
        </w:pPrChange>
      </w:pPr>
      <w:ins w:id="2994" w:author="S2-2203488" w:date="2022-04-13T18:27:00Z">
        <w:r>
          <w:t>Editor</w:t>
        </w:r>
      </w:ins>
      <w:ins w:id="2995" w:author="Editor (Patrice Hédé)" w:date="2022-04-13T18:46:00Z">
        <w:r w:rsidR="00E45579">
          <w:t>'</w:t>
        </w:r>
      </w:ins>
      <w:ins w:id="2996" w:author="S2-2203488" w:date="2022-04-13T18:27:00Z">
        <w:r>
          <w:t xml:space="preserve">s </w:t>
        </w:r>
      </w:ins>
      <w:ins w:id="2997" w:author="Editor (Patrice Hédé)" w:date="2022-04-13T18:46:00Z">
        <w:r w:rsidR="00E45579">
          <w:t>note</w:t>
        </w:r>
      </w:ins>
      <w:ins w:id="2998" w:author="S2-2203488" w:date="2022-04-13T18:27:00Z">
        <w:r>
          <w:t>:</w:t>
        </w:r>
      </w:ins>
      <w:ins w:id="2999" w:author="Editor (Patrice Hédé)" w:date="2022-04-13T18:46:00Z">
        <w:r w:rsidR="00E45579">
          <w:tab/>
          <w:t>H</w:t>
        </w:r>
      </w:ins>
      <w:ins w:id="3000" w:author="S2-2203488" w:date="2022-04-13T18:27:00Z">
        <w:r>
          <w:t>ow the report updating threshold is determined is FFS.</w:t>
        </w:r>
      </w:ins>
    </w:p>
    <w:p w14:paraId="3F766BC6" w14:textId="77777777" w:rsidR="00477FC6" w:rsidRDefault="00477FC6">
      <w:pPr>
        <w:pStyle w:val="B1"/>
        <w:rPr>
          <w:ins w:id="3001" w:author="S2-2203488" w:date="2022-04-13T18:27:00Z"/>
        </w:rPr>
        <w:pPrChange w:id="3002" w:author="S2-2203488" w:date="2022-04-13T18:28:00Z">
          <w:pPr/>
        </w:pPrChange>
      </w:pPr>
      <w:ins w:id="3003" w:author="S2-2203488" w:date="2022-04-13T18:27:00Z">
        <w:r>
          <w:tab/>
          <w:t>The N2 SM information also includes measure frequency, report threshold.</w:t>
        </w:r>
      </w:ins>
    </w:p>
    <w:p w14:paraId="3D115D80" w14:textId="4F05F104" w:rsidR="00477FC6" w:rsidRDefault="009B5B5A">
      <w:pPr>
        <w:pStyle w:val="B1"/>
        <w:rPr>
          <w:ins w:id="3004" w:author="S2-2203488" w:date="2022-04-13T18:27:00Z"/>
        </w:rPr>
        <w:pPrChange w:id="3005" w:author="S2-2203488" w:date="2022-04-13T18:28:00Z">
          <w:pPr/>
        </w:pPrChange>
      </w:pPr>
      <w:ins w:id="3006" w:author="S2-2203488" w:date="2022-04-13T18:29:00Z">
        <w:r>
          <w:lastRenderedPageBreak/>
          <w:tab/>
        </w:r>
      </w:ins>
      <w:ins w:id="3007" w:author="S2-2203488" w:date="2022-04-13T18:27:00Z">
        <w:r w:rsidR="00477FC6">
          <w:t>If there is no corresponding UL service data flow template for the service data flow, e.g., the service data flow has different QoS requirements for uplink and downlink, the SMF also indicates a different QoS Flow with corresponding UL service data flow template to the RAN for the reporting. The RAN exposures network congestion information via UL packets corresponding to the indicated QoS Flow.</w:t>
        </w:r>
      </w:ins>
    </w:p>
    <w:p w14:paraId="5E3CD7C8" w14:textId="680C9158" w:rsidR="00477FC6" w:rsidRDefault="00477FC6">
      <w:pPr>
        <w:pStyle w:val="B1"/>
        <w:rPr>
          <w:ins w:id="3008" w:author="S2-2203488" w:date="2022-04-13T18:27:00Z"/>
        </w:rPr>
        <w:pPrChange w:id="3009" w:author="S2-2203488" w:date="2022-04-13T18:29:00Z">
          <w:pPr/>
        </w:pPrChange>
      </w:pPr>
      <w:ins w:id="3010" w:author="S2-2203488" w:date="2022-04-13T18:27:00Z">
        <w:r>
          <w:t>3.</w:t>
        </w:r>
        <w:r>
          <w:tab/>
          <w:t>Based on local configuration and step 2, the RAN determines network congestion information when network congestion occurs. The network congestion information can be any information listed in clause</w:t>
        </w:r>
      </w:ins>
      <w:ins w:id="3011" w:author="Editor (Patrice Hédé)" w:date="2022-04-13T18:47:00Z">
        <w:r w:rsidR="00E45579">
          <w:t> </w:t>
        </w:r>
      </w:ins>
      <w:ins w:id="3012" w:author="S2-2203488" w:date="2022-04-13T18:27:00Z">
        <w:r>
          <w:t>6.</w:t>
        </w:r>
      </w:ins>
      <w:ins w:id="3013" w:author="Editor (Patrice Hédé)" w:date="2022-04-13T18:47:00Z">
        <w:r w:rsidR="00E45579">
          <w:t>11</w:t>
        </w:r>
      </w:ins>
      <w:ins w:id="3014" w:author="S2-2203488" w:date="2022-04-13T18:27:00Z">
        <w:r>
          <w:t>.</w:t>
        </w:r>
      </w:ins>
      <w:ins w:id="3015" w:author="Editor (Patrice Hédé)" w:date="2022-04-13T18:47:00Z">
        <w:r w:rsidR="00E45579">
          <w:t>0</w:t>
        </w:r>
      </w:ins>
      <w:ins w:id="3016" w:author="S2-2203488" w:date="2022-04-13T18:27:00Z">
        <w:r>
          <w:t>.</w:t>
        </w:r>
      </w:ins>
    </w:p>
    <w:p w14:paraId="5F2EFD27" w14:textId="77777777" w:rsidR="00477FC6" w:rsidRDefault="00477FC6">
      <w:pPr>
        <w:pStyle w:val="B1"/>
        <w:rPr>
          <w:ins w:id="3017" w:author="S2-2203488" w:date="2022-04-13T18:27:00Z"/>
        </w:rPr>
        <w:pPrChange w:id="3018" w:author="S2-2203488" w:date="2022-04-13T18:29:00Z">
          <w:pPr/>
        </w:pPrChange>
      </w:pPr>
      <w:ins w:id="3019" w:author="S2-2203488" w:date="2022-04-13T18:27:00Z">
        <w:r>
          <w:t>4.</w:t>
        </w:r>
        <w:r>
          <w:tab/>
          <w:t>In case the reporting condition is met, the RAN sends the network congestion information to the local PSA via the GTP-U header of corresponding UL packet.</w:t>
        </w:r>
      </w:ins>
    </w:p>
    <w:p w14:paraId="28B2B7C8" w14:textId="77777777" w:rsidR="00477FC6" w:rsidRDefault="00477FC6">
      <w:pPr>
        <w:pStyle w:val="B1"/>
        <w:rPr>
          <w:ins w:id="3020" w:author="S2-2203488" w:date="2022-04-13T18:27:00Z"/>
        </w:rPr>
        <w:pPrChange w:id="3021" w:author="S2-2203488" w:date="2022-04-13T18:29:00Z">
          <w:pPr/>
        </w:pPrChange>
      </w:pPr>
      <w:ins w:id="3022" w:author="S2-2203488" w:date="2022-04-13T18:27:00Z">
        <w:r>
          <w:tab/>
          <w:t>If the RAN is requested to report the network congestion information via a different QoS flow, the RAN sends the network congestion information via UL packets corresponding to the QoS Flow indicated by the SMF.</w:t>
        </w:r>
      </w:ins>
    </w:p>
    <w:p w14:paraId="6B413BBC" w14:textId="77777777" w:rsidR="00477FC6" w:rsidRDefault="00477FC6">
      <w:pPr>
        <w:pStyle w:val="B1"/>
        <w:rPr>
          <w:ins w:id="3023" w:author="S2-2203488" w:date="2022-04-13T18:27:00Z"/>
        </w:rPr>
        <w:pPrChange w:id="3024" w:author="S2-2203488" w:date="2022-04-13T18:29:00Z">
          <w:pPr/>
        </w:pPrChange>
      </w:pPr>
      <w:ins w:id="3025" w:author="S2-2203488" w:date="2022-04-13T18:27:00Z">
        <w:r>
          <w:tab/>
          <w:t>If no UL packet can be used when report is needed, RAN generate a dummy UL packet for the report.</w:t>
        </w:r>
      </w:ins>
    </w:p>
    <w:p w14:paraId="409D9176" w14:textId="2F57A8C6" w:rsidR="00477FC6" w:rsidRDefault="009B5B5A">
      <w:pPr>
        <w:pStyle w:val="B1"/>
        <w:rPr>
          <w:ins w:id="3026" w:author="S2-2203488" w:date="2022-04-13T18:27:00Z"/>
        </w:rPr>
        <w:pPrChange w:id="3027" w:author="S2-2203488" w:date="2022-04-13T18:29:00Z">
          <w:pPr/>
        </w:pPrChange>
      </w:pPr>
      <w:ins w:id="3028" w:author="S2-2203488" w:date="2022-04-13T18:29:00Z">
        <w:r>
          <w:tab/>
        </w:r>
      </w:ins>
      <w:ins w:id="3029" w:author="S2-2203488" w:date="2022-04-13T18:27:00Z">
        <w:r w:rsidR="00477FC6">
          <w:t>As described in clause 6.</w:t>
        </w:r>
      </w:ins>
      <w:ins w:id="3030" w:author="Editor (Patrice Hédé)" w:date="2022-04-13T18:48:00Z">
        <w:r w:rsidR="00E45579">
          <w:t>11</w:t>
        </w:r>
      </w:ins>
      <w:ins w:id="3031" w:author="S2-2203488" w:date="2022-04-13T18:27:00Z">
        <w:r w:rsidR="00477FC6">
          <w:t>.0, the network congestion information includes QoS Notification Control information (for GBR QoS Flow) and network congestion level/indication (for non-GBR QoS Flow).</w:t>
        </w:r>
      </w:ins>
    </w:p>
    <w:p w14:paraId="77E22093" w14:textId="13C7C4E0" w:rsidR="00477FC6" w:rsidRDefault="00477FC6">
      <w:pPr>
        <w:pStyle w:val="NO"/>
        <w:rPr>
          <w:ins w:id="3032" w:author="S2-2203488" w:date="2022-04-13T18:27:00Z"/>
        </w:rPr>
        <w:pPrChange w:id="3033" w:author="S2-2203488" w:date="2022-04-13T18:29:00Z">
          <w:pPr/>
        </w:pPrChange>
      </w:pPr>
      <w:ins w:id="3034" w:author="S2-2203488" w:date="2022-04-13T18:27:00Z">
        <w:r>
          <w:t>NOTE</w:t>
        </w:r>
      </w:ins>
      <w:ins w:id="3035" w:author="Editor (Patrice Hédé)" w:date="2022-04-13T18:48:00Z">
        <w:r w:rsidR="00E45579">
          <w:t> 2</w:t>
        </w:r>
      </w:ins>
      <w:ins w:id="3036" w:author="S2-2203488" w:date="2022-04-13T18:27:00Z">
        <w:r>
          <w:t>:</w:t>
        </w:r>
      </w:ins>
      <w:ins w:id="3037" w:author="Editor (Patrice Hédé)" w:date="2022-04-13T18:48:00Z">
        <w:r w:rsidR="00E45579">
          <w:tab/>
        </w:r>
      </w:ins>
      <w:ins w:id="3038" w:author="S2-2203488" w:date="2022-04-13T18:27:00Z">
        <w:r>
          <w:t>It</w:t>
        </w:r>
      </w:ins>
      <w:ins w:id="3039" w:author="Editor (Patrice Hédé)" w:date="2022-04-13T18:48:00Z">
        <w:r w:rsidR="00E45579">
          <w:t xml:space="preserve"> is </w:t>
        </w:r>
      </w:ins>
      <w:ins w:id="3040" w:author="S2-2203488" w:date="2022-04-13T18:27:00Z">
        <w:r>
          <w:t>up to RAN implementation to decide whether a changed network congestion information needs to be updated to the local PSA based on e.g. local configured update condition.</w:t>
        </w:r>
      </w:ins>
    </w:p>
    <w:p w14:paraId="390896E5" w14:textId="7CA7086B" w:rsidR="00477FC6" w:rsidRDefault="00477FC6">
      <w:pPr>
        <w:pStyle w:val="NO"/>
        <w:rPr>
          <w:ins w:id="3041" w:author="S2-2203488" w:date="2022-04-13T18:27:00Z"/>
        </w:rPr>
        <w:pPrChange w:id="3042" w:author="S2-2203488" w:date="2022-04-13T18:29:00Z">
          <w:pPr/>
        </w:pPrChange>
      </w:pPr>
      <w:ins w:id="3043" w:author="S2-2203488" w:date="2022-04-13T18:27:00Z">
        <w:r>
          <w:t>NOTE</w:t>
        </w:r>
      </w:ins>
      <w:ins w:id="3044" w:author="Editor (Patrice Hédé)" w:date="2022-04-13T18:48:00Z">
        <w:r w:rsidR="00E45579">
          <w:t> 3</w:t>
        </w:r>
      </w:ins>
      <w:ins w:id="3045" w:author="S2-2203488" w:date="2022-04-13T18:27:00Z">
        <w:r>
          <w:t>:</w:t>
        </w:r>
      </w:ins>
      <w:ins w:id="3046" w:author="Editor (Patrice Hédé)" w:date="2022-04-13T18:49:00Z">
        <w:r w:rsidR="00E45579">
          <w:tab/>
        </w:r>
      </w:ins>
      <w:ins w:id="3047" w:author="S2-2203488" w:date="2022-04-13T18:27:00Z">
        <w:r>
          <w:t>RAN can repeat the network congestion information to the local PSA multiple times to avoid loss of the report.</w:t>
        </w:r>
      </w:ins>
    </w:p>
    <w:p w14:paraId="1991B3D3" w14:textId="3B11909D" w:rsidR="00477FC6" w:rsidRDefault="00477FC6">
      <w:pPr>
        <w:pStyle w:val="B1"/>
        <w:rPr>
          <w:ins w:id="3048" w:author="S2-2203488" w:date="2022-04-13T18:27:00Z"/>
        </w:rPr>
        <w:pPrChange w:id="3049" w:author="S2-2203488" w:date="2022-04-13T18:29:00Z">
          <w:pPr/>
        </w:pPrChange>
      </w:pPr>
      <w:ins w:id="3050" w:author="S2-2203488" w:date="2022-04-13T18:27:00Z">
        <w:r>
          <w:t xml:space="preserve">5. </w:t>
        </w:r>
        <w:r>
          <w:tab/>
          <w:t>The local PSA exposes/updates the network congestion information to AF as described in step 4 of Figure</w:t>
        </w:r>
      </w:ins>
      <w:ins w:id="3051" w:author="Editor (Patrice Hédé)" w:date="2022-04-13T18:49:00Z">
        <w:r w:rsidR="005747B3">
          <w:t> </w:t>
        </w:r>
      </w:ins>
      <w:ins w:id="3052" w:author="S2-2203488" w:date="2022-04-13T18:27:00Z">
        <w:r>
          <w:t>6.4.2.1-1 of TS</w:t>
        </w:r>
      </w:ins>
      <w:ins w:id="3053" w:author="Editor (Patrice Hédé)" w:date="2022-04-13T18:49:00Z">
        <w:r w:rsidR="005747B3">
          <w:t> </w:t>
        </w:r>
      </w:ins>
      <w:ins w:id="3054" w:author="S2-2203488" w:date="2022-04-13T18:27:00Z">
        <w:r>
          <w:t>23.548</w:t>
        </w:r>
      </w:ins>
      <w:ins w:id="3055" w:author="Editor (Patrice Hédé)" w:date="2022-04-13T18:49:00Z">
        <w:r w:rsidR="005747B3">
          <w:t> </w:t>
        </w:r>
      </w:ins>
      <w:ins w:id="3056" w:author="S2-2203488" w:date="2022-04-13T18:27:00Z">
        <w:r>
          <w:t>[3].</w:t>
        </w:r>
      </w:ins>
    </w:p>
    <w:p w14:paraId="05AC56F6" w14:textId="304D9BC8" w:rsidR="00477FC6" w:rsidRDefault="009B5B5A">
      <w:pPr>
        <w:pStyle w:val="B1"/>
        <w:rPr>
          <w:ins w:id="3057" w:author="S2-2203488" w:date="2022-04-13T18:27:00Z"/>
        </w:rPr>
        <w:pPrChange w:id="3058" w:author="S2-2203488" w:date="2022-04-13T18:29:00Z">
          <w:pPr/>
        </w:pPrChange>
      </w:pPr>
      <w:ins w:id="3059" w:author="S2-2203488" w:date="2022-04-13T18:30:00Z">
        <w:r>
          <w:tab/>
        </w:r>
      </w:ins>
      <w:ins w:id="3060" w:author="S2-2203488" w:date="2022-04-13T18:27:00Z">
        <w:r w:rsidR="00477FC6">
          <w:t>If a report updating threshold is informed by the SMF in step 2, local PSA updates the latest network congestion information to the AF when the difference between latest and previous reported network congestion information exceeds the report updating threshold.</w:t>
        </w:r>
      </w:ins>
    </w:p>
    <w:p w14:paraId="3F90BC69" w14:textId="298BC5B8" w:rsidR="00477FC6" w:rsidRDefault="00477FC6">
      <w:pPr>
        <w:pStyle w:val="NO"/>
        <w:rPr>
          <w:ins w:id="3061" w:author="S2-2203488" w:date="2022-04-13T18:27:00Z"/>
        </w:rPr>
        <w:pPrChange w:id="3062" w:author="S2-2203488" w:date="2022-04-13T18:30:00Z">
          <w:pPr/>
        </w:pPrChange>
      </w:pPr>
      <w:ins w:id="3063" w:author="S2-2203488" w:date="2022-04-13T18:27:00Z">
        <w:r>
          <w:t>NOTE</w:t>
        </w:r>
      </w:ins>
      <w:ins w:id="3064" w:author="Editor (Patrice Hédé)" w:date="2022-04-13T18:49:00Z">
        <w:r w:rsidR="005747B3">
          <w:t> 4</w:t>
        </w:r>
      </w:ins>
      <w:ins w:id="3065" w:author="S2-2203488" w:date="2022-04-13T18:27:00Z">
        <w:r>
          <w:t>:</w:t>
        </w:r>
      </w:ins>
      <w:ins w:id="3066" w:author="Editor (Patrice Hédé)" w:date="2022-04-13T18:49:00Z">
        <w:r w:rsidR="005747B3">
          <w:tab/>
        </w:r>
      </w:ins>
      <w:ins w:id="3067" w:author="S2-2203488" w:date="2022-04-13T18:27:00Z">
        <w:r>
          <w:t>The AF logic after receiv</w:t>
        </w:r>
      </w:ins>
      <w:ins w:id="3068" w:author="Editor (Patrice Hédé)" w:date="2022-04-13T18:49:00Z">
        <w:r w:rsidR="005747B3">
          <w:t>ing</w:t>
        </w:r>
      </w:ins>
      <w:ins w:id="3069" w:author="S2-2203488" w:date="2022-04-13T18:27:00Z">
        <w:r>
          <w:t xml:space="preserve"> the network congestion information is not in the scope of this study.</w:t>
        </w:r>
      </w:ins>
    </w:p>
    <w:p w14:paraId="2E98E5F5" w14:textId="35C7DE03" w:rsidR="00477FC6" w:rsidRDefault="00477FC6">
      <w:pPr>
        <w:pStyle w:val="Heading3"/>
        <w:rPr>
          <w:ins w:id="3070" w:author="S2-2203488" w:date="2022-04-13T18:27:00Z"/>
        </w:rPr>
        <w:pPrChange w:id="3071" w:author="S2-2203488" w:date="2022-04-13T18:31:00Z">
          <w:pPr/>
        </w:pPrChange>
      </w:pPr>
      <w:bookmarkStart w:id="3072" w:name="_Toc100834288"/>
      <w:ins w:id="3073" w:author="S2-2203488" w:date="2022-04-13T18:27:00Z">
        <w:r>
          <w:t>6.</w:t>
        </w:r>
      </w:ins>
      <w:ins w:id="3074" w:author="S2-2203488" w:date="2022-04-13T18:30:00Z">
        <w:r w:rsidR="009B5B5A">
          <w:t>11</w:t>
        </w:r>
      </w:ins>
      <w:ins w:id="3075" w:author="S2-2203488" w:date="2022-04-13T18:27:00Z">
        <w:r>
          <w:t>.2</w:t>
        </w:r>
        <w:r>
          <w:tab/>
          <w:t>Impacts on services, entities and interfaces</w:t>
        </w:r>
        <w:bookmarkEnd w:id="3072"/>
      </w:ins>
    </w:p>
    <w:p w14:paraId="3ABAAB5D" w14:textId="77777777" w:rsidR="00477FC6" w:rsidRDefault="00477FC6" w:rsidP="00477FC6">
      <w:pPr>
        <w:rPr>
          <w:ins w:id="3076" w:author="S2-2203488" w:date="2022-04-13T18:27:00Z"/>
        </w:rPr>
      </w:pPr>
      <w:ins w:id="3077" w:author="S2-2203488" w:date="2022-04-13T18:27:00Z">
        <w:r>
          <w:t>AF:</w:t>
        </w:r>
      </w:ins>
    </w:p>
    <w:p w14:paraId="264CF3F1" w14:textId="73E6A998" w:rsidR="00477FC6" w:rsidRDefault="00477FC6">
      <w:pPr>
        <w:pStyle w:val="B1"/>
        <w:rPr>
          <w:ins w:id="3078" w:author="S2-2203488" w:date="2022-04-13T18:27:00Z"/>
        </w:rPr>
        <w:pPrChange w:id="3079" w:author="S2-2203488" w:date="2022-04-13T18:31:00Z">
          <w:pPr/>
        </w:pPrChange>
      </w:pPr>
      <w:ins w:id="3080" w:author="S2-2203488" w:date="2022-04-13T18:27:00Z">
        <w:r>
          <w:t>-</w:t>
        </w:r>
        <w:r>
          <w:tab/>
        </w:r>
      </w:ins>
      <w:ins w:id="3081" w:author="Editor (Patrice Hédé)" w:date="2022-04-13T18:50:00Z">
        <w:r w:rsidR="005747B3">
          <w:t>s</w:t>
        </w:r>
      </w:ins>
      <w:ins w:id="3082" w:author="S2-2203488" w:date="2022-04-13T18:27:00Z">
        <w:r>
          <w:t>ubscribe direct notification of network congestion information from 5GC.</w:t>
        </w:r>
      </w:ins>
    </w:p>
    <w:p w14:paraId="71372044" w14:textId="77777777" w:rsidR="00477FC6" w:rsidRDefault="00477FC6" w:rsidP="00477FC6">
      <w:pPr>
        <w:rPr>
          <w:ins w:id="3083" w:author="S2-2203488" w:date="2022-04-13T18:27:00Z"/>
        </w:rPr>
      </w:pPr>
      <w:ins w:id="3084" w:author="S2-2203488" w:date="2022-04-13T18:27:00Z">
        <w:r>
          <w:t>SMF:</w:t>
        </w:r>
      </w:ins>
    </w:p>
    <w:p w14:paraId="6ADDC7FD" w14:textId="26AF732C" w:rsidR="00477FC6" w:rsidRDefault="00477FC6">
      <w:pPr>
        <w:pStyle w:val="B1"/>
        <w:rPr>
          <w:ins w:id="3085" w:author="S2-2203488" w:date="2022-04-13T18:27:00Z"/>
        </w:rPr>
        <w:pPrChange w:id="3086" w:author="S2-2203488" w:date="2022-04-13T18:31:00Z">
          <w:pPr/>
        </w:pPrChange>
      </w:pPr>
      <w:ins w:id="3087" w:author="S2-2203488" w:date="2022-04-13T18:27:00Z">
        <w:r>
          <w:t>-</w:t>
        </w:r>
        <w:r>
          <w:tab/>
        </w:r>
      </w:ins>
      <w:ins w:id="3088" w:author="Editor (Patrice Hédé)" w:date="2022-04-13T18:50:00Z">
        <w:r w:rsidR="005747B3">
          <w:t>i</w:t>
        </w:r>
      </w:ins>
      <w:ins w:id="3089" w:author="S2-2203488" w:date="2022-04-13T18:27:00Z">
        <w:r>
          <w:t>ndicate RAN to expose network congestion information via local UPF.</w:t>
        </w:r>
      </w:ins>
    </w:p>
    <w:p w14:paraId="594E1557" w14:textId="708AB773" w:rsidR="00477FC6" w:rsidRDefault="00477FC6">
      <w:pPr>
        <w:pStyle w:val="B1"/>
        <w:rPr>
          <w:ins w:id="3090" w:author="S2-2203488" w:date="2022-04-13T18:27:00Z"/>
        </w:rPr>
        <w:pPrChange w:id="3091" w:author="S2-2203488" w:date="2022-04-13T18:31:00Z">
          <w:pPr/>
        </w:pPrChange>
      </w:pPr>
      <w:ins w:id="3092" w:author="S2-2203488" w:date="2022-04-13T18:27:00Z">
        <w:r>
          <w:t>-</w:t>
        </w:r>
        <w:r>
          <w:tab/>
        </w:r>
      </w:ins>
      <w:ins w:id="3093" w:author="Editor (Patrice Hédé)" w:date="2022-04-13T18:50:00Z">
        <w:r w:rsidR="005747B3">
          <w:t>i</w:t>
        </w:r>
      </w:ins>
      <w:ins w:id="3094" w:author="S2-2203488" w:date="2022-04-13T18:27:00Z">
        <w:r>
          <w:t>ndicate a UL QoS Flow for RAN to be used to expose network congestion information when there is no UL QoS Flow of the service data flow.</w:t>
        </w:r>
      </w:ins>
    </w:p>
    <w:p w14:paraId="2395A21E" w14:textId="77777777" w:rsidR="00477FC6" w:rsidRDefault="00477FC6" w:rsidP="00477FC6">
      <w:pPr>
        <w:rPr>
          <w:ins w:id="3095" w:author="S2-2203488" w:date="2022-04-13T18:27:00Z"/>
        </w:rPr>
      </w:pPr>
      <w:ins w:id="3096" w:author="S2-2203488" w:date="2022-04-13T18:27:00Z">
        <w:r>
          <w:t>RAN:</w:t>
        </w:r>
      </w:ins>
    </w:p>
    <w:p w14:paraId="1D6432CB" w14:textId="2E589850" w:rsidR="00477FC6" w:rsidRDefault="00477FC6">
      <w:pPr>
        <w:pStyle w:val="B1"/>
        <w:rPr>
          <w:ins w:id="3097" w:author="S2-2203488" w:date="2022-04-13T18:24:00Z"/>
        </w:rPr>
        <w:pPrChange w:id="3098" w:author="S2-2203488" w:date="2022-04-13T18:31:00Z">
          <w:pPr>
            <w:pStyle w:val="Heading1"/>
          </w:pPr>
        </w:pPrChange>
      </w:pPr>
      <w:ins w:id="3099" w:author="S2-2203488" w:date="2022-04-13T18:27:00Z">
        <w:r>
          <w:t>-</w:t>
        </w:r>
        <w:r>
          <w:tab/>
        </w:r>
      </w:ins>
      <w:ins w:id="3100" w:author="Editor (Patrice Hédé)" w:date="2022-04-13T18:50:00Z">
        <w:r w:rsidR="005747B3">
          <w:t>s</w:t>
        </w:r>
      </w:ins>
      <w:ins w:id="3101" w:author="S2-2203488" w:date="2022-04-13T18:27:00Z">
        <w:r>
          <w:t>upport expose network congestion information via local UPF.</w:t>
        </w:r>
      </w:ins>
    </w:p>
    <w:p w14:paraId="45717BC5" w14:textId="17BF3C2D" w:rsidR="009B5B5A" w:rsidRDefault="009B5B5A">
      <w:pPr>
        <w:pStyle w:val="Heading2"/>
        <w:rPr>
          <w:ins w:id="3102" w:author="S2-2203489" w:date="2022-04-13T18:32:00Z"/>
        </w:rPr>
        <w:pPrChange w:id="3103" w:author="S2-2203489" w:date="2022-04-13T18:33:00Z">
          <w:pPr/>
        </w:pPrChange>
      </w:pPr>
      <w:bookmarkStart w:id="3104" w:name="sol12"/>
      <w:bookmarkStart w:id="3105" w:name="_Toc100834289"/>
      <w:ins w:id="3106" w:author="S2-2203489" w:date="2022-04-13T18:32:00Z">
        <w:r>
          <w:t>6.</w:t>
        </w:r>
      </w:ins>
      <w:ins w:id="3107" w:author="S2-2203489" w:date="2022-04-13T18:33:00Z">
        <w:r>
          <w:t>12</w:t>
        </w:r>
      </w:ins>
      <w:ins w:id="3108" w:author="S2-2203489" w:date="2022-04-13T18:32:00Z">
        <w:r>
          <w:tab/>
          <w:t xml:space="preserve">Solution </w:t>
        </w:r>
      </w:ins>
      <w:ins w:id="3109" w:author="S2-2203489" w:date="2022-04-13T18:33:00Z">
        <w:r>
          <w:t>12</w:t>
        </w:r>
      </w:ins>
      <w:ins w:id="3110" w:author="Editor (Patrice Hédé)" w:date="2022-04-13T18:50:00Z">
        <w:r w:rsidR="005747B3">
          <w:t xml:space="preserve"> (KI#2)</w:t>
        </w:r>
      </w:ins>
      <w:ins w:id="3111" w:author="S2-2203489" w:date="2022-04-13T18:32:00Z">
        <w:r>
          <w:t xml:space="preserve">: </w:t>
        </w:r>
      </w:ins>
      <w:ins w:id="3112" w:author="S2-2203489" w:date="2022-04-13T18:33:00Z">
        <w:r>
          <w:t>E</w:t>
        </w:r>
      </w:ins>
      <w:ins w:id="3113" w:author="S2-2203489" w:date="2022-04-13T18:32:00Z">
        <w:r>
          <w:t>fficient exposure of RAN information</w:t>
        </w:r>
        <w:bookmarkEnd w:id="3105"/>
      </w:ins>
    </w:p>
    <w:p w14:paraId="2DA61753" w14:textId="158246D1" w:rsidR="009B5B5A" w:rsidRDefault="009B5B5A">
      <w:pPr>
        <w:pStyle w:val="Heading3"/>
        <w:rPr>
          <w:ins w:id="3114" w:author="S2-2203489" w:date="2022-04-13T18:32:00Z"/>
        </w:rPr>
        <w:pPrChange w:id="3115" w:author="S2-2203489" w:date="2022-04-13T18:33:00Z">
          <w:pPr/>
        </w:pPrChange>
      </w:pPr>
      <w:bookmarkStart w:id="3116" w:name="_Toc100834290"/>
      <w:bookmarkEnd w:id="3104"/>
      <w:ins w:id="3117" w:author="S2-2203489" w:date="2022-04-13T18:32:00Z">
        <w:r>
          <w:t>6.</w:t>
        </w:r>
      </w:ins>
      <w:ins w:id="3118" w:author="S2-2203489" w:date="2022-04-13T18:33:00Z">
        <w:r>
          <w:t>12</w:t>
        </w:r>
      </w:ins>
      <w:ins w:id="3119" w:author="S2-2203489" w:date="2022-04-13T18:32:00Z">
        <w:r>
          <w:t>.1</w:t>
        </w:r>
        <w:r>
          <w:tab/>
          <w:t>Key Issue mapping</w:t>
        </w:r>
        <w:bookmarkEnd w:id="3116"/>
      </w:ins>
    </w:p>
    <w:p w14:paraId="57D98E10" w14:textId="77777777" w:rsidR="009B5B5A" w:rsidRDefault="009B5B5A" w:rsidP="009B5B5A">
      <w:pPr>
        <w:rPr>
          <w:ins w:id="3120" w:author="S2-2203489" w:date="2022-04-13T18:32:00Z"/>
        </w:rPr>
      </w:pPr>
      <w:ins w:id="3121" w:author="S2-2203489" w:date="2022-04-13T18:32:00Z">
        <w:r>
          <w:t>The solution applies to KI#2: Fast and efficient network exposure improvements.</w:t>
        </w:r>
      </w:ins>
    </w:p>
    <w:p w14:paraId="502BDD85" w14:textId="3CAF7704" w:rsidR="009B5B5A" w:rsidRDefault="009B5B5A">
      <w:pPr>
        <w:pStyle w:val="Heading3"/>
        <w:rPr>
          <w:ins w:id="3122" w:author="S2-2203489" w:date="2022-04-13T18:32:00Z"/>
        </w:rPr>
        <w:pPrChange w:id="3123" w:author="S2-2203489" w:date="2022-04-13T18:33:00Z">
          <w:pPr/>
        </w:pPrChange>
      </w:pPr>
      <w:bookmarkStart w:id="3124" w:name="_Toc100834291"/>
      <w:ins w:id="3125" w:author="S2-2203489" w:date="2022-04-13T18:32:00Z">
        <w:r>
          <w:t>6.</w:t>
        </w:r>
      </w:ins>
      <w:ins w:id="3126" w:author="S2-2203489" w:date="2022-04-13T18:33:00Z">
        <w:r>
          <w:t>12</w:t>
        </w:r>
      </w:ins>
      <w:ins w:id="3127" w:author="S2-2203489" w:date="2022-04-13T18:32:00Z">
        <w:r>
          <w:t>.2</w:t>
        </w:r>
        <w:r>
          <w:tab/>
          <w:t>Description</w:t>
        </w:r>
        <w:bookmarkEnd w:id="3124"/>
      </w:ins>
    </w:p>
    <w:p w14:paraId="3DDE0BC3" w14:textId="766C05F0" w:rsidR="009B5B5A" w:rsidRDefault="009B5B5A" w:rsidP="009B5B5A">
      <w:pPr>
        <w:rPr>
          <w:ins w:id="3128" w:author="S2-2203489" w:date="2022-04-13T18:32:00Z"/>
        </w:rPr>
      </w:pPr>
      <w:ins w:id="3129" w:author="S2-2203489" w:date="2022-04-13T18:32:00Z">
        <w:r>
          <w:t xml:space="preserve">In general, the application server support monitoring the data rate of the link between the client and server. The application server uses the monitored result to adjust service data throughput and the handling within the server. There are many factors impacting on the data rate of the link, e.g. the congestion of the transport network. The 5GS link is </w:t>
        </w:r>
        <w:r>
          <w:lastRenderedPageBreak/>
          <w:t>partial segment of the link between the client and server. Reporting network resource congestion of the 5GS can help the application server to estimate the bottle neck is in 5GS or other part between the server and the client, when the link data rate decreases outstandingly.</w:t>
        </w:r>
      </w:ins>
    </w:p>
    <w:p w14:paraId="0A760685" w14:textId="77777777" w:rsidR="009B5B5A" w:rsidRDefault="009B5B5A" w:rsidP="009B5B5A">
      <w:pPr>
        <w:rPr>
          <w:ins w:id="3130" w:author="S2-2203489" w:date="2022-04-13T18:32:00Z"/>
        </w:rPr>
      </w:pPr>
      <w:ins w:id="3131" w:author="S2-2203489" w:date="2022-04-13T18:32:00Z">
        <w:r>
          <w:t>Hence, it is proposed to expose the network congestion of the 5GS to the application server.</w:t>
        </w:r>
      </w:ins>
    </w:p>
    <w:p w14:paraId="6CE4C526" w14:textId="4F05BE8C" w:rsidR="009B5B5A" w:rsidRDefault="009B5B5A" w:rsidP="009B5B5A">
      <w:pPr>
        <w:rPr>
          <w:ins w:id="3132" w:author="S2-2203489" w:date="2022-04-13T18:32:00Z"/>
        </w:rPr>
      </w:pPr>
      <w:ins w:id="3133" w:author="S2-2203489" w:date="2022-04-13T18:32:00Z">
        <w:r>
          <w:t>In general, the bottleneck of the network congestion is the RAN congestion since the time-frequency resource is limited. However, the RAN does</w:t>
        </w:r>
      </w:ins>
      <w:ins w:id="3134" w:author="Editor (Patrice Hédé)" w:date="2022-04-13T18:51:00Z">
        <w:r w:rsidR="005747B3">
          <w:t xml:space="preserve"> </w:t>
        </w:r>
      </w:ins>
      <w:ins w:id="3135" w:author="S2-2203489" w:date="2022-04-13T18:32:00Z">
        <w:r>
          <w:t>n</w:t>
        </w:r>
      </w:ins>
      <w:ins w:id="3136" w:author="Editor (Patrice Hédé)" w:date="2022-04-13T18:51:00Z">
        <w:r w:rsidR="005747B3">
          <w:t>o</w:t>
        </w:r>
      </w:ins>
      <w:ins w:id="3137" w:author="S2-2203489" w:date="2022-04-13T18:32:00Z">
        <w:r>
          <w:t>t support service-based interface and it is not efficient to expose RAN</w:t>
        </w:r>
      </w:ins>
      <w:ins w:id="3138" w:author="Editor (Patrice Hédé)" w:date="2022-04-13T18:51:00Z">
        <w:r w:rsidR="005747B3">
          <w:t>'</w:t>
        </w:r>
      </w:ins>
      <w:ins w:id="3139" w:author="S2-2203489" w:date="2022-04-13T18:32:00Z">
        <w:r>
          <w:t>s congestion from RAN to AF via AMF-SMF-PCF-NEF.</w:t>
        </w:r>
      </w:ins>
    </w:p>
    <w:p w14:paraId="674C76F6" w14:textId="68F3707A" w:rsidR="009B5B5A" w:rsidRDefault="009B5B5A">
      <w:pPr>
        <w:rPr>
          <w:ins w:id="3140" w:author="S2-2203489" w:date="2022-04-13T18:33:00Z"/>
        </w:rPr>
        <w:pPrChange w:id="3141" w:author="S2-2203489" w:date="2022-04-13T18:32:00Z">
          <w:pPr>
            <w:pStyle w:val="Heading1"/>
          </w:pPr>
        </w:pPrChange>
      </w:pPr>
      <w:ins w:id="3142" w:author="S2-2203489" w:date="2022-04-13T18:32:00Z">
        <w:r>
          <w:t>In order to support efficient exposure of RAN</w:t>
        </w:r>
      </w:ins>
      <w:ins w:id="3143" w:author="Editor (Patrice Hédé)" w:date="2022-04-13T18:51:00Z">
        <w:r w:rsidR="005747B3">
          <w:t>'</w:t>
        </w:r>
      </w:ins>
      <w:ins w:id="3144" w:author="S2-2203489" w:date="2022-04-13T18:32:00Z">
        <w:r>
          <w:t>s congestion, it is proposed to considered to expose RAN</w:t>
        </w:r>
      </w:ins>
      <w:ins w:id="3145" w:author="Editor (Patrice Hédé)" w:date="2022-04-13T18:51:00Z">
        <w:r w:rsidR="005747B3">
          <w:t>'</w:t>
        </w:r>
      </w:ins>
      <w:ins w:id="3146" w:author="S2-2203489" w:date="2022-04-13T18:32:00Z">
        <w:r>
          <w:t>s congestion via user plane, as shown in figure</w:t>
        </w:r>
      </w:ins>
      <w:ins w:id="3147" w:author="Editor (Patrice Hédé)" w:date="2022-04-13T18:52:00Z">
        <w:r w:rsidR="005747B3">
          <w:t> 6.12.2-1</w:t>
        </w:r>
      </w:ins>
      <w:ins w:id="3148" w:author="S2-2203489" w:date="2022-04-13T18:32:00Z">
        <w:r>
          <w:t>.</w:t>
        </w:r>
      </w:ins>
    </w:p>
    <w:p w14:paraId="1C3F74F5" w14:textId="77777777" w:rsidR="009B5B5A" w:rsidRPr="00A16697" w:rsidRDefault="009B5B5A">
      <w:pPr>
        <w:pStyle w:val="TH"/>
        <w:rPr>
          <w:ins w:id="3149" w:author="S2-2203489" w:date="2022-04-13T18:34:00Z"/>
        </w:rPr>
        <w:pPrChange w:id="3150" w:author="S2-2203489" w:date="2022-04-13T18:34:00Z">
          <w:pPr>
            <w:jc w:val="center"/>
          </w:pPr>
        </w:pPrChange>
      </w:pPr>
      <w:ins w:id="3151" w:author="S2-2203489" w:date="2022-04-13T18:34:00Z">
        <w:r w:rsidRPr="00A16697">
          <w:object w:dxaOrig="4080" w:dyaOrig="3500" w14:anchorId="586B022E">
            <v:shape id="_x0000_i1036" type="#_x0000_t75" style="width:145.75pt;height:125pt" o:ole="">
              <v:imagedata r:id="rId36" o:title=""/>
            </v:shape>
            <o:OLEObject Type="Embed" ProgID="Visio.Drawing.15" ShapeID="_x0000_i1036" DrawAspect="Content" ObjectID="_1711447501" r:id="rId37"/>
          </w:object>
        </w:r>
      </w:ins>
    </w:p>
    <w:p w14:paraId="0F21439B" w14:textId="120DCDAB" w:rsidR="009B5B5A" w:rsidRDefault="009B5B5A">
      <w:pPr>
        <w:pStyle w:val="TF"/>
        <w:rPr>
          <w:ins w:id="3152" w:author="S2-2203489" w:date="2022-04-13T18:34:00Z"/>
        </w:rPr>
        <w:pPrChange w:id="3153" w:author="S2-2203489" w:date="2022-04-13T18:34:00Z">
          <w:pPr/>
        </w:pPrChange>
      </w:pPr>
      <w:ins w:id="3154" w:author="S2-2203489" w:date="2022-04-13T18:34:00Z">
        <w:r>
          <w:t>Figure</w:t>
        </w:r>
      </w:ins>
      <w:ins w:id="3155" w:author="Editor (Patrice Hédé)" w:date="2022-04-13T18:52:00Z">
        <w:r w:rsidR="005747B3">
          <w:t> </w:t>
        </w:r>
      </w:ins>
      <w:ins w:id="3156" w:author="S2-2203489" w:date="2022-04-13T18:34:00Z">
        <w:r>
          <w:t>6.12.2-1: exposure RAN</w:t>
        </w:r>
      </w:ins>
      <w:ins w:id="3157" w:author="Editor (Patrice Hédé)" w:date="2022-04-13T18:52:00Z">
        <w:r w:rsidR="005747B3">
          <w:t>'</w:t>
        </w:r>
      </w:ins>
      <w:ins w:id="3158" w:author="S2-2203489" w:date="2022-04-13T18:34:00Z">
        <w:r>
          <w:t>s congestion</w:t>
        </w:r>
      </w:ins>
    </w:p>
    <w:p w14:paraId="3A8472F9" w14:textId="77777777" w:rsidR="009B5B5A" w:rsidRDefault="009B5B5A" w:rsidP="009B5B5A">
      <w:pPr>
        <w:rPr>
          <w:ins w:id="3159" w:author="S2-2203489" w:date="2022-04-13T18:34:00Z"/>
        </w:rPr>
      </w:pPr>
      <w:ins w:id="3160" w:author="S2-2203489" w:date="2022-04-13T18:34:00Z">
        <w:r>
          <w:t>The solution is based on the existing Network Exposure functionality with the following enhancement:</w:t>
        </w:r>
      </w:ins>
    </w:p>
    <w:p w14:paraId="063B9EB7" w14:textId="62C30D67" w:rsidR="009B5B5A" w:rsidRDefault="009B5B5A">
      <w:pPr>
        <w:pStyle w:val="B1"/>
        <w:rPr>
          <w:ins w:id="3161" w:author="S2-2203489" w:date="2022-04-13T18:34:00Z"/>
        </w:rPr>
        <w:pPrChange w:id="3162" w:author="S2-2203489" w:date="2022-04-13T18:34:00Z">
          <w:pPr/>
        </w:pPrChange>
      </w:pPr>
      <w:ins w:id="3163" w:author="S2-2203489" w:date="2022-04-13T18:34:00Z">
        <w:r>
          <w:t>-</w:t>
        </w:r>
      </w:ins>
      <w:ins w:id="3164" w:author="Editor (Patrice Hédé)" w:date="2022-04-13T18:52:00Z">
        <w:r w:rsidR="005747B3">
          <w:tab/>
        </w:r>
      </w:ins>
      <w:ins w:id="3165" w:author="S2-2203489" w:date="2022-04-13T18:34:00Z">
        <w:r>
          <w:t>The AF subscribes the network congestion with a UE address.</w:t>
        </w:r>
      </w:ins>
    </w:p>
    <w:p w14:paraId="3844874E" w14:textId="30AF97CD" w:rsidR="009B5B5A" w:rsidRDefault="009B5B5A">
      <w:pPr>
        <w:pStyle w:val="B1"/>
        <w:rPr>
          <w:ins w:id="3166" w:author="S2-2203489" w:date="2022-04-13T18:34:00Z"/>
        </w:rPr>
        <w:pPrChange w:id="3167" w:author="S2-2203489" w:date="2022-04-13T18:34:00Z">
          <w:pPr/>
        </w:pPrChange>
      </w:pPr>
      <w:ins w:id="3168" w:author="S2-2203489" w:date="2022-04-13T18:34:00Z">
        <w:r>
          <w:t>-</w:t>
        </w:r>
      </w:ins>
      <w:ins w:id="3169" w:author="Editor (Patrice Hédé)" w:date="2022-04-13T18:52:00Z">
        <w:r w:rsidR="005747B3">
          <w:tab/>
        </w:r>
      </w:ins>
      <w:ins w:id="3170" w:author="S2-2203489" w:date="2022-04-13T18:34:00Z">
        <w:r>
          <w:t>The PCF generates a PCC rule for RAN to report RAN</w:t>
        </w:r>
      </w:ins>
      <w:ins w:id="3171" w:author="Editor (Patrice Hédé)" w:date="2022-04-13T18:52:00Z">
        <w:r w:rsidR="005747B3">
          <w:t>'</w:t>
        </w:r>
      </w:ins>
      <w:ins w:id="3172" w:author="S2-2203489" w:date="2022-04-13T18:34:00Z">
        <w:r>
          <w:t>s congestion.</w:t>
        </w:r>
      </w:ins>
    </w:p>
    <w:p w14:paraId="38079759" w14:textId="02082978" w:rsidR="009B5B5A" w:rsidRDefault="009B5B5A">
      <w:pPr>
        <w:pStyle w:val="B1"/>
        <w:rPr>
          <w:ins w:id="3173" w:author="S2-2203489" w:date="2022-04-13T18:34:00Z"/>
        </w:rPr>
        <w:pPrChange w:id="3174" w:author="S2-2203489" w:date="2022-04-13T18:34:00Z">
          <w:pPr/>
        </w:pPrChange>
      </w:pPr>
      <w:ins w:id="3175" w:author="S2-2203489" w:date="2022-04-13T18:34:00Z">
        <w:r>
          <w:t>-</w:t>
        </w:r>
      </w:ins>
      <w:ins w:id="3176" w:author="Editor (Patrice Hédé)" w:date="2022-04-13T18:52:00Z">
        <w:r w:rsidR="005747B3">
          <w:tab/>
        </w:r>
      </w:ins>
      <w:ins w:id="3177" w:author="S2-2203489" w:date="2022-04-13T18:34:00Z">
        <w:r>
          <w:t>The SMF generates a QoS flow</w:t>
        </w:r>
      </w:ins>
      <w:ins w:id="3178" w:author="Editor (Patrice Hédé)" w:date="2022-04-13T18:53:00Z">
        <w:r w:rsidR="005747B3">
          <w:t>'</w:t>
        </w:r>
      </w:ins>
      <w:ins w:id="3179" w:author="S2-2203489" w:date="2022-04-13T18:34:00Z">
        <w:r>
          <w:t>s QoS profile for RAN report.</w:t>
        </w:r>
      </w:ins>
    </w:p>
    <w:p w14:paraId="16460D46" w14:textId="038DED56" w:rsidR="009B5B5A" w:rsidRDefault="009B5B5A">
      <w:pPr>
        <w:pStyle w:val="B1"/>
        <w:rPr>
          <w:ins w:id="3180" w:author="S2-2203489" w:date="2022-04-13T18:34:00Z"/>
        </w:rPr>
        <w:pPrChange w:id="3181" w:author="S2-2203489" w:date="2022-04-13T18:34:00Z">
          <w:pPr/>
        </w:pPrChange>
      </w:pPr>
      <w:ins w:id="3182" w:author="S2-2203489" w:date="2022-04-13T18:34:00Z">
        <w:r>
          <w:t>-</w:t>
        </w:r>
      </w:ins>
      <w:ins w:id="3183" w:author="Editor (Patrice Hédé)" w:date="2022-04-13T18:53:00Z">
        <w:r w:rsidR="005747B3">
          <w:tab/>
        </w:r>
      </w:ins>
      <w:ins w:id="3184" w:author="S2-2203489" w:date="2022-04-13T18:34:00Z">
        <w:r>
          <w:t>The RAN reports RAN Congestion Start, RAN Congestion End, RAN</w:t>
        </w:r>
      </w:ins>
      <w:ins w:id="3185" w:author="Editor (Patrice Hédé)" w:date="2022-04-13T18:53:00Z">
        <w:r w:rsidR="005747B3">
          <w:t>'</w:t>
        </w:r>
      </w:ins>
      <w:ins w:id="3186" w:author="S2-2203489" w:date="2022-04-13T18:34:00Z">
        <w:r>
          <w:t>s congestion level from the UL data in the QoS flow for RAN report.</w:t>
        </w:r>
      </w:ins>
    </w:p>
    <w:p w14:paraId="1877E50A" w14:textId="29FB9A6F" w:rsidR="009B5B5A" w:rsidRDefault="009B5B5A">
      <w:pPr>
        <w:pStyle w:val="B1"/>
        <w:rPr>
          <w:ins w:id="3187" w:author="S2-2203489" w:date="2022-04-13T18:34:00Z"/>
        </w:rPr>
        <w:pPrChange w:id="3188" w:author="S2-2203489" w:date="2022-04-13T18:34:00Z">
          <w:pPr/>
        </w:pPrChange>
      </w:pPr>
      <w:ins w:id="3189" w:author="S2-2203489" w:date="2022-04-13T18:34:00Z">
        <w:r>
          <w:t>-</w:t>
        </w:r>
      </w:ins>
      <w:ins w:id="3190" w:author="Editor (Patrice Hédé)" w:date="2022-04-13T18:53:00Z">
        <w:r w:rsidR="005747B3">
          <w:tab/>
        </w:r>
      </w:ins>
      <w:ins w:id="3191" w:author="S2-2203489" w:date="2022-04-13T18:34:00Z">
        <w:r>
          <w:t>The UPF detects the RAN Congestion Start, RAN Congestion End, RAN</w:t>
        </w:r>
      </w:ins>
      <w:ins w:id="3192" w:author="Editor (Patrice Hédé)" w:date="2022-04-13T18:53:00Z">
        <w:r w:rsidR="005747B3">
          <w:t>'</w:t>
        </w:r>
      </w:ins>
      <w:ins w:id="3193" w:author="S2-2203489" w:date="2022-04-13T18:34:00Z">
        <w:r>
          <w:t>s congestion level from the UL data in the QoS flow for RAN report.</w:t>
        </w:r>
      </w:ins>
    </w:p>
    <w:p w14:paraId="4A9A635C" w14:textId="40BABE0D" w:rsidR="009B5B5A" w:rsidRDefault="009B5B5A">
      <w:pPr>
        <w:pStyle w:val="Heading3"/>
        <w:rPr>
          <w:ins w:id="3194" w:author="S2-2203489" w:date="2022-04-13T18:34:00Z"/>
        </w:rPr>
        <w:pPrChange w:id="3195" w:author="S2-2203489" w:date="2022-04-13T18:34:00Z">
          <w:pPr/>
        </w:pPrChange>
      </w:pPr>
      <w:bookmarkStart w:id="3196" w:name="_Toc100834292"/>
      <w:ins w:id="3197" w:author="S2-2203489" w:date="2022-04-13T18:34:00Z">
        <w:r>
          <w:lastRenderedPageBreak/>
          <w:t>6.12.3</w:t>
        </w:r>
        <w:r>
          <w:tab/>
          <w:t>Procedures</w:t>
        </w:r>
        <w:bookmarkEnd w:id="3196"/>
      </w:ins>
    </w:p>
    <w:p w14:paraId="3899C830" w14:textId="0C97D8DA" w:rsidR="009B5B5A" w:rsidRDefault="009B5B5A">
      <w:pPr>
        <w:pStyle w:val="Heading4"/>
        <w:rPr>
          <w:ins w:id="3198" w:author="S2-2203489" w:date="2022-04-13T18:34:00Z"/>
        </w:rPr>
        <w:pPrChange w:id="3199" w:author="S2-2203489" w:date="2022-04-13T18:35:00Z">
          <w:pPr>
            <w:pStyle w:val="Heading1"/>
          </w:pPr>
        </w:pPrChange>
      </w:pPr>
      <w:bookmarkStart w:id="3200" w:name="_Toc100834293"/>
      <w:ins w:id="3201" w:author="S2-2203489" w:date="2022-04-13T18:34:00Z">
        <w:r>
          <w:t>6.</w:t>
        </w:r>
      </w:ins>
      <w:ins w:id="3202" w:author="S2-2203489" w:date="2022-04-13T18:35:00Z">
        <w:r>
          <w:t>12</w:t>
        </w:r>
      </w:ins>
      <w:ins w:id="3203" w:author="S2-2203489" w:date="2022-04-13T18:34:00Z">
        <w:r>
          <w:t>.3.1</w:t>
        </w:r>
        <w:r>
          <w:tab/>
          <w:t>Procedure for subscribing information</w:t>
        </w:r>
        <w:bookmarkEnd w:id="3200"/>
      </w:ins>
    </w:p>
    <w:p w14:paraId="0B8CCD63" w14:textId="77777777" w:rsidR="009B5B5A" w:rsidRPr="009B5B5A" w:rsidRDefault="003C1CC7" w:rsidP="009B5B5A">
      <w:pPr>
        <w:pStyle w:val="TH"/>
        <w:rPr>
          <w:ins w:id="3204" w:author="S2-2203489" w:date="2022-04-13T18:35:00Z"/>
        </w:rPr>
      </w:pPr>
      <w:bookmarkStart w:id="3205" w:name="_Hlk99470924"/>
      <w:ins w:id="3206" w:author="S2-2203489" w:date="2022-04-13T18:35:00Z">
        <w:r>
          <w:pict w14:anchorId="464621D5">
            <v:shape id="_x0000_i1037" type="#_x0000_t75" style="width:482pt;height:465pt">
              <v:imagedata r:id="rId38" o:title=""/>
            </v:shape>
          </w:pict>
        </w:r>
        <w:bookmarkEnd w:id="3205"/>
      </w:ins>
    </w:p>
    <w:p w14:paraId="7CD048FD" w14:textId="545A63D0" w:rsidR="009B5B5A" w:rsidRDefault="009B5B5A">
      <w:pPr>
        <w:pStyle w:val="TF"/>
        <w:rPr>
          <w:ins w:id="3207" w:author="S2-2203489" w:date="2022-04-13T18:35:00Z"/>
        </w:rPr>
        <w:pPrChange w:id="3208" w:author="S2-2203489" w:date="2022-04-13T18:36:00Z">
          <w:pPr/>
        </w:pPrChange>
      </w:pPr>
      <w:ins w:id="3209" w:author="S2-2203489" w:date="2022-04-13T18:35:00Z">
        <w:r>
          <w:t>Figure</w:t>
        </w:r>
      </w:ins>
      <w:ins w:id="3210" w:author="Editor (Patrice Hédé)" w:date="2022-04-13T18:53:00Z">
        <w:r w:rsidR="005747B3">
          <w:t> </w:t>
        </w:r>
      </w:ins>
      <w:ins w:id="3211" w:author="S2-2203489" w:date="2022-04-13T18:35:00Z">
        <w:r>
          <w:t xml:space="preserve">6.12.3.1-1: </w:t>
        </w:r>
      </w:ins>
      <w:ins w:id="3212" w:author="Editor (Patrice Hédé)" w:date="2022-04-13T18:53:00Z">
        <w:r w:rsidR="005747B3">
          <w:t>S</w:t>
        </w:r>
      </w:ins>
      <w:ins w:id="3213" w:author="S2-2203489" w:date="2022-04-13T18:35:00Z">
        <w:r>
          <w:t>ubscribing Normal Data Transmission Interruption event and Date Rate</w:t>
        </w:r>
      </w:ins>
    </w:p>
    <w:p w14:paraId="5D8D0932" w14:textId="77777777" w:rsidR="009B5B5A" w:rsidRDefault="009B5B5A">
      <w:pPr>
        <w:pStyle w:val="B1"/>
        <w:rPr>
          <w:ins w:id="3214" w:author="S2-2203489" w:date="2022-04-13T18:35:00Z"/>
        </w:rPr>
        <w:pPrChange w:id="3215" w:author="S2-2203489" w:date="2022-04-13T18:36:00Z">
          <w:pPr/>
        </w:pPrChange>
      </w:pPr>
      <w:ins w:id="3216" w:author="S2-2203489" w:date="2022-04-13T18:35:00Z">
        <w:r>
          <w:t>1.</w:t>
        </w:r>
        <w:r>
          <w:tab/>
          <w:t>The AF subscribes the Network Congestion (e.g. RAN congestion) by sending Nnef_EventExposure_Subscribe request (UE address, event ID(s)).</w:t>
        </w:r>
      </w:ins>
    </w:p>
    <w:p w14:paraId="06A6A39A" w14:textId="77777777" w:rsidR="009B5B5A" w:rsidRDefault="009B5B5A">
      <w:pPr>
        <w:pStyle w:val="B1"/>
        <w:rPr>
          <w:ins w:id="3217" w:author="S2-2203489" w:date="2022-04-13T18:35:00Z"/>
        </w:rPr>
        <w:pPrChange w:id="3218" w:author="S2-2203489" w:date="2022-04-13T18:36:00Z">
          <w:pPr/>
        </w:pPrChange>
      </w:pPr>
      <w:ins w:id="3219" w:author="S2-2203489" w:date="2022-04-13T18:35:00Z">
        <w:r>
          <w:t>2.</w:t>
        </w:r>
        <w:r>
          <w:tab/>
          <w:t>The NEF authorizes the AF request.</w:t>
        </w:r>
      </w:ins>
    </w:p>
    <w:p w14:paraId="41DEF5A8" w14:textId="43C34175" w:rsidR="009B5B5A" w:rsidRDefault="009B5B5A">
      <w:pPr>
        <w:pStyle w:val="B1"/>
        <w:rPr>
          <w:ins w:id="3220" w:author="S2-2203489" w:date="2022-04-13T18:35:00Z"/>
        </w:rPr>
        <w:pPrChange w:id="3221" w:author="S2-2203489" w:date="2022-04-13T18:36:00Z">
          <w:pPr/>
        </w:pPrChange>
      </w:pPr>
      <w:ins w:id="3222" w:author="S2-2203489" w:date="2022-04-13T18:35:00Z">
        <w:r>
          <w:t>3.</w:t>
        </w:r>
        <w:r>
          <w:tab/>
          <w:t>The NEF interacts with the PCF by triggering a Npcf_PolicyAuthorization_Subscribe request to the Network Congestion (e.g. RAN congestion).</w:t>
        </w:r>
      </w:ins>
    </w:p>
    <w:p w14:paraId="2182F60A" w14:textId="77777777" w:rsidR="009B5B5A" w:rsidRDefault="009B5B5A">
      <w:pPr>
        <w:pStyle w:val="B1"/>
        <w:rPr>
          <w:ins w:id="3223" w:author="S2-2203489" w:date="2022-04-13T18:35:00Z"/>
        </w:rPr>
        <w:pPrChange w:id="3224" w:author="S2-2203489" w:date="2022-04-13T18:36:00Z">
          <w:pPr/>
        </w:pPrChange>
      </w:pPr>
      <w:ins w:id="3225" w:author="S2-2203489" w:date="2022-04-13T18:35:00Z">
        <w:r>
          <w:t>4.</w:t>
        </w:r>
        <w:r>
          <w:tab/>
          <w:t>Upon reception of the subscribe request of Network Congestion for a UE address, the PCF generates a QoS rule for RAN to report RAN’s congestion. The PCC rule includes an indication that the PCC rule is used for RAN report information.</w:t>
        </w:r>
      </w:ins>
    </w:p>
    <w:p w14:paraId="3825A677" w14:textId="77777777" w:rsidR="009B5B5A" w:rsidRDefault="009B5B5A">
      <w:pPr>
        <w:pStyle w:val="B1"/>
        <w:rPr>
          <w:ins w:id="3226" w:author="S2-2203489" w:date="2022-04-13T18:35:00Z"/>
        </w:rPr>
        <w:pPrChange w:id="3227" w:author="S2-2203489" w:date="2022-04-13T18:36:00Z">
          <w:pPr/>
        </w:pPrChange>
      </w:pPr>
      <w:ins w:id="3228" w:author="S2-2203489" w:date="2022-04-13T18:35:00Z">
        <w:r>
          <w:tab/>
          <w:t>The PCF also generates a QoS monitoring policy for network congestion measurement.</w:t>
        </w:r>
      </w:ins>
    </w:p>
    <w:p w14:paraId="176FEBFD" w14:textId="77777777" w:rsidR="009B5B5A" w:rsidRDefault="009B5B5A">
      <w:pPr>
        <w:pStyle w:val="B1"/>
        <w:rPr>
          <w:ins w:id="3229" w:author="S2-2203489" w:date="2022-04-13T18:35:00Z"/>
        </w:rPr>
        <w:pPrChange w:id="3230" w:author="S2-2203489" w:date="2022-04-13T18:36:00Z">
          <w:pPr/>
        </w:pPrChange>
      </w:pPr>
      <w:ins w:id="3231" w:author="S2-2203489" w:date="2022-04-13T18:35:00Z">
        <w:r>
          <w:t>5.</w:t>
        </w:r>
        <w:r>
          <w:tab/>
          <w:t>The PCF responds to the NEF a Npcf_Policy Authorization_Create response.</w:t>
        </w:r>
      </w:ins>
    </w:p>
    <w:p w14:paraId="3BBD0AB3" w14:textId="07ED223A" w:rsidR="009B5B5A" w:rsidRDefault="009B5B5A">
      <w:pPr>
        <w:pStyle w:val="B1"/>
        <w:rPr>
          <w:ins w:id="3232" w:author="S2-2203489" w:date="2022-04-13T18:35:00Z"/>
        </w:rPr>
        <w:pPrChange w:id="3233" w:author="S2-2203489" w:date="2022-04-13T18:36:00Z">
          <w:pPr/>
        </w:pPrChange>
      </w:pPr>
      <w:ins w:id="3234" w:author="S2-2203489" w:date="2022-04-13T18:35:00Z">
        <w:r>
          <w:lastRenderedPageBreak/>
          <w:t>6.</w:t>
        </w:r>
        <w:r>
          <w:tab/>
          <w:t>The NEF sends a Nnef_AFsessionWithQoS_Create response message to the AF.</w:t>
        </w:r>
      </w:ins>
    </w:p>
    <w:p w14:paraId="5E503AEF" w14:textId="06693F8A" w:rsidR="009B5B5A" w:rsidRDefault="009B5B5A">
      <w:pPr>
        <w:pStyle w:val="B1"/>
        <w:rPr>
          <w:ins w:id="3235" w:author="S2-2203489" w:date="2022-04-13T18:35:00Z"/>
        </w:rPr>
        <w:pPrChange w:id="3236" w:author="S2-2203489" w:date="2022-04-13T18:36:00Z">
          <w:pPr/>
        </w:pPrChange>
      </w:pPr>
      <w:ins w:id="3237" w:author="S2-2203489" w:date="2022-04-13T18:35:00Z">
        <w:r>
          <w:t>7.</w:t>
        </w:r>
        <w:r>
          <w:tab/>
          <w:t>The PCF initiates SM Policy Association Modification Request (PCC rule) to the SMF.</w:t>
        </w:r>
      </w:ins>
    </w:p>
    <w:p w14:paraId="46F1CEB9" w14:textId="434C05D3" w:rsidR="009B5B5A" w:rsidRDefault="009B5B5A">
      <w:pPr>
        <w:pStyle w:val="B1"/>
        <w:rPr>
          <w:ins w:id="3238" w:author="S2-2203489" w:date="2022-04-13T18:35:00Z"/>
        </w:rPr>
        <w:pPrChange w:id="3239" w:author="S2-2203489" w:date="2022-04-13T18:36:00Z">
          <w:pPr/>
        </w:pPrChange>
      </w:pPr>
      <w:ins w:id="3240" w:author="S2-2203489" w:date="2022-04-13T18:35:00Z">
        <w:r>
          <w:tab/>
          <w:t>The SMF maps a QoS flow for the PCC rule from the PCF. The QoS flow</w:t>
        </w:r>
      </w:ins>
      <w:ins w:id="3241" w:author="Editor (Patrice Hédé)" w:date="2022-04-13T18:54:00Z">
        <w:r w:rsidR="005747B3">
          <w:t>'</w:t>
        </w:r>
      </w:ins>
      <w:ins w:id="3242" w:author="S2-2203489" w:date="2022-04-13T18:35:00Z">
        <w:r>
          <w:t>s QoS profile includes the indication that the QoS flow is used for RAN report information.</w:t>
        </w:r>
      </w:ins>
    </w:p>
    <w:p w14:paraId="45945843" w14:textId="77777777" w:rsidR="009B5B5A" w:rsidRDefault="009B5B5A">
      <w:pPr>
        <w:pStyle w:val="B1"/>
        <w:rPr>
          <w:ins w:id="3243" w:author="S2-2203489" w:date="2022-04-13T18:35:00Z"/>
        </w:rPr>
        <w:pPrChange w:id="3244" w:author="S2-2203489" w:date="2022-04-13T18:36:00Z">
          <w:pPr/>
        </w:pPrChange>
      </w:pPr>
      <w:ins w:id="3245" w:author="S2-2203489" w:date="2022-04-13T18:35:00Z">
        <w:r>
          <w:tab/>
          <w:t>The SMF generates the QoS Monitoring configuration for UPF: RAN congestion detection indication.</w:t>
        </w:r>
      </w:ins>
    </w:p>
    <w:p w14:paraId="670AE000" w14:textId="292E2956" w:rsidR="009B5B5A" w:rsidRDefault="009B5B5A">
      <w:pPr>
        <w:pStyle w:val="B1"/>
        <w:rPr>
          <w:ins w:id="3246" w:author="S2-2203489" w:date="2022-04-13T18:35:00Z"/>
        </w:rPr>
        <w:pPrChange w:id="3247" w:author="S2-2203489" w:date="2022-04-13T18:36:00Z">
          <w:pPr/>
        </w:pPrChange>
      </w:pPr>
      <w:ins w:id="3248" w:author="S2-2203489" w:date="2022-04-13T18:35:00Z">
        <w:r>
          <w:tab/>
          <w:t>The SMF generates the QoS Monitoring configuration for RAN: RAN congestion measurement indication, measure frequency, report threshold.</w:t>
        </w:r>
      </w:ins>
    </w:p>
    <w:p w14:paraId="27403BCA" w14:textId="7A91CFFC" w:rsidR="009B5B5A" w:rsidRDefault="009B5B5A">
      <w:pPr>
        <w:pStyle w:val="B1"/>
        <w:rPr>
          <w:ins w:id="3249" w:author="S2-2203489" w:date="2022-04-13T18:35:00Z"/>
        </w:rPr>
        <w:pPrChange w:id="3250" w:author="S2-2203489" w:date="2022-04-13T18:36:00Z">
          <w:pPr/>
        </w:pPrChange>
      </w:pPr>
      <w:ins w:id="3251" w:author="S2-2203489" w:date="2022-04-13T18:35:00Z">
        <w:r>
          <w:t>8.</w:t>
        </w:r>
        <w:r>
          <w:tab/>
          <w:t>The SMF replies SM Policy Association Modification Response to the PCF.</w:t>
        </w:r>
      </w:ins>
    </w:p>
    <w:p w14:paraId="66427B6A" w14:textId="77777777" w:rsidR="009B5B5A" w:rsidRDefault="009B5B5A">
      <w:pPr>
        <w:pStyle w:val="B1"/>
        <w:rPr>
          <w:ins w:id="3252" w:author="S2-2203489" w:date="2022-04-13T18:35:00Z"/>
        </w:rPr>
        <w:pPrChange w:id="3253" w:author="S2-2203489" w:date="2022-04-13T18:36:00Z">
          <w:pPr/>
        </w:pPrChange>
      </w:pPr>
      <w:ins w:id="3254" w:author="S2-2203489" w:date="2022-04-13T18:35:00Z">
        <w:r>
          <w:t>9.</w:t>
        </w:r>
        <w:r>
          <w:tab/>
          <w:t>The SMF initiates N4 Session Modification Request (QoS Monitoring configuration, QoS rule) to the UPF.</w:t>
        </w:r>
      </w:ins>
    </w:p>
    <w:p w14:paraId="1F8572D8" w14:textId="061EA342" w:rsidR="009B5B5A" w:rsidRDefault="005747B3">
      <w:pPr>
        <w:pStyle w:val="B1"/>
        <w:rPr>
          <w:ins w:id="3255" w:author="S2-2203489" w:date="2022-04-13T18:35:00Z"/>
        </w:rPr>
        <w:pPrChange w:id="3256" w:author="S2-2203489" w:date="2022-04-13T18:36:00Z">
          <w:pPr/>
        </w:pPrChange>
      </w:pPr>
      <w:ins w:id="3257" w:author="Editor (Patrice Hédé)" w:date="2022-04-13T18:55:00Z">
        <w:r>
          <w:tab/>
        </w:r>
      </w:ins>
      <w:ins w:id="3258" w:author="S2-2203489" w:date="2022-04-13T18:35:00Z">
        <w:r w:rsidR="009B5B5A">
          <w:t>Upon reception of QoS Monitoring configuration, the UPF enables the RAN</w:t>
        </w:r>
      </w:ins>
      <w:ins w:id="3259" w:author="Editor (Patrice Hédé)" w:date="2022-04-13T18:55:00Z">
        <w:r>
          <w:t>'</w:t>
        </w:r>
      </w:ins>
      <w:ins w:id="3260" w:author="S2-2203489" w:date="2022-04-13T18:35:00Z">
        <w:r w:rsidR="009B5B5A">
          <w:t>s congestion detection and report.</w:t>
        </w:r>
      </w:ins>
    </w:p>
    <w:p w14:paraId="5D937A12" w14:textId="4A9BE249" w:rsidR="009B5B5A" w:rsidRDefault="009B5B5A">
      <w:pPr>
        <w:pStyle w:val="B1"/>
        <w:rPr>
          <w:ins w:id="3261" w:author="S2-2203489" w:date="2022-04-13T18:35:00Z"/>
        </w:rPr>
        <w:pPrChange w:id="3262" w:author="S2-2203489" w:date="2022-04-13T18:36:00Z">
          <w:pPr/>
        </w:pPrChange>
      </w:pPr>
      <w:ins w:id="3263" w:author="S2-2203489" w:date="2022-04-13T18:35:00Z">
        <w:r>
          <w:t>10.</w:t>
        </w:r>
        <w:r>
          <w:tab/>
          <w:t>The UPF(s) respond to the SMF.</w:t>
        </w:r>
      </w:ins>
    </w:p>
    <w:p w14:paraId="7DBEE7D1" w14:textId="77777777" w:rsidR="009B5B5A" w:rsidRDefault="009B5B5A">
      <w:pPr>
        <w:pStyle w:val="B1"/>
        <w:rPr>
          <w:ins w:id="3264" w:author="S2-2203489" w:date="2022-04-13T18:35:00Z"/>
        </w:rPr>
        <w:pPrChange w:id="3265" w:author="S2-2203489" w:date="2022-04-13T18:36:00Z">
          <w:pPr/>
        </w:pPrChange>
      </w:pPr>
      <w:ins w:id="3266" w:author="S2-2203489" w:date="2022-04-13T18:35:00Z">
        <w:r>
          <w:t>11.</w:t>
        </w:r>
        <w:r>
          <w:tab/>
          <w:t>For SMF requested modification, the SMF invokes Namf_Communication_N1N2MessageTransfer ([N2 SM information] (PDU Session ID, QFI(s), QoS Profile(s), QoS Monitoring configuration), N1 SM container)).</w:t>
        </w:r>
      </w:ins>
    </w:p>
    <w:p w14:paraId="1FD0309E" w14:textId="77777777" w:rsidR="009B5B5A" w:rsidRDefault="009B5B5A">
      <w:pPr>
        <w:pStyle w:val="B1"/>
        <w:rPr>
          <w:ins w:id="3267" w:author="S2-2203489" w:date="2022-04-13T18:35:00Z"/>
        </w:rPr>
        <w:pPrChange w:id="3268" w:author="S2-2203489" w:date="2022-04-13T18:36:00Z">
          <w:pPr/>
        </w:pPrChange>
      </w:pPr>
      <w:ins w:id="3269" w:author="S2-2203489" w:date="2022-04-13T18:35:00Z">
        <w:r>
          <w:t>12.</w:t>
        </w:r>
        <w:r>
          <w:tab/>
          <w:t>The AMF may send N2 ([N2 SM information received from SMF], NAS message (PDU Session ID, N1 SM container (PDU Session Modification Command))) Message to the (R)AN.</w:t>
        </w:r>
      </w:ins>
    </w:p>
    <w:p w14:paraId="10E5E243" w14:textId="6172354B" w:rsidR="009B5B5A" w:rsidRDefault="005747B3">
      <w:pPr>
        <w:pStyle w:val="B1"/>
        <w:rPr>
          <w:ins w:id="3270" w:author="S2-2203489" w:date="2022-04-13T18:35:00Z"/>
        </w:rPr>
        <w:pPrChange w:id="3271" w:author="S2-2203489" w:date="2022-04-13T18:36:00Z">
          <w:pPr/>
        </w:pPrChange>
      </w:pPr>
      <w:ins w:id="3272" w:author="Editor (Patrice Hédé)" w:date="2022-04-13T18:55:00Z">
        <w:r>
          <w:tab/>
        </w:r>
      </w:ins>
      <w:ins w:id="3273" w:author="S2-2203489" w:date="2022-04-13T18:35:00Z">
        <w:r w:rsidR="009B5B5A">
          <w:t>Upon reception of QoS flow’s QoS profile and the indication that the QoS flow is used for RAN report information, the RAN skip to map DRB for the QoS flow and make the QoS flow terminated between the RAN and the UPF.</w:t>
        </w:r>
      </w:ins>
    </w:p>
    <w:p w14:paraId="5E25D50B" w14:textId="0153AB5B" w:rsidR="009B5B5A" w:rsidRDefault="005747B3">
      <w:pPr>
        <w:pStyle w:val="B1"/>
        <w:rPr>
          <w:ins w:id="3274" w:author="S2-2203489" w:date="2022-04-13T18:35:00Z"/>
        </w:rPr>
        <w:pPrChange w:id="3275" w:author="S2-2203489" w:date="2022-04-13T18:36:00Z">
          <w:pPr/>
        </w:pPrChange>
      </w:pPr>
      <w:ins w:id="3276" w:author="Editor (Patrice Hédé)" w:date="2022-04-13T18:55:00Z">
        <w:r>
          <w:tab/>
        </w:r>
      </w:ins>
      <w:ins w:id="3277" w:author="S2-2203489" w:date="2022-04-13T18:35:00Z">
        <w:r w:rsidR="009B5B5A">
          <w:t>Upon reception of QoS Monitoring configuration, the RAN enables the RAN congestion measurement and report.</w:t>
        </w:r>
      </w:ins>
    </w:p>
    <w:p w14:paraId="6C6AE361" w14:textId="77777777" w:rsidR="009B5B5A" w:rsidRDefault="009B5B5A">
      <w:pPr>
        <w:pStyle w:val="B1"/>
        <w:rPr>
          <w:ins w:id="3278" w:author="S2-2203489" w:date="2022-04-13T18:35:00Z"/>
        </w:rPr>
        <w:pPrChange w:id="3279" w:author="S2-2203489" w:date="2022-04-13T18:36:00Z">
          <w:pPr/>
        </w:pPrChange>
      </w:pPr>
      <w:ins w:id="3280" w:author="S2-2203489" w:date="2022-04-13T18:35:00Z">
        <w:r>
          <w:t>14.</w:t>
        </w:r>
        <w:r>
          <w:tab/>
          <w:t>The (R)AN may acknowledge N2 PDU Session Request by sending a N2 PDU Session Ack Message to the AMF.</w:t>
        </w:r>
      </w:ins>
    </w:p>
    <w:p w14:paraId="5BA1FF04" w14:textId="77777777" w:rsidR="009B5B5A" w:rsidRDefault="009B5B5A">
      <w:pPr>
        <w:pStyle w:val="B1"/>
        <w:rPr>
          <w:ins w:id="3281" w:author="S2-2203489" w:date="2022-04-13T18:35:00Z"/>
        </w:rPr>
        <w:pPrChange w:id="3282" w:author="S2-2203489" w:date="2022-04-13T18:36:00Z">
          <w:pPr/>
        </w:pPrChange>
      </w:pPr>
      <w:ins w:id="3283" w:author="S2-2203489" w:date="2022-04-13T18:35:00Z">
        <w:r>
          <w:t>15-16.</w:t>
        </w:r>
        <w:r>
          <w:tab/>
          <w:t>The AMF forwards the N2 SM information and the User location Information received from the AN to the SMF via Nsmf_PDUSession_UpdateSMContext service operation. The SMF replies with a Nsmf_PDUSession_UpdateSMContext Response.</w:t>
        </w:r>
      </w:ins>
    </w:p>
    <w:p w14:paraId="70C1232D" w14:textId="77777777" w:rsidR="009B5B5A" w:rsidRDefault="009B5B5A">
      <w:pPr>
        <w:pStyle w:val="B1"/>
        <w:rPr>
          <w:ins w:id="3284" w:author="S2-2203489" w:date="2022-04-13T18:35:00Z"/>
        </w:rPr>
        <w:pPrChange w:id="3285" w:author="S2-2203489" w:date="2022-04-13T18:36:00Z">
          <w:pPr/>
        </w:pPrChange>
      </w:pPr>
      <w:ins w:id="3286" w:author="S2-2203489" w:date="2022-04-13T18:35:00Z">
        <w:r>
          <w:t>17-18.</w:t>
        </w:r>
        <w:r>
          <w:tab/>
          <w:t>The SMF may update N4 session of the UPF(s) that are involved by the PDU Session Modification by sending N4 Session Modification Request message to the UPF.</w:t>
        </w:r>
      </w:ins>
    </w:p>
    <w:p w14:paraId="23E44CB6" w14:textId="05FC1CAC" w:rsidR="009B5B5A" w:rsidRDefault="009B5B5A">
      <w:pPr>
        <w:pStyle w:val="Heading4"/>
        <w:rPr>
          <w:ins w:id="3287" w:author="S2-2203489" w:date="2022-04-13T18:35:00Z"/>
        </w:rPr>
        <w:pPrChange w:id="3288" w:author="S2-2203489" w:date="2022-04-13T18:36:00Z">
          <w:pPr>
            <w:pStyle w:val="Heading1"/>
          </w:pPr>
        </w:pPrChange>
      </w:pPr>
      <w:bookmarkStart w:id="3289" w:name="_Toc100834294"/>
      <w:ins w:id="3290" w:author="S2-2203489" w:date="2022-04-13T18:35:00Z">
        <w:r>
          <w:t>6.</w:t>
        </w:r>
      </w:ins>
      <w:ins w:id="3291" w:author="S2-2203489" w:date="2022-04-13T18:36:00Z">
        <w:r>
          <w:t>12</w:t>
        </w:r>
      </w:ins>
      <w:ins w:id="3292" w:author="S2-2203489" w:date="2022-04-13T18:35:00Z">
        <w:r>
          <w:t>.3.2</w:t>
        </w:r>
        <w:r>
          <w:tab/>
          <w:t>Procedure for information report</w:t>
        </w:r>
        <w:bookmarkEnd w:id="3289"/>
      </w:ins>
    </w:p>
    <w:p w14:paraId="68151463" w14:textId="77777777" w:rsidR="009B5B5A" w:rsidRPr="00A16697" w:rsidRDefault="009B5B5A">
      <w:pPr>
        <w:pStyle w:val="TH"/>
        <w:rPr>
          <w:ins w:id="3293" w:author="S2-2203489" w:date="2022-04-13T18:36:00Z"/>
          <w:rFonts w:eastAsia="DengXian"/>
          <w:lang w:eastAsia="zh-CN"/>
        </w:rPr>
        <w:pPrChange w:id="3294" w:author="S2-2203489" w:date="2022-04-13T18:36:00Z">
          <w:pPr/>
        </w:pPrChange>
      </w:pPr>
      <w:ins w:id="3295" w:author="S2-2203489" w:date="2022-04-13T18:36:00Z">
        <w:r w:rsidRPr="00A16697">
          <w:object w:dxaOrig="11700" w:dyaOrig="4300" w14:anchorId="1F2BA2E6">
            <v:shape id="_x0000_i1038" type="#_x0000_t75" style="width:481.5pt;height:177pt" o:ole="">
              <v:imagedata r:id="rId39" o:title=""/>
            </v:shape>
            <o:OLEObject Type="Embed" ProgID="Visio.Drawing.15" ShapeID="_x0000_i1038" DrawAspect="Content" ObjectID="_1711447502" r:id="rId40"/>
          </w:object>
        </w:r>
      </w:ins>
    </w:p>
    <w:p w14:paraId="5D06D061" w14:textId="3C99E894" w:rsidR="009B5B5A" w:rsidRDefault="009B5B5A">
      <w:pPr>
        <w:pStyle w:val="TF"/>
        <w:rPr>
          <w:ins w:id="3296" w:author="S2-2203489" w:date="2022-04-13T18:37:00Z"/>
        </w:rPr>
        <w:pPrChange w:id="3297" w:author="S2-2203489" w:date="2022-04-13T18:37:00Z">
          <w:pPr/>
        </w:pPrChange>
      </w:pPr>
      <w:ins w:id="3298" w:author="S2-2203489" w:date="2022-04-13T18:37:00Z">
        <w:r>
          <w:t>Figure</w:t>
        </w:r>
      </w:ins>
      <w:ins w:id="3299" w:author="Editor (Patrice Hédé)" w:date="2022-04-13T18:55:00Z">
        <w:r w:rsidR="005747B3">
          <w:t> </w:t>
        </w:r>
      </w:ins>
      <w:ins w:id="3300" w:author="S2-2203489" w:date="2022-04-13T18:37:00Z">
        <w:r>
          <w:t>6.12.3.2-1: Normal Data Transmission Interruption event and measured Date Rate</w:t>
        </w:r>
      </w:ins>
    </w:p>
    <w:p w14:paraId="6974F878" w14:textId="49AB80A9" w:rsidR="009B5B5A" w:rsidRDefault="009B5B5A">
      <w:pPr>
        <w:pStyle w:val="B1"/>
        <w:rPr>
          <w:ins w:id="3301" w:author="S2-2203489" w:date="2022-04-13T18:37:00Z"/>
        </w:rPr>
        <w:pPrChange w:id="3302" w:author="S2-2203489" w:date="2022-04-13T18:37:00Z">
          <w:pPr/>
        </w:pPrChange>
      </w:pPr>
      <w:ins w:id="3303" w:author="S2-2203489" w:date="2022-04-13T18:37:00Z">
        <w:r>
          <w:lastRenderedPageBreak/>
          <w:t>1&amp;2.</w:t>
        </w:r>
      </w:ins>
      <w:ins w:id="3304" w:author="Editor (Patrice Hédé)" w:date="2022-04-13T18:56:00Z">
        <w:r w:rsidR="005747B3">
          <w:tab/>
        </w:r>
      </w:ins>
      <w:ins w:id="3305" w:author="S2-2203489" w:date="2022-04-13T18:37:00Z">
        <w:r>
          <w:t>When the RAN congestion starts or congestion level reaches the report threshold, the NG</w:t>
        </w:r>
      </w:ins>
      <w:ins w:id="3306" w:author="Editor (Patrice Hédé)" w:date="2022-04-13T18:56:00Z">
        <w:r w:rsidR="005747B3">
          <w:t>-</w:t>
        </w:r>
      </w:ins>
      <w:ins w:id="3307" w:author="S2-2203489" w:date="2022-04-13T18:37:00Z">
        <w:r>
          <w:t>RAN indicates the RAN Congestion Start and RAN congestion level in the GTP-U header of the UL data.</w:t>
        </w:r>
      </w:ins>
    </w:p>
    <w:p w14:paraId="476D0EA0" w14:textId="4484517B" w:rsidR="009B5B5A" w:rsidRDefault="009B5B5A">
      <w:pPr>
        <w:pStyle w:val="B1"/>
        <w:rPr>
          <w:ins w:id="3308" w:author="S2-2203489" w:date="2022-04-13T18:37:00Z"/>
        </w:rPr>
        <w:pPrChange w:id="3309" w:author="S2-2203489" w:date="2022-04-13T18:37:00Z">
          <w:pPr/>
        </w:pPrChange>
      </w:pPr>
      <w:ins w:id="3310" w:author="S2-2203489" w:date="2022-04-13T18:37:00Z">
        <w:r>
          <w:t>3.</w:t>
        </w:r>
      </w:ins>
      <w:ins w:id="3311" w:author="Editor (Patrice Hédé)" w:date="2022-04-13T18:56:00Z">
        <w:r w:rsidR="005747B3">
          <w:tab/>
        </w:r>
      </w:ins>
      <w:ins w:id="3312" w:author="S2-2203489" w:date="2022-04-13T18:37:00Z">
        <w:r>
          <w:t>Upon detection of the RAN Congestion Start and RAN congestion level from the UL data, the UPF triggers the Nupf_EventExposure_Notify message to report the RAN Congestion Start and RAN congestion level.</w:t>
        </w:r>
      </w:ins>
    </w:p>
    <w:p w14:paraId="3DD6F3B5" w14:textId="5DE3971B" w:rsidR="009B5B5A" w:rsidRDefault="009B5B5A">
      <w:pPr>
        <w:pStyle w:val="B1"/>
        <w:rPr>
          <w:ins w:id="3313" w:author="S2-2203489" w:date="2022-04-13T18:37:00Z"/>
        </w:rPr>
        <w:pPrChange w:id="3314" w:author="S2-2203489" w:date="2022-04-13T18:37:00Z">
          <w:pPr/>
        </w:pPrChange>
      </w:pPr>
      <w:ins w:id="3315" w:author="S2-2203489" w:date="2022-04-13T18:37:00Z">
        <w:r>
          <w:t>4.</w:t>
        </w:r>
      </w:ins>
      <w:ins w:id="3316" w:author="Editor (Patrice Hédé)" w:date="2022-04-13T18:56:00Z">
        <w:r w:rsidR="005747B3">
          <w:tab/>
        </w:r>
      </w:ins>
      <w:ins w:id="3317" w:author="S2-2203489" w:date="2022-04-13T18:37:00Z">
        <w:r>
          <w:t>The NEF sends a Nnef_Nnef_EventExposure_Notify (RAN Congestion Start and RAN congestion level) message to the AF.</w:t>
        </w:r>
      </w:ins>
    </w:p>
    <w:p w14:paraId="7A502996" w14:textId="0E939820" w:rsidR="009B5B5A" w:rsidRDefault="009B5B5A">
      <w:pPr>
        <w:pStyle w:val="B1"/>
        <w:rPr>
          <w:ins w:id="3318" w:author="S2-2203489" w:date="2022-04-13T18:37:00Z"/>
        </w:rPr>
        <w:pPrChange w:id="3319" w:author="S2-2203489" w:date="2022-04-13T18:37:00Z">
          <w:pPr/>
        </w:pPrChange>
      </w:pPr>
      <w:ins w:id="3320" w:author="S2-2203489" w:date="2022-04-13T18:37:00Z">
        <w:r>
          <w:t>5&amp;6.</w:t>
        </w:r>
      </w:ins>
      <w:ins w:id="3321" w:author="Editor (Patrice Hédé)" w:date="2022-04-13T18:56:00Z">
        <w:r w:rsidR="005747B3">
          <w:tab/>
        </w:r>
      </w:ins>
      <w:ins w:id="3322" w:author="S2-2203489" w:date="2022-04-13T18:37:00Z">
        <w:r>
          <w:t>When the RAN congestion ends, the NG</w:t>
        </w:r>
      </w:ins>
      <w:ins w:id="3323" w:author="Editor (Patrice Hédé)" w:date="2022-04-13T18:56:00Z">
        <w:r w:rsidR="005747B3">
          <w:t>-</w:t>
        </w:r>
      </w:ins>
      <w:ins w:id="3324" w:author="S2-2203489" w:date="2022-04-13T18:37:00Z">
        <w:r>
          <w:t>RAN indicates the RAN Congestion End in the GTP-U header of the UL data.</w:t>
        </w:r>
      </w:ins>
    </w:p>
    <w:p w14:paraId="70586097" w14:textId="32E80C6B" w:rsidR="009B5B5A" w:rsidRDefault="009B5B5A">
      <w:pPr>
        <w:pStyle w:val="B1"/>
        <w:rPr>
          <w:ins w:id="3325" w:author="S2-2203489" w:date="2022-04-13T18:37:00Z"/>
        </w:rPr>
        <w:pPrChange w:id="3326" w:author="S2-2203489" w:date="2022-04-13T18:37:00Z">
          <w:pPr/>
        </w:pPrChange>
      </w:pPr>
      <w:ins w:id="3327" w:author="S2-2203489" w:date="2022-04-13T18:37:00Z">
        <w:r>
          <w:t>7.</w:t>
        </w:r>
      </w:ins>
      <w:ins w:id="3328" w:author="Editor (Patrice Hédé)" w:date="2022-04-13T18:56:00Z">
        <w:r w:rsidR="005747B3">
          <w:tab/>
        </w:r>
      </w:ins>
      <w:ins w:id="3329" w:author="S2-2203489" w:date="2022-04-13T18:37:00Z">
        <w:r>
          <w:t>Upon detection of the RAN Congestion End from the UL data, the UPF triggers the Nupf_EventExposure_Notify message to report the RAN Congestion End.</w:t>
        </w:r>
      </w:ins>
    </w:p>
    <w:p w14:paraId="097E7FDD" w14:textId="1B45CC5C" w:rsidR="009B5B5A" w:rsidRDefault="009B5B5A">
      <w:pPr>
        <w:pStyle w:val="B1"/>
        <w:rPr>
          <w:ins w:id="3330" w:author="S2-2203489" w:date="2022-04-13T18:37:00Z"/>
        </w:rPr>
        <w:pPrChange w:id="3331" w:author="S2-2203489" w:date="2022-04-13T18:37:00Z">
          <w:pPr/>
        </w:pPrChange>
      </w:pPr>
      <w:ins w:id="3332" w:author="S2-2203489" w:date="2022-04-13T18:37:00Z">
        <w:r>
          <w:t>8.</w:t>
        </w:r>
      </w:ins>
      <w:ins w:id="3333" w:author="Editor (Patrice Hédé)" w:date="2022-04-13T18:56:00Z">
        <w:r w:rsidR="005747B3">
          <w:tab/>
        </w:r>
      </w:ins>
      <w:ins w:id="3334" w:author="S2-2203489" w:date="2022-04-13T18:37:00Z">
        <w:r>
          <w:t>The NEF sends a Nnef_Nnef_EventExposure_Notify (RAN Congestion End) to the AF.</w:t>
        </w:r>
      </w:ins>
    </w:p>
    <w:p w14:paraId="6CBDFF27" w14:textId="7D91C867" w:rsidR="009B5B5A" w:rsidRDefault="009B5B5A">
      <w:pPr>
        <w:pStyle w:val="Heading3"/>
        <w:rPr>
          <w:ins w:id="3335" w:author="S2-2203489" w:date="2022-04-13T18:37:00Z"/>
        </w:rPr>
        <w:pPrChange w:id="3336" w:author="S2-2203489" w:date="2022-04-13T18:38:00Z">
          <w:pPr/>
        </w:pPrChange>
      </w:pPr>
      <w:bookmarkStart w:id="3337" w:name="_Toc100834295"/>
      <w:ins w:id="3338" w:author="S2-2203489" w:date="2022-04-13T18:37:00Z">
        <w:r>
          <w:t>6.12.4</w:t>
        </w:r>
        <w:r>
          <w:tab/>
          <w:t>Impacts on services, entities and interfaces</w:t>
        </w:r>
        <w:bookmarkEnd w:id="3337"/>
      </w:ins>
    </w:p>
    <w:p w14:paraId="4FF273CD" w14:textId="77777777" w:rsidR="009B5B5A" w:rsidRDefault="009B5B5A" w:rsidP="009B5B5A">
      <w:pPr>
        <w:rPr>
          <w:ins w:id="3339" w:author="S2-2203489" w:date="2022-04-13T18:37:00Z"/>
        </w:rPr>
      </w:pPr>
      <w:ins w:id="3340" w:author="S2-2203489" w:date="2022-04-13T18:37:00Z">
        <w:r>
          <w:t>AF:</w:t>
        </w:r>
      </w:ins>
    </w:p>
    <w:p w14:paraId="23516A66" w14:textId="05AFA7BA" w:rsidR="009B5B5A" w:rsidRDefault="009B5B5A">
      <w:pPr>
        <w:pStyle w:val="B1"/>
        <w:rPr>
          <w:ins w:id="3341" w:author="S2-2203489" w:date="2022-04-13T18:37:00Z"/>
        </w:rPr>
        <w:pPrChange w:id="3342" w:author="S2-2203489" w:date="2022-04-13T18:38:00Z">
          <w:pPr/>
        </w:pPrChange>
      </w:pPr>
      <w:ins w:id="3343" w:author="S2-2203489" w:date="2022-04-13T18:37:00Z">
        <w:r>
          <w:t>-</w:t>
        </w:r>
        <w:r>
          <w:tab/>
        </w:r>
      </w:ins>
      <w:ins w:id="3344" w:author="Editor (Patrice Hédé)" w:date="2022-04-13T18:57:00Z">
        <w:r w:rsidR="005747B3">
          <w:t>s</w:t>
        </w:r>
      </w:ins>
      <w:ins w:id="3345" w:author="S2-2203489" w:date="2022-04-13T18:37:00Z">
        <w:r>
          <w:t>ubscribe network congestion information from 5GC.</w:t>
        </w:r>
      </w:ins>
    </w:p>
    <w:p w14:paraId="056B8640" w14:textId="77777777" w:rsidR="009B5B5A" w:rsidRDefault="009B5B5A" w:rsidP="009B5B5A">
      <w:pPr>
        <w:rPr>
          <w:ins w:id="3346" w:author="S2-2203489" w:date="2022-04-13T18:37:00Z"/>
        </w:rPr>
      </w:pPr>
      <w:ins w:id="3347" w:author="S2-2203489" w:date="2022-04-13T18:37:00Z">
        <w:r>
          <w:t>PCF:</w:t>
        </w:r>
      </w:ins>
    </w:p>
    <w:p w14:paraId="090A0BC3" w14:textId="7C3497CE" w:rsidR="009B5B5A" w:rsidRDefault="009B5B5A">
      <w:pPr>
        <w:pStyle w:val="B1"/>
        <w:rPr>
          <w:ins w:id="3348" w:author="S2-2203489" w:date="2022-04-13T18:37:00Z"/>
        </w:rPr>
        <w:pPrChange w:id="3349" w:author="S2-2203489" w:date="2022-04-13T18:38:00Z">
          <w:pPr/>
        </w:pPrChange>
      </w:pPr>
      <w:ins w:id="3350" w:author="S2-2203489" w:date="2022-04-13T18:37:00Z">
        <w:r>
          <w:t>-</w:t>
        </w:r>
        <w:r>
          <w:tab/>
        </w:r>
      </w:ins>
      <w:ins w:id="3351" w:author="Editor (Patrice Hédé)" w:date="2022-04-13T18:57:00Z">
        <w:r w:rsidR="005747B3">
          <w:t>g</w:t>
        </w:r>
      </w:ins>
      <w:ins w:id="3352" w:author="S2-2203489" w:date="2022-04-13T18:37:00Z">
        <w:r>
          <w:t>enerate a PCC rule for RAN to report RAN</w:t>
        </w:r>
      </w:ins>
      <w:ins w:id="3353" w:author="Editor (Patrice Hédé)" w:date="2022-04-13T18:57:00Z">
        <w:r w:rsidR="005747B3">
          <w:t>'</w:t>
        </w:r>
      </w:ins>
      <w:ins w:id="3354" w:author="S2-2203489" w:date="2022-04-13T18:37:00Z">
        <w:r>
          <w:t>s congestion. The PCC rule includes an indication that the QoS rule is used for RAN report information.</w:t>
        </w:r>
      </w:ins>
    </w:p>
    <w:p w14:paraId="6171E864" w14:textId="66B354C3" w:rsidR="009B5B5A" w:rsidRDefault="009B5B5A">
      <w:pPr>
        <w:pStyle w:val="B1"/>
        <w:rPr>
          <w:ins w:id="3355" w:author="S2-2203489" w:date="2022-04-13T18:37:00Z"/>
        </w:rPr>
        <w:pPrChange w:id="3356" w:author="S2-2203489" w:date="2022-04-13T18:38:00Z">
          <w:pPr/>
        </w:pPrChange>
      </w:pPr>
      <w:ins w:id="3357" w:author="S2-2203489" w:date="2022-04-13T18:37:00Z">
        <w:r>
          <w:t>-</w:t>
        </w:r>
        <w:r>
          <w:tab/>
        </w:r>
      </w:ins>
      <w:ins w:id="3358" w:author="Editor (Patrice Hédé)" w:date="2022-04-13T18:57:00Z">
        <w:r w:rsidR="005747B3">
          <w:t>g</w:t>
        </w:r>
      </w:ins>
      <w:ins w:id="3359" w:author="S2-2203489" w:date="2022-04-13T18:37:00Z">
        <w:r>
          <w:t>enerate a QoS monitoring policy for RAN congestion information measurement.</w:t>
        </w:r>
      </w:ins>
    </w:p>
    <w:p w14:paraId="69ED3924" w14:textId="77777777" w:rsidR="009B5B5A" w:rsidRDefault="009B5B5A" w:rsidP="009B5B5A">
      <w:pPr>
        <w:rPr>
          <w:ins w:id="3360" w:author="S2-2203489" w:date="2022-04-13T18:37:00Z"/>
        </w:rPr>
      </w:pPr>
      <w:ins w:id="3361" w:author="S2-2203489" w:date="2022-04-13T18:37:00Z">
        <w:r>
          <w:t>SMF:</w:t>
        </w:r>
      </w:ins>
    </w:p>
    <w:p w14:paraId="4CB5FABC" w14:textId="61C49CCE" w:rsidR="009B5B5A" w:rsidRDefault="009B5B5A">
      <w:pPr>
        <w:pStyle w:val="B1"/>
        <w:rPr>
          <w:ins w:id="3362" w:author="S2-2203489" w:date="2022-04-13T18:37:00Z"/>
        </w:rPr>
        <w:pPrChange w:id="3363" w:author="S2-2203489" w:date="2022-04-13T18:38:00Z">
          <w:pPr/>
        </w:pPrChange>
      </w:pPr>
      <w:ins w:id="3364" w:author="S2-2203489" w:date="2022-04-13T18:37:00Z">
        <w:r>
          <w:t>-</w:t>
        </w:r>
        <w:r>
          <w:tab/>
        </w:r>
      </w:ins>
      <w:ins w:id="3365" w:author="Editor (Patrice Hédé)" w:date="2022-04-13T18:57:00Z">
        <w:r w:rsidR="005747B3">
          <w:t>i</w:t>
        </w:r>
      </w:ins>
      <w:ins w:id="3366" w:author="S2-2203489" w:date="2022-04-13T18:37:00Z">
        <w:r>
          <w:t>ndicate RAN to expose RAN congestion information via UPF.</w:t>
        </w:r>
      </w:ins>
    </w:p>
    <w:p w14:paraId="7C60E445" w14:textId="7D5665DA" w:rsidR="009B5B5A" w:rsidRDefault="009B5B5A">
      <w:pPr>
        <w:pStyle w:val="B1"/>
        <w:rPr>
          <w:ins w:id="3367" w:author="S2-2203489" w:date="2022-04-13T18:37:00Z"/>
        </w:rPr>
        <w:pPrChange w:id="3368" w:author="S2-2203489" w:date="2022-04-13T18:38:00Z">
          <w:pPr/>
        </w:pPrChange>
      </w:pPr>
      <w:ins w:id="3369" w:author="S2-2203489" w:date="2022-04-13T18:37:00Z">
        <w:r>
          <w:t>-</w:t>
        </w:r>
        <w:r>
          <w:tab/>
        </w:r>
      </w:ins>
      <w:ins w:id="3370" w:author="Editor (Patrice Hédé)" w:date="2022-04-13T18:57:00Z">
        <w:r w:rsidR="005747B3">
          <w:t>s</w:t>
        </w:r>
      </w:ins>
      <w:ins w:id="3371" w:author="S2-2203489" w:date="2022-04-13T18:37:00Z">
        <w:r>
          <w:t>etup a QoS flow between the RAN and UPF for RAN to report RAN congestion information.</w:t>
        </w:r>
      </w:ins>
    </w:p>
    <w:p w14:paraId="2C223370" w14:textId="77777777" w:rsidR="009B5B5A" w:rsidRDefault="009B5B5A" w:rsidP="009B5B5A">
      <w:pPr>
        <w:rPr>
          <w:ins w:id="3372" w:author="S2-2203489" w:date="2022-04-13T18:37:00Z"/>
        </w:rPr>
      </w:pPr>
      <w:ins w:id="3373" w:author="S2-2203489" w:date="2022-04-13T18:37:00Z">
        <w:r>
          <w:t>RAN:</w:t>
        </w:r>
      </w:ins>
    </w:p>
    <w:p w14:paraId="371C19A5" w14:textId="00049934" w:rsidR="009B5B5A" w:rsidRDefault="009B5B5A">
      <w:pPr>
        <w:pStyle w:val="B1"/>
        <w:rPr>
          <w:ins w:id="3374" w:author="S2-2203489" w:date="2022-04-13T18:37:00Z"/>
        </w:rPr>
        <w:pPrChange w:id="3375" w:author="S2-2203489" w:date="2022-04-13T18:38:00Z">
          <w:pPr/>
        </w:pPrChange>
      </w:pPr>
      <w:ins w:id="3376" w:author="S2-2203489" w:date="2022-04-13T18:37:00Z">
        <w:r>
          <w:t>-</w:t>
        </w:r>
        <w:r>
          <w:tab/>
        </w:r>
      </w:ins>
      <w:ins w:id="3377" w:author="Editor (Patrice Hédé)" w:date="2022-04-13T18:57:00Z">
        <w:r w:rsidR="005747B3">
          <w:t>s</w:t>
        </w:r>
      </w:ins>
      <w:ins w:id="3378" w:author="S2-2203489" w:date="2022-04-13T18:37:00Z">
        <w:r>
          <w:t>etup a QoS flow between the RAN and UPF for RAN to report RAN congestion information.</w:t>
        </w:r>
      </w:ins>
    </w:p>
    <w:p w14:paraId="4C108D22" w14:textId="3A479EF5" w:rsidR="009B5B5A" w:rsidRDefault="009B5B5A">
      <w:pPr>
        <w:pStyle w:val="B1"/>
        <w:rPr>
          <w:ins w:id="3379" w:author="S2-2203489" w:date="2022-04-13T18:37:00Z"/>
        </w:rPr>
        <w:pPrChange w:id="3380" w:author="S2-2203489" w:date="2022-04-13T18:38:00Z">
          <w:pPr/>
        </w:pPrChange>
      </w:pPr>
      <w:ins w:id="3381" w:author="S2-2203489" w:date="2022-04-13T18:37:00Z">
        <w:r>
          <w:t>-</w:t>
        </w:r>
      </w:ins>
      <w:ins w:id="3382" w:author="Editor (Patrice Hédé)" w:date="2022-04-13T18:57:00Z">
        <w:r w:rsidR="005747B3">
          <w:tab/>
          <w:t>d</w:t>
        </w:r>
      </w:ins>
      <w:ins w:id="3383" w:author="S2-2203489" w:date="2022-04-13T18:37:00Z">
        <w:r>
          <w:t>etect and report RAN congestion information to UPF.</w:t>
        </w:r>
      </w:ins>
    </w:p>
    <w:p w14:paraId="3203220D" w14:textId="77777777" w:rsidR="009B5B5A" w:rsidRDefault="009B5B5A" w:rsidP="009B5B5A">
      <w:pPr>
        <w:rPr>
          <w:ins w:id="3384" w:author="S2-2203489" w:date="2022-04-13T18:37:00Z"/>
        </w:rPr>
      </w:pPr>
      <w:ins w:id="3385" w:author="S2-2203489" w:date="2022-04-13T18:37:00Z">
        <w:r>
          <w:t>UPF:</w:t>
        </w:r>
      </w:ins>
    </w:p>
    <w:p w14:paraId="54FBF044" w14:textId="360031AA" w:rsidR="009B5B5A" w:rsidRDefault="009B5B5A">
      <w:pPr>
        <w:pStyle w:val="B1"/>
        <w:rPr>
          <w:ins w:id="3386" w:author="S2-2203489" w:date="2022-04-13T18:37:00Z"/>
        </w:rPr>
        <w:pPrChange w:id="3387" w:author="S2-2203489" w:date="2022-04-13T18:38:00Z">
          <w:pPr/>
        </w:pPrChange>
      </w:pPr>
      <w:ins w:id="3388" w:author="S2-2203489" w:date="2022-04-13T18:37:00Z">
        <w:r>
          <w:t>-</w:t>
        </w:r>
        <w:r>
          <w:tab/>
        </w:r>
      </w:ins>
      <w:ins w:id="3389" w:author="Editor (Patrice Hédé)" w:date="2022-04-13T18:57:00Z">
        <w:r w:rsidR="005747B3">
          <w:t>d</w:t>
        </w:r>
      </w:ins>
      <w:ins w:id="3390" w:author="S2-2203489" w:date="2022-04-13T18:37:00Z">
        <w:r>
          <w:t>etect and expose RAN congestion information to AF/NEF.</w:t>
        </w:r>
      </w:ins>
    </w:p>
    <w:p w14:paraId="4F576127" w14:textId="38D2EEAC" w:rsidR="00D64021" w:rsidRDefault="00D64021">
      <w:pPr>
        <w:pStyle w:val="Heading2"/>
        <w:rPr>
          <w:ins w:id="3391" w:author="S2-2203490" w:date="2022-04-14T09:31:00Z"/>
        </w:rPr>
        <w:pPrChange w:id="3392" w:author="S2-2203490" w:date="2022-04-14T09:31:00Z">
          <w:pPr/>
        </w:pPrChange>
      </w:pPr>
      <w:bookmarkStart w:id="3393" w:name="sol13"/>
      <w:bookmarkStart w:id="3394" w:name="_Toc100834296"/>
      <w:ins w:id="3395" w:author="S2-2203490" w:date="2022-04-14T09:31:00Z">
        <w:r>
          <w:t>6.13</w:t>
        </w:r>
        <w:r>
          <w:tab/>
          <w:t>Solution 13</w:t>
        </w:r>
      </w:ins>
      <w:ins w:id="3396" w:author="Editor (Patrice Hédé)" w:date="2022-04-14T09:48:00Z">
        <w:r w:rsidR="00992BC1">
          <w:t xml:space="preserve"> (KI#2)</w:t>
        </w:r>
      </w:ins>
      <w:ins w:id="3397" w:author="S2-2203490" w:date="2022-04-14T09:31:00Z">
        <w:r>
          <w:t>: Fast and efficient network exposure improvements</w:t>
        </w:r>
        <w:bookmarkEnd w:id="3394"/>
      </w:ins>
    </w:p>
    <w:p w14:paraId="6636FA65" w14:textId="22DE75B2" w:rsidR="00D64021" w:rsidRDefault="00D64021">
      <w:pPr>
        <w:pStyle w:val="Heading3"/>
        <w:rPr>
          <w:ins w:id="3398" w:author="S2-2203490" w:date="2022-04-14T09:31:00Z"/>
        </w:rPr>
        <w:pPrChange w:id="3399" w:author="S2-2203490" w:date="2022-04-14T09:31:00Z">
          <w:pPr/>
        </w:pPrChange>
      </w:pPr>
      <w:bookmarkStart w:id="3400" w:name="_Toc100834297"/>
      <w:bookmarkEnd w:id="3393"/>
      <w:ins w:id="3401" w:author="S2-2203490" w:date="2022-04-14T09:31:00Z">
        <w:r>
          <w:t>6.13.1</w:t>
        </w:r>
        <w:r>
          <w:tab/>
          <w:t>Introduction</w:t>
        </w:r>
        <w:bookmarkEnd w:id="3400"/>
      </w:ins>
    </w:p>
    <w:p w14:paraId="6630DDBD" w14:textId="077BEC6B" w:rsidR="00D64021" w:rsidRDefault="00D64021" w:rsidP="00D64021">
      <w:pPr>
        <w:rPr>
          <w:ins w:id="3402" w:author="S2-2203490" w:date="2022-04-14T09:31:00Z"/>
        </w:rPr>
      </w:pPr>
      <w:ins w:id="3403" w:author="S2-2203490" w:date="2022-04-14T09:31:00Z">
        <w:r>
          <w:t>This solution addresses the KI#2: Fast and efficient network exposure improvements. This solution reuses mechanism defined to establish QoS Monitoring as specified in TS</w:t>
        </w:r>
      </w:ins>
      <w:ins w:id="3404" w:author="Editor (Patrice Hédé)" w:date="2022-04-14T09:48:00Z">
        <w:r w:rsidR="00992BC1">
          <w:t> </w:t>
        </w:r>
      </w:ins>
      <w:ins w:id="3405" w:author="S2-2203490" w:date="2022-04-14T09:31:00Z">
        <w:r>
          <w:t>23.501</w:t>
        </w:r>
      </w:ins>
      <w:ins w:id="3406" w:author="Editor (Patrice Hédé)" w:date="2022-04-14T09:49:00Z">
        <w:r w:rsidR="00992BC1">
          <w:t> [2]</w:t>
        </w:r>
      </w:ins>
      <w:ins w:id="3407" w:author="S2-2203490" w:date="2022-04-14T09:31:00Z">
        <w:r>
          <w:t xml:space="preserve"> clause</w:t>
        </w:r>
      </w:ins>
      <w:ins w:id="3408" w:author="Editor (Patrice Hédé)" w:date="2022-04-14T09:49:00Z">
        <w:r w:rsidR="00992BC1">
          <w:t> </w:t>
        </w:r>
      </w:ins>
      <w:ins w:id="3409" w:author="S2-2203490" w:date="2022-04-14T09:31:00Z">
        <w:r>
          <w:t>5.33.3, TS</w:t>
        </w:r>
      </w:ins>
      <w:ins w:id="3410" w:author="Editor (Patrice Hédé)" w:date="2022-04-14T09:49:00Z">
        <w:r w:rsidR="00992BC1">
          <w:t> </w:t>
        </w:r>
      </w:ins>
      <w:ins w:id="3411" w:author="S2-2203490" w:date="2022-04-14T09:31:00Z">
        <w:r>
          <w:t>23.502</w:t>
        </w:r>
      </w:ins>
      <w:ins w:id="3412" w:author="Editor (Patrice Hédé)" w:date="2022-04-14T09:49:00Z">
        <w:r w:rsidR="00992BC1">
          <w:t> [9]</w:t>
        </w:r>
      </w:ins>
      <w:ins w:id="3413" w:author="S2-2203490" w:date="2022-04-14T09:31:00Z">
        <w:r>
          <w:t xml:space="preserve"> clause</w:t>
        </w:r>
      </w:ins>
      <w:ins w:id="3414" w:author="Editor (Patrice Hédé)" w:date="2022-04-14T09:49:00Z">
        <w:r w:rsidR="00992BC1">
          <w:t> </w:t>
        </w:r>
      </w:ins>
      <w:ins w:id="3415" w:author="S2-2203490" w:date="2022-04-14T09:31:00Z">
        <w:r>
          <w:t>4.3.3 and support of network exposure with low latency to local AF as specified in TS</w:t>
        </w:r>
      </w:ins>
      <w:ins w:id="3416" w:author="Editor (Patrice Hédé)" w:date="2022-04-14T09:49:00Z">
        <w:r w:rsidR="00992BC1">
          <w:t> </w:t>
        </w:r>
      </w:ins>
      <w:ins w:id="3417" w:author="S2-2203490" w:date="2022-04-14T09:31:00Z">
        <w:r>
          <w:t>23.548</w:t>
        </w:r>
      </w:ins>
      <w:ins w:id="3418" w:author="Editor (Patrice Hédé)" w:date="2022-04-14T09:49:00Z">
        <w:r w:rsidR="00992BC1">
          <w:t> [3]</w:t>
        </w:r>
      </w:ins>
      <w:ins w:id="3419" w:author="S2-2203490" w:date="2022-04-14T09:31:00Z">
        <w:r>
          <w:t xml:space="preserve"> clause</w:t>
        </w:r>
      </w:ins>
      <w:ins w:id="3420" w:author="Editor (Patrice Hédé)" w:date="2022-04-14T09:49:00Z">
        <w:r w:rsidR="00992BC1">
          <w:t> </w:t>
        </w:r>
      </w:ins>
      <w:ins w:id="3421" w:author="S2-2203490" w:date="2022-04-14T09:31:00Z">
        <w:r>
          <w:t>6.4.2.</w:t>
        </w:r>
      </w:ins>
    </w:p>
    <w:p w14:paraId="7BB78ED2" w14:textId="734E1F81" w:rsidR="00D64021" w:rsidRDefault="00D64021">
      <w:pPr>
        <w:pStyle w:val="EditorsNote"/>
        <w:rPr>
          <w:ins w:id="3422" w:author="S2-2203490" w:date="2022-04-14T09:31:00Z"/>
        </w:rPr>
        <w:pPrChange w:id="3423" w:author="S2-2203490" w:date="2022-04-14T09:32:00Z">
          <w:pPr/>
        </w:pPrChange>
      </w:pPr>
      <w:ins w:id="3424" w:author="S2-2203490" w:date="2022-04-14T09:31:00Z">
        <w:r>
          <w:t>Editor</w:t>
        </w:r>
      </w:ins>
      <w:ins w:id="3425" w:author="Editor (Patrice Hédé)" w:date="2022-04-14T09:49:00Z">
        <w:r w:rsidR="00992BC1">
          <w:t>'</w:t>
        </w:r>
      </w:ins>
      <w:ins w:id="3426" w:author="S2-2203490" w:date="2022-04-14T09:31:00Z">
        <w:r>
          <w:t xml:space="preserve">s </w:t>
        </w:r>
      </w:ins>
      <w:ins w:id="3427" w:author="Editor (Patrice Hédé)" w:date="2022-04-14T09:49:00Z">
        <w:r w:rsidR="00992BC1">
          <w:t>n</w:t>
        </w:r>
      </w:ins>
      <w:ins w:id="3428" w:author="S2-2203490" w:date="2022-04-14T09:31:00Z">
        <w:r>
          <w:t>ote:</w:t>
        </w:r>
      </w:ins>
      <w:ins w:id="3429" w:author="Editor (Patrice Hédé)" w:date="2022-04-14T09:49:00Z">
        <w:r w:rsidR="00992BC1">
          <w:tab/>
        </w:r>
      </w:ins>
      <w:ins w:id="3430" w:author="S2-2203490" w:date="2022-04-14T09:31:00Z">
        <w:r>
          <w:t>In FS_UPEAS further enhancements will be defined for support of network exposure.</w:t>
        </w:r>
      </w:ins>
    </w:p>
    <w:p w14:paraId="4BEF1576" w14:textId="77777777" w:rsidR="00D64021" w:rsidRDefault="00D64021" w:rsidP="00D64021">
      <w:pPr>
        <w:rPr>
          <w:ins w:id="3431" w:author="S2-2203490" w:date="2022-04-14T09:31:00Z"/>
        </w:rPr>
      </w:pPr>
      <w:ins w:id="3432" w:author="S2-2203490" w:date="2022-04-14T09:31:00Z">
        <w:r>
          <w:t>The solution is based on following principles:</w:t>
        </w:r>
      </w:ins>
    </w:p>
    <w:p w14:paraId="568730BD" w14:textId="77777777" w:rsidR="00992BC1" w:rsidRDefault="00D64021">
      <w:pPr>
        <w:pStyle w:val="B1"/>
        <w:rPr>
          <w:ins w:id="3433" w:author="Editor (Patrice Hédé)" w:date="2022-04-14T09:50:00Z"/>
        </w:rPr>
        <w:pPrChange w:id="3434" w:author="S2-2203490" w:date="2022-04-14T09:32:00Z">
          <w:pPr/>
        </w:pPrChange>
      </w:pPr>
      <w:ins w:id="3435" w:author="S2-2203490" w:date="2022-04-14T09:31:00Z">
        <w:r>
          <w:t>-</w:t>
        </w:r>
        <w:r>
          <w:tab/>
        </w:r>
      </w:ins>
      <w:ins w:id="3436" w:author="Editor (Patrice Hédé)" w:date="2022-04-14T09:50:00Z">
        <w:r w:rsidR="00992BC1">
          <w:t>T</w:t>
        </w:r>
      </w:ins>
      <w:ins w:id="3437" w:author="S2-2203490" w:date="2022-04-14T09:31:00Z">
        <w:r>
          <w:t>he local AF subscribes the low latency exposure of cell ID, etc. from the PCF via a local NEF</w:t>
        </w:r>
      </w:ins>
      <w:ins w:id="3438" w:author="Editor (Patrice Hédé)" w:date="2022-04-14T09:50:00Z">
        <w:r w:rsidR="00992BC1">
          <w:t>.</w:t>
        </w:r>
      </w:ins>
    </w:p>
    <w:p w14:paraId="2E171D6B" w14:textId="4584893B" w:rsidR="00D64021" w:rsidRDefault="00992BC1">
      <w:pPr>
        <w:pStyle w:val="B1"/>
        <w:rPr>
          <w:ins w:id="3439" w:author="S2-2203490" w:date="2022-04-14T09:31:00Z"/>
        </w:rPr>
        <w:pPrChange w:id="3440" w:author="S2-2203490" w:date="2022-04-14T09:32:00Z">
          <w:pPr/>
        </w:pPrChange>
      </w:pPr>
      <w:ins w:id="3441" w:author="Editor (Patrice Hédé)" w:date="2022-04-14T09:50:00Z">
        <w:r>
          <w:t>-</w:t>
        </w:r>
        <w:r>
          <w:tab/>
        </w:r>
      </w:ins>
      <w:ins w:id="3442" w:author="S2-2203490" w:date="2022-04-14T09:31:00Z">
        <w:r w:rsidR="00D64021">
          <w:t>NG-RAN provides information such as cell ID(s) as requested by the SMF.</w:t>
        </w:r>
      </w:ins>
    </w:p>
    <w:p w14:paraId="47D06BA3" w14:textId="482E197C" w:rsidR="00D64021" w:rsidRDefault="00D64021">
      <w:pPr>
        <w:pStyle w:val="B1"/>
        <w:rPr>
          <w:ins w:id="3443" w:author="S2-2203490" w:date="2022-04-14T09:31:00Z"/>
        </w:rPr>
        <w:pPrChange w:id="3444" w:author="S2-2203490" w:date="2022-04-14T09:32:00Z">
          <w:pPr/>
        </w:pPrChange>
      </w:pPr>
      <w:ins w:id="3445" w:author="S2-2203490" w:date="2022-04-14T09:31:00Z">
        <w:r>
          <w:lastRenderedPageBreak/>
          <w:t>-</w:t>
        </w:r>
        <w:r>
          <w:tab/>
          <w:t>UPF exposes received information as defined in TS</w:t>
        </w:r>
      </w:ins>
      <w:ins w:id="3446" w:author="Editor (Patrice Hédé)" w:date="2022-04-14T09:50:00Z">
        <w:r w:rsidR="00992BC1">
          <w:t> </w:t>
        </w:r>
      </w:ins>
      <w:ins w:id="3447" w:author="S2-2203490" w:date="2022-04-14T09:31:00Z">
        <w:r>
          <w:t>23.502</w:t>
        </w:r>
      </w:ins>
      <w:ins w:id="3448" w:author="Editor (Patrice Hédé)" w:date="2022-04-14T09:50:00Z">
        <w:r w:rsidR="00992BC1">
          <w:t> [9]</w:t>
        </w:r>
      </w:ins>
      <w:ins w:id="3449" w:author="S2-2203490" w:date="2022-04-14T09:31:00Z">
        <w:r>
          <w:t xml:space="preserve"> clause</w:t>
        </w:r>
      </w:ins>
      <w:ins w:id="3450" w:author="Editor (Patrice Hédé)" w:date="2022-04-14T09:51:00Z">
        <w:r w:rsidR="00992BC1">
          <w:t> </w:t>
        </w:r>
      </w:ins>
      <w:ins w:id="3451" w:author="S2-2203490" w:date="2022-04-14T09:31:00Z">
        <w:r>
          <w:t>5.2.26 and further enhanced in FS_UPEAS to local NEF/AF</w:t>
        </w:r>
      </w:ins>
      <w:ins w:id="3452" w:author="Editor (Patrice Hédé)" w:date="2022-04-14T09:51:00Z">
        <w:r w:rsidR="00992BC1">
          <w:t>.</w:t>
        </w:r>
      </w:ins>
    </w:p>
    <w:p w14:paraId="21BE16EC" w14:textId="77777777" w:rsidR="00D64021" w:rsidRDefault="00D64021">
      <w:pPr>
        <w:pStyle w:val="B1"/>
        <w:rPr>
          <w:ins w:id="3453" w:author="S2-2203490" w:date="2022-04-14T09:31:00Z"/>
        </w:rPr>
        <w:pPrChange w:id="3454" w:author="S2-2203490" w:date="2022-04-14T09:32:00Z">
          <w:pPr/>
        </w:pPrChange>
      </w:pPr>
      <w:ins w:id="3455" w:author="S2-2203490" w:date="2022-04-14T09:31:00Z">
        <w:r>
          <w:t>-</w:t>
        </w:r>
        <w:r>
          <w:tab/>
          <w:t>The local AF may use received information about the cell(s) currently serving a UE to retrieve current and predicted UE and cell radio conditions from RAN. Such information may be used by local AF and applications, for instance, to trigger video codec rate adaption and prevent user experience degradation.</w:t>
        </w:r>
      </w:ins>
    </w:p>
    <w:p w14:paraId="148212E2" w14:textId="42D61E22" w:rsidR="00D64021" w:rsidRDefault="00D64021">
      <w:pPr>
        <w:pStyle w:val="EditorsNote"/>
        <w:rPr>
          <w:ins w:id="3456" w:author="S2-2203490" w:date="2022-04-14T09:31:00Z"/>
        </w:rPr>
        <w:pPrChange w:id="3457" w:author="S2-2203490" w:date="2022-04-14T09:32:00Z">
          <w:pPr/>
        </w:pPrChange>
      </w:pPr>
      <w:ins w:id="3458" w:author="S2-2203490" w:date="2022-04-14T09:31:00Z">
        <w:r>
          <w:t>Editor</w:t>
        </w:r>
      </w:ins>
      <w:ins w:id="3459" w:author="Editor (Patrice Hédé)" w:date="2022-04-14T09:51:00Z">
        <w:r w:rsidR="00992BC1">
          <w:t>'</w:t>
        </w:r>
      </w:ins>
      <w:ins w:id="3460" w:author="S2-2203490" w:date="2022-04-14T09:31:00Z">
        <w:r>
          <w:t xml:space="preserve">s </w:t>
        </w:r>
      </w:ins>
      <w:ins w:id="3461" w:author="Editor (Patrice Hédé)" w:date="2022-04-14T09:51:00Z">
        <w:r w:rsidR="00992BC1">
          <w:t>n</w:t>
        </w:r>
      </w:ins>
      <w:ins w:id="3462" w:author="S2-2203490" w:date="2022-04-14T09:31:00Z">
        <w:r>
          <w:t>ote:</w:t>
        </w:r>
      </w:ins>
      <w:ins w:id="3463" w:author="Editor (Patrice Hédé)" w:date="2022-04-14T09:51:00Z">
        <w:r w:rsidR="00992BC1">
          <w:tab/>
        </w:r>
      </w:ins>
      <w:ins w:id="3464" w:author="S2-2203490" w:date="2022-04-14T09:31:00Z">
        <w:r>
          <w:t>Which additional information is exposed is FFS</w:t>
        </w:r>
      </w:ins>
      <w:ins w:id="3465" w:author="Editor (Patrice Hédé)" w:date="2022-04-14T09:51:00Z">
        <w:r w:rsidR="00992BC1">
          <w:t>.</w:t>
        </w:r>
      </w:ins>
    </w:p>
    <w:p w14:paraId="5D1B35F3" w14:textId="6B886AA7" w:rsidR="00D64021" w:rsidRDefault="00D64021">
      <w:pPr>
        <w:pStyle w:val="Heading3"/>
        <w:rPr>
          <w:ins w:id="3466" w:author="S2-2203490" w:date="2022-04-14T09:31:00Z"/>
        </w:rPr>
        <w:pPrChange w:id="3467" w:author="S2-2203490" w:date="2022-04-14T09:32:00Z">
          <w:pPr/>
        </w:pPrChange>
      </w:pPr>
      <w:bookmarkStart w:id="3468" w:name="_Toc100834298"/>
      <w:ins w:id="3469" w:author="S2-2203490" w:date="2022-04-14T09:31:00Z">
        <w:r>
          <w:t>6.</w:t>
        </w:r>
      </w:ins>
      <w:ins w:id="3470" w:author="S2-2203490" w:date="2022-04-14T09:32:00Z">
        <w:r>
          <w:t>13</w:t>
        </w:r>
      </w:ins>
      <w:ins w:id="3471" w:author="S2-2203490" w:date="2022-04-14T09:31:00Z">
        <w:r>
          <w:t>.2</w:t>
        </w:r>
        <w:r>
          <w:tab/>
          <w:t>Functional Description</w:t>
        </w:r>
        <w:bookmarkEnd w:id="3468"/>
      </w:ins>
    </w:p>
    <w:p w14:paraId="77F1A0E9" w14:textId="77777777" w:rsidR="00D64021" w:rsidRDefault="00D64021" w:rsidP="00D64021">
      <w:pPr>
        <w:rPr>
          <w:ins w:id="3472" w:author="S2-2203490" w:date="2022-04-14T09:31:00Z"/>
        </w:rPr>
      </w:pPr>
      <w:ins w:id="3473" w:author="S2-2203490" w:date="2022-04-14T09:31:00Z">
        <w:r>
          <w:t>This solution addresses KI#2 and the following principles are used:</w:t>
        </w:r>
      </w:ins>
    </w:p>
    <w:p w14:paraId="0BB71198" w14:textId="3C169AFD" w:rsidR="00D64021" w:rsidRDefault="00D64021">
      <w:pPr>
        <w:pStyle w:val="B1"/>
        <w:rPr>
          <w:ins w:id="3474" w:author="S2-2203490" w:date="2022-04-14T09:31:00Z"/>
        </w:rPr>
        <w:pPrChange w:id="3475" w:author="S2-2203490" w:date="2022-04-14T09:32:00Z">
          <w:pPr/>
        </w:pPrChange>
      </w:pPr>
      <w:ins w:id="3476" w:author="S2-2203490" w:date="2022-04-14T09:31:00Z">
        <w:r>
          <w:t>1.</w:t>
        </w:r>
        <w:r>
          <w:tab/>
          <w:t>The local AF subscribes using Nnef_AFSessionWithQoS / Npcf_PolicyAuthorization_Subscribe service the low latency exposure of cell ID(s), etc. from the PCF via a local NEF as defined in TS</w:t>
        </w:r>
      </w:ins>
      <w:ins w:id="3477" w:author="Editor (Patrice Hédé)" w:date="2022-04-14T09:51:00Z">
        <w:r w:rsidR="00992BC1">
          <w:t> </w:t>
        </w:r>
      </w:ins>
      <w:ins w:id="3478" w:author="S2-2203490" w:date="2022-04-14T09:31:00Z">
        <w:r>
          <w:t>23.548</w:t>
        </w:r>
      </w:ins>
      <w:ins w:id="3479" w:author="Editor (Patrice Hédé)" w:date="2022-04-14T09:51:00Z">
        <w:r w:rsidR="00992BC1">
          <w:t> [3]</w:t>
        </w:r>
      </w:ins>
      <w:ins w:id="3480" w:author="S2-2203490" w:date="2022-04-14T09:31:00Z">
        <w:r>
          <w:t xml:space="preserve"> clause</w:t>
        </w:r>
      </w:ins>
      <w:ins w:id="3481" w:author="Editor (Patrice Hédé)" w:date="2022-04-14T09:52:00Z">
        <w:r w:rsidR="00992BC1">
          <w:t> </w:t>
        </w:r>
      </w:ins>
      <w:ins w:id="3482" w:author="S2-2203490" w:date="2022-04-14T09:31:00Z">
        <w:r>
          <w:t>6.4.2.1. The local AF may also subscribe direct event notification from the UPF to the local AF as defined in TS</w:t>
        </w:r>
      </w:ins>
      <w:ins w:id="3483" w:author="Editor (Patrice Hédé)" w:date="2022-04-14T09:52:00Z">
        <w:r w:rsidR="00992BC1">
          <w:t> </w:t>
        </w:r>
      </w:ins>
      <w:ins w:id="3484" w:author="S2-2203490" w:date="2022-04-14T09:31:00Z">
        <w:r>
          <w:t>23.548</w:t>
        </w:r>
      </w:ins>
      <w:ins w:id="3485" w:author="Editor (Patrice Hédé)" w:date="2022-04-14T09:52:00Z">
        <w:r w:rsidR="00992BC1">
          <w:t> [3]</w:t>
        </w:r>
      </w:ins>
      <w:ins w:id="3486" w:author="S2-2203490" w:date="2022-04-14T09:31:00Z">
        <w:r>
          <w:t xml:space="preserve"> clause</w:t>
        </w:r>
      </w:ins>
      <w:ins w:id="3487" w:author="Editor (Patrice Hédé)" w:date="2022-04-14T09:52:00Z">
        <w:r w:rsidR="00992BC1">
          <w:t> </w:t>
        </w:r>
      </w:ins>
      <w:ins w:id="3488" w:author="S2-2203490" w:date="2022-04-14T09:31:00Z">
        <w:r>
          <w:t>6.4.2.1.</w:t>
        </w:r>
      </w:ins>
    </w:p>
    <w:p w14:paraId="092AACF1" w14:textId="6A757758" w:rsidR="00D64021" w:rsidRDefault="00D64021">
      <w:pPr>
        <w:pStyle w:val="B1"/>
        <w:rPr>
          <w:ins w:id="3489" w:author="S2-2203490" w:date="2022-04-14T09:31:00Z"/>
        </w:rPr>
        <w:pPrChange w:id="3490" w:author="S2-2203490" w:date="2022-04-14T09:32:00Z">
          <w:pPr/>
        </w:pPrChange>
      </w:pPr>
      <w:ins w:id="3491" w:author="S2-2203490" w:date="2022-04-14T09:31:00Z">
        <w:r>
          <w:t>2.</w:t>
        </w:r>
        <w:r>
          <w:tab/>
          <w:t>PCF sends this subscription to SMF as defined in TS</w:t>
        </w:r>
      </w:ins>
      <w:ins w:id="3492" w:author="Editor (Patrice Hédé)" w:date="2022-04-14T09:52:00Z">
        <w:r w:rsidR="00992BC1">
          <w:t> </w:t>
        </w:r>
      </w:ins>
      <w:ins w:id="3493" w:author="S2-2203490" w:date="2022-04-14T09:31:00Z">
        <w:r>
          <w:t>23.548</w:t>
        </w:r>
      </w:ins>
      <w:ins w:id="3494" w:author="Editor (Patrice Hédé)" w:date="2022-04-14T09:52:00Z">
        <w:r w:rsidR="00992BC1">
          <w:t> [3]</w:t>
        </w:r>
      </w:ins>
      <w:ins w:id="3495" w:author="S2-2203490" w:date="2022-04-14T09:31:00Z">
        <w:r>
          <w:t xml:space="preserve"> clause</w:t>
        </w:r>
      </w:ins>
      <w:ins w:id="3496" w:author="Editor (Patrice Hédé)" w:date="2022-04-14T09:52:00Z">
        <w:r w:rsidR="00992BC1">
          <w:t> </w:t>
        </w:r>
      </w:ins>
      <w:ins w:id="3497" w:author="S2-2203490" w:date="2022-04-14T09:31:00Z">
        <w:r>
          <w:t>6.4.2.1, together with requested information.</w:t>
        </w:r>
      </w:ins>
    </w:p>
    <w:p w14:paraId="45396048" w14:textId="343D4F0A" w:rsidR="00D64021" w:rsidRDefault="00D64021">
      <w:pPr>
        <w:pStyle w:val="B1"/>
        <w:rPr>
          <w:ins w:id="3498" w:author="S2-2203490" w:date="2022-04-14T09:31:00Z"/>
        </w:rPr>
        <w:pPrChange w:id="3499" w:author="S2-2203490" w:date="2022-04-14T09:32:00Z">
          <w:pPr/>
        </w:pPrChange>
      </w:pPr>
      <w:ins w:id="3500" w:author="S2-2203490" w:date="2022-04-14T09:31:00Z">
        <w:r>
          <w:t>3.</w:t>
        </w:r>
        <w:r>
          <w:tab/>
          <w:t>The SMF configures NG</w:t>
        </w:r>
      </w:ins>
      <w:ins w:id="3501" w:author="Editor (Patrice Hédé)" w:date="2022-04-14T09:52:00Z">
        <w:r w:rsidR="00992BC1">
          <w:t>-</w:t>
        </w:r>
      </w:ins>
      <w:ins w:id="3502" w:author="S2-2203490" w:date="2022-04-14T09:31:00Z">
        <w:r>
          <w:t>RAN via AMF, and the UPF over N4 for the UPF, with the requested to notify AF.</w:t>
        </w:r>
      </w:ins>
    </w:p>
    <w:p w14:paraId="452F95FA" w14:textId="51DA54FB" w:rsidR="00D64021" w:rsidRDefault="00D64021">
      <w:pPr>
        <w:pStyle w:val="B1"/>
        <w:rPr>
          <w:ins w:id="3503" w:author="S2-2203490" w:date="2022-04-14T09:31:00Z"/>
        </w:rPr>
        <w:pPrChange w:id="3504" w:author="S2-2203490" w:date="2022-04-14T09:32:00Z">
          <w:pPr/>
        </w:pPrChange>
      </w:pPr>
      <w:ins w:id="3505" w:author="S2-2203490" w:date="2022-04-14T09:31:00Z">
        <w:r>
          <w:t>4.</w:t>
        </w:r>
        <w:r>
          <w:tab/>
          <w:t>NG-RAN node sends the requested information e.g. cell ID(s) in NG</w:t>
        </w:r>
      </w:ins>
      <w:ins w:id="3506" w:author="Editor (Patrice Hédé)" w:date="2022-04-14T09:53:00Z">
        <w:r w:rsidR="00992BC1">
          <w:t>-</w:t>
        </w:r>
      </w:ins>
      <w:ins w:id="3507" w:author="S2-2203490" w:date="2022-04-14T09:31:00Z">
        <w:r>
          <w:t>RAN UL (Uplink) over GTP-u to UPF. Requested nformation may be sent, e.g., using UL PDU Session Information as defined in TS</w:t>
        </w:r>
      </w:ins>
      <w:ins w:id="3508" w:author="Editor (Patrice Hédé)" w:date="2022-04-14T09:53:00Z">
        <w:r w:rsidR="00992BC1">
          <w:t> </w:t>
        </w:r>
      </w:ins>
      <w:ins w:id="3509" w:author="S2-2203490" w:date="2022-04-14T09:31:00Z">
        <w:r>
          <w:t>38.415</w:t>
        </w:r>
      </w:ins>
      <w:ins w:id="3510" w:author="Editor (Patrice Hédé)" w:date="2022-04-14T09:58:00Z">
        <w:r w:rsidR="00BF4DD9">
          <w:t> [14]</w:t>
        </w:r>
      </w:ins>
      <w:ins w:id="3511" w:author="S2-2203490" w:date="2022-04-14T09:31:00Z">
        <w:r>
          <w:t xml:space="preserve"> for QoS Monitoring information.</w:t>
        </w:r>
      </w:ins>
    </w:p>
    <w:p w14:paraId="14DAB8DA" w14:textId="3FFAFE3F" w:rsidR="00D64021" w:rsidRDefault="00D64021">
      <w:pPr>
        <w:pStyle w:val="EditorsNote"/>
        <w:rPr>
          <w:ins w:id="3512" w:author="S2-2203490" w:date="2022-04-14T09:31:00Z"/>
        </w:rPr>
        <w:pPrChange w:id="3513" w:author="S2-2203490" w:date="2022-04-14T09:33:00Z">
          <w:pPr/>
        </w:pPrChange>
      </w:pPr>
      <w:ins w:id="3514" w:author="S2-2203490" w:date="2022-04-14T09:32:00Z">
        <w:r>
          <w:t>E</w:t>
        </w:r>
      </w:ins>
      <w:ins w:id="3515" w:author="S2-2203490" w:date="2022-04-14T09:31:00Z">
        <w:r>
          <w:t>ditor</w:t>
        </w:r>
      </w:ins>
      <w:ins w:id="3516" w:author="Editor (Patrice Hédé)" w:date="2022-04-14T09:57:00Z">
        <w:r w:rsidR="00992BC1">
          <w:t>'</w:t>
        </w:r>
      </w:ins>
      <w:ins w:id="3517" w:author="S2-2203490" w:date="2022-04-14T09:31:00Z">
        <w:r>
          <w:t xml:space="preserve">s </w:t>
        </w:r>
      </w:ins>
      <w:ins w:id="3518" w:author="Editor (Patrice Hédé)" w:date="2022-04-14T09:57:00Z">
        <w:r w:rsidR="00992BC1">
          <w:t>n</w:t>
        </w:r>
      </w:ins>
      <w:ins w:id="3519" w:author="S2-2203490" w:date="2022-04-14T09:31:00Z">
        <w:r>
          <w:t>ote:</w:t>
        </w:r>
      </w:ins>
      <w:ins w:id="3520" w:author="Editor (Patrice Hédé)" w:date="2022-04-14T09:57:00Z">
        <w:r w:rsidR="00992BC1">
          <w:tab/>
          <w:t>H</w:t>
        </w:r>
      </w:ins>
      <w:ins w:id="3521" w:author="S2-2203490" w:date="2022-04-14T09:31:00Z">
        <w:r>
          <w:t>ow fast and frequent would the information need to be provided to the AF is FFS</w:t>
        </w:r>
      </w:ins>
      <w:ins w:id="3522" w:author="Editor (Patrice Hédé)" w:date="2022-04-14T09:58:00Z">
        <w:r w:rsidR="00BF4DD9">
          <w:t>.</w:t>
        </w:r>
      </w:ins>
    </w:p>
    <w:p w14:paraId="25F2383F" w14:textId="364FFE8A" w:rsidR="00D64021" w:rsidRDefault="00D64021">
      <w:pPr>
        <w:pStyle w:val="NO"/>
        <w:rPr>
          <w:ins w:id="3523" w:author="S2-2203490" w:date="2022-04-14T09:31:00Z"/>
        </w:rPr>
        <w:pPrChange w:id="3524" w:author="S2-2203490" w:date="2022-04-14T09:33:00Z">
          <w:pPr/>
        </w:pPrChange>
      </w:pPr>
      <w:ins w:id="3525" w:author="S2-2203490" w:date="2022-04-14T09:31:00Z">
        <w:r>
          <w:t>N</w:t>
        </w:r>
      </w:ins>
      <w:ins w:id="3526" w:author="Editor (Patrice Hédé)" w:date="2022-04-14T09:58:00Z">
        <w:r w:rsidR="00BF4DD9">
          <w:t>OTE</w:t>
        </w:r>
      </w:ins>
      <w:ins w:id="3527" w:author="S2-2203490" w:date="2022-04-14T09:31:00Z">
        <w:r>
          <w:t>:</w:t>
        </w:r>
      </w:ins>
      <w:ins w:id="3528" w:author="Editor (Patrice Hédé)" w:date="2022-04-14T09:59:00Z">
        <w:r w:rsidR="00BF4DD9">
          <w:tab/>
        </w:r>
      </w:ins>
      <w:ins w:id="3529" w:author="S2-2203490" w:date="2022-04-14T09:31:00Z">
        <w:r>
          <w:t>AF may use e.g. Cell ID to obtain additional information e.g. using APIs defined by ETSI MEC, etc. but these are outside the scope of this solution</w:t>
        </w:r>
      </w:ins>
      <w:ins w:id="3530" w:author="Editor (Patrice Hédé)" w:date="2022-04-14T09:59:00Z">
        <w:r w:rsidR="00BF4DD9">
          <w:t>.</w:t>
        </w:r>
      </w:ins>
    </w:p>
    <w:p w14:paraId="58649370" w14:textId="5A63CF0C" w:rsidR="00D64021" w:rsidRDefault="00D64021">
      <w:pPr>
        <w:pStyle w:val="B1"/>
        <w:rPr>
          <w:ins w:id="3531" w:author="S2-2203490" w:date="2022-04-14T09:31:00Z"/>
        </w:rPr>
        <w:pPrChange w:id="3532" w:author="S2-2203490" w:date="2022-04-14T09:33:00Z">
          <w:pPr/>
        </w:pPrChange>
      </w:pPr>
      <w:ins w:id="3533" w:author="S2-2203490" w:date="2022-04-14T09:31:00Z">
        <w:r>
          <w:t>5.</w:t>
        </w:r>
        <w:r>
          <w:tab/>
          <w:t>This SMF provided configuration is transferred to the new/target NG</w:t>
        </w:r>
      </w:ins>
      <w:ins w:id="3534" w:author="Editor (Patrice Hédé)" w:date="2022-04-14T09:59:00Z">
        <w:r w:rsidR="00BF4DD9">
          <w:t>-</w:t>
        </w:r>
      </w:ins>
      <w:ins w:id="3535" w:author="S2-2203490" w:date="2022-04-14T09:31:00Z">
        <w:r>
          <w:t>RAN node when the UE has been handed over to a the new/target NG</w:t>
        </w:r>
      </w:ins>
      <w:ins w:id="3536" w:author="Editor (Patrice Hédé)" w:date="2022-04-14T09:59:00Z">
        <w:r w:rsidR="00BF4DD9">
          <w:t>-</w:t>
        </w:r>
      </w:ins>
      <w:ins w:id="3537" w:author="S2-2203490" w:date="2022-04-14T09:31:00Z">
        <w:r>
          <w:t>RAN node.</w:t>
        </w:r>
      </w:ins>
    </w:p>
    <w:p w14:paraId="257925A0" w14:textId="371595DC" w:rsidR="00D64021" w:rsidRDefault="00D64021">
      <w:pPr>
        <w:pStyle w:val="B1"/>
        <w:rPr>
          <w:ins w:id="3538" w:author="S2-2203490" w:date="2022-04-14T09:31:00Z"/>
        </w:rPr>
        <w:pPrChange w:id="3539" w:author="S2-2203490" w:date="2022-04-14T09:33:00Z">
          <w:pPr/>
        </w:pPrChange>
      </w:pPr>
      <w:ins w:id="3540" w:author="S2-2203490" w:date="2022-04-14T09:31:00Z">
        <w:r>
          <w:t>6.</w:t>
        </w:r>
        <w:r>
          <w:tab/>
          <w:t>If the serving cell Id(s) has changed (and upon receiving the SMF request), the NG</w:t>
        </w:r>
      </w:ins>
      <w:ins w:id="3541" w:author="Editor (Patrice Hédé)" w:date="2022-04-14T09:59:00Z">
        <w:r w:rsidR="00BF4DD9">
          <w:t>-</w:t>
        </w:r>
      </w:ins>
      <w:ins w:id="3542" w:author="S2-2203490" w:date="2022-04-14T09:31:00Z">
        <w:r>
          <w:t>RAN provides the latest/new serving cell Id(s).</w:t>
        </w:r>
      </w:ins>
    </w:p>
    <w:p w14:paraId="33A54138" w14:textId="43752FE7" w:rsidR="00D64021" w:rsidRDefault="00D64021">
      <w:pPr>
        <w:pStyle w:val="B1"/>
        <w:rPr>
          <w:ins w:id="3543" w:author="S2-2203490" w:date="2022-04-14T09:31:00Z"/>
        </w:rPr>
        <w:pPrChange w:id="3544" w:author="S2-2203490" w:date="2022-04-14T09:33:00Z">
          <w:pPr/>
        </w:pPrChange>
      </w:pPr>
      <w:ins w:id="3545" w:author="S2-2203490" w:date="2022-04-14T09:31:00Z">
        <w:r>
          <w:t>7.</w:t>
        </w:r>
        <w:r>
          <w:tab/>
          <w:t>The UPF exposes received information to local NEF/AF as defined in TS</w:t>
        </w:r>
      </w:ins>
      <w:ins w:id="3546" w:author="Editor (Patrice Hédé)" w:date="2022-04-14T09:59:00Z">
        <w:r w:rsidR="00BF4DD9">
          <w:t> </w:t>
        </w:r>
      </w:ins>
      <w:ins w:id="3547" w:author="S2-2203490" w:date="2022-04-14T09:31:00Z">
        <w:r>
          <w:t>23.502</w:t>
        </w:r>
      </w:ins>
      <w:ins w:id="3548" w:author="Editor (Patrice Hédé)" w:date="2022-04-14T09:59:00Z">
        <w:r w:rsidR="00BF4DD9">
          <w:t> [9]</w:t>
        </w:r>
      </w:ins>
      <w:ins w:id="3549" w:author="S2-2203490" w:date="2022-04-14T09:31:00Z">
        <w:r>
          <w:t xml:space="preserve"> clause</w:t>
        </w:r>
      </w:ins>
      <w:ins w:id="3550" w:author="Editor (Patrice Hédé)" w:date="2022-04-14T09:59:00Z">
        <w:r w:rsidR="00BF4DD9">
          <w:t> </w:t>
        </w:r>
      </w:ins>
      <w:ins w:id="3551" w:author="S2-2203490" w:date="2022-04-14T09:31:00Z">
        <w:r>
          <w:t>5.2.26 and further enhanced in FS_UPEAS.</w:t>
        </w:r>
      </w:ins>
    </w:p>
    <w:p w14:paraId="65C3CFDE" w14:textId="678C497F" w:rsidR="00D64021" w:rsidRDefault="00D64021">
      <w:pPr>
        <w:pStyle w:val="Heading3"/>
        <w:rPr>
          <w:ins w:id="3552" w:author="S2-2203490" w:date="2022-04-14T09:31:00Z"/>
        </w:rPr>
        <w:pPrChange w:id="3553" w:author="S2-2203490" w:date="2022-04-14T09:33:00Z">
          <w:pPr/>
        </w:pPrChange>
      </w:pPr>
      <w:bookmarkStart w:id="3554" w:name="_Toc100834299"/>
      <w:ins w:id="3555" w:author="S2-2203490" w:date="2022-04-14T09:31:00Z">
        <w:r>
          <w:t>6.</w:t>
        </w:r>
      </w:ins>
      <w:ins w:id="3556" w:author="S2-2203490" w:date="2022-04-14T09:33:00Z">
        <w:r>
          <w:t>13</w:t>
        </w:r>
      </w:ins>
      <w:ins w:id="3557" w:author="S2-2203490" w:date="2022-04-14T09:31:00Z">
        <w:r>
          <w:t>.3</w:t>
        </w:r>
        <w:r>
          <w:tab/>
          <w:t>Procedures</w:t>
        </w:r>
        <w:bookmarkEnd w:id="3554"/>
      </w:ins>
    </w:p>
    <w:p w14:paraId="7C62A810" w14:textId="71B65DF1" w:rsidR="00D64021" w:rsidRDefault="00D64021">
      <w:pPr>
        <w:rPr>
          <w:ins w:id="3558" w:author="S2-2203490" w:date="2022-04-14T09:33:00Z"/>
        </w:rPr>
      </w:pPr>
      <w:ins w:id="3559" w:author="S2-2203490" w:date="2022-04-14T09:31:00Z">
        <w:r>
          <w:t>This procedure is based on TS</w:t>
        </w:r>
      </w:ins>
      <w:ins w:id="3560" w:author="Editor (Patrice Hédé)" w:date="2022-04-14T10:00:00Z">
        <w:r w:rsidR="00BF4DD9">
          <w:t> </w:t>
        </w:r>
      </w:ins>
      <w:ins w:id="3561" w:author="S2-2203490" w:date="2022-04-14T09:31:00Z">
        <w:r>
          <w:t>23.548</w:t>
        </w:r>
      </w:ins>
      <w:ins w:id="3562" w:author="Editor (Patrice Hédé)" w:date="2022-04-14T10:00:00Z">
        <w:r w:rsidR="00BF4DD9">
          <w:t> [3]</w:t>
        </w:r>
      </w:ins>
      <w:ins w:id="3563" w:author="S2-2203490" w:date="2022-04-14T09:31:00Z">
        <w:r>
          <w:t xml:space="preserve"> clause</w:t>
        </w:r>
      </w:ins>
      <w:ins w:id="3564" w:author="Editor (Patrice Hédé)" w:date="2022-04-14T10:00:00Z">
        <w:r w:rsidR="00BF4DD9">
          <w:t> </w:t>
        </w:r>
      </w:ins>
      <w:ins w:id="3565" w:author="S2-2203490" w:date="2022-04-14T09:31:00Z">
        <w:r>
          <w:t>6.4.2.1 for Network Exposure to Edge Application Server and further enhanced in FS_UPEAS as follows:</w:t>
        </w:r>
      </w:ins>
    </w:p>
    <w:p w14:paraId="0561C2DD" w14:textId="5E335E52" w:rsidR="00D02F9F" w:rsidRDefault="00D02F9F">
      <w:pPr>
        <w:pStyle w:val="TH"/>
        <w:rPr>
          <w:ins w:id="3566" w:author="S2-2203490" w:date="2022-04-14T09:33:00Z"/>
          <w:lang w:val="en-US"/>
        </w:rPr>
        <w:pPrChange w:id="3567" w:author="S2-2203490" w:date="2022-04-14T09:33:00Z">
          <w:pPr/>
        </w:pPrChange>
      </w:pPr>
      <w:ins w:id="3568" w:author="S2-2203490" w:date="2022-04-14T09:33:00Z">
        <w:r>
          <w:rPr>
            <w:noProof/>
            <w:lang w:val="en-IE" w:eastAsia="ko-KR"/>
          </w:rPr>
          <w:lastRenderedPageBreak/>
          <mc:AlternateContent>
            <mc:Choice Requires="wpc">
              <w:drawing>
                <wp:inline distT="0" distB="0" distL="0" distR="0" wp14:anchorId="40B96FC2" wp14:editId="00D09D68">
                  <wp:extent cx="5851525" cy="3750310"/>
                  <wp:effectExtent l="0" t="0" r="0" b="2540"/>
                  <wp:docPr id="38" name="Canvas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Text Box 30"/>
                          <wps:cNvSpPr txBox="1">
                            <a:spLocks noChangeArrowheads="1"/>
                          </wps:cNvSpPr>
                          <wps:spPr bwMode="auto">
                            <a:xfrm>
                              <a:off x="89252" y="60352"/>
                              <a:ext cx="506611" cy="253307"/>
                            </a:xfrm>
                            <a:prstGeom prst="rect">
                              <a:avLst/>
                            </a:prstGeom>
                            <a:solidFill>
                              <a:srgbClr val="FFFFFF"/>
                            </a:solidFill>
                            <a:ln w="9525">
                              <a:solidFill>
                                <a:srgbClr val="000000"/>
                              </a:solidFill>
                              <a:miter lim="800000"/>
                              <a:headEnd/>
                              <a:tailEnd/>
                            </a:ln>
                          </wps:spPr>
                          <wps:txbx>
                            <w:txbxContent>
                              <w:p w14:paraId="3C73B1C3" w14:textId="77777777" w:rsidR="00496E66" w:rsidRPr="003B48F3" w:rsidRDefault="00496E66" w:rsidP="00D02F9F">
                                <w:pPr>
                                  <w:jc w:val="center"/>
                                  <w:rPr>
                                    <w:sz w:val="16"/>
                                    <w:szCs w:val="16"/>
                                    <w:lang w:val="en-US"/>
                                  </w:rPr>
                                </w:pPr>
                                <w:r w:rsidRPr="003B48F3">
                                  <w:rPr>
                                    <w:sz w:val="16"/>
                                    <w:szCs w:val="16"/>
                                    <w:lang w:val="en-US"/>
                                  </w:rPr>
                                  <w:t>UE</w:t>
                                </w:r>
                              </w:p>
                            </w:txbxContent>
                          </wps:txbx>
                          <wps:bodyPr rot="0" vert="horz" wrap="square" lIns="0" tIns="36000" rIns="0" bIns="0" anchor="t" anchorCtr="0" upright="1">
                            <a:noAutofit/>
                          </wps:bodyPr>
                        </wps:wsp>
                        <wps:wsp>
                          <wps:cNvPr id="5" name="Text Box 31"/>
                          <wps:cNvSpPr txBox="1">
                            <a:spLocks noChangeArrowheads="1"/>
                          </wps:cNvSpPr>
                          <wps:spPr bwMode="auto">
                            <a:xfrm>
                              <a:off x="697015" y="60352"/>
                              <a:ext cx="504911" cy="253307"/>
                            </a:xfrm>
                            <a:prstGeom prst="rect">
                              <a:avLst/>
                            </a:prstGeom>
                            <a:solidFill>
                              <a:srgbClr val="FFFFFF"/>
                            </a:solidFill>
                            <a:ln w="9525">
                              <a:solidFill>
                                <a:srgbClr val="000000"/>
                              </a:solidFill>
                              <a:miter lim="800000"/>
                              <a:headEnd/>
                              <a:tailEnd/>
                            </a:ln>
                          </wps:spPr>
                          <wps:txbx>
                            <w:txbxContent>
                              <w:p w14:paraId="26091A1F" w14:textId="77777777" w:rsidR="00496E66" w:rsidRPr="003B48F3" w:rsidRDefault="00496E66" w:rsidP="00D02F9F">
                                <w:pPr>
                                  <w:jc w:val="center"/>
                                  <w:rPr>
                                    <w:sz w:val="16"/>
                                    <w:szCs w:val="16"/>
                                    <w:lang w:val="en-US"/>
                                  </w:rPr>
                                </w:pPr>
                                <w:r>
                                  <w:rPr>
                                    <w:sz w:val="16"/>
                                    <w:szCs w:val="16"/>
                                    <w:lang w:val="en-US"/>
                                  </w:rPr>
                                  <w:t>RAN</w:t>
                                </w:r>
                              </w:p>
                            </w:txbxContent>
                          </wps:txbx>
                          <wps:bodyPr rot="0" vert="horz" wrap="square" lIns="0" tIns="36000" rIns="0" bIns="0" anchor="t" anchorCtr="0" upright="1">
                            <a:noAutofit/>
                          </wps:bodyPr>
                        </wps:wsp>
                        <wps:wsp>
                          <wps:cNvPr id="6" name="Text Box 32"/>
                          <wps:cNvSpPr txBox="1">
                            <a:spLocks noChangeArrowheads="1"/>
                          </wps:cNvSpPr>
                          <wps:spPr bwMode="auto">
                            <a:xfrm>
                              <a:off x="1319228" y="60352"/>
                              <a:ext cx="505761" cy="253307"/>
                            </a:xfrm>
                            <a:prstGeom prst="rect">
                              <a:avLst/>
                            </a:prstGeom>
                            <a:solidFill>
                              <a:srgbClr val="FFFFFF"/>
                            </a:solidFill>
                            <a:ln w="9525">
                              <a:solidFill>
                                <a:srgbClr val="000000"/>
                              </a:solidFill>
                              <a:miter lim="800000"/>
                              <a:headEnd/>
                              <a:tailEnd/>
                            </a:ln>
                          </wps:spPr>
                          <wps:txbx>
                            <w:txbxContent>
                              <w:p w14:paraId="7FA3DD68" w14:textId="77777777" w:rsidR="00496E66" w:rsidRPr="003B48F3" w:rsidRDefault="00496E66" w:rsidP="00D02F9F">
                                <w:pPr>
                                  <w:jc w:val="center"/>
                                  <w:rPr>
                                    <w:sz w:val="16"/>
                                    <w:szCs w:val="16"/>
                                    <w:lang w:val="en-US"/>
                                  </w:rPr>
                                </w:pPr>
                                <w:r>
                                  <w:rPr>
                                    <w:sz w:val="16"/>
                                    <w:szCs w:val="16"/>
                                    <w:lang w:val="en-US"/>
                                  </w:rPr>
                                  <w:t>AMF</w:t>
                                </w:r>
                              </w:p>
                            </w:txbxContent>
                          </wps:txbx>
                          <wps:bodyPr rot="0" vert="horz" wrap="square" lIns="0" tIns="36000" rIns="0" bIns="0" anchor="t" anchorCtr="0" upright="1">
                            <a:noAutofit/>
                          </wps:bodyPr>
                        </wps:wsp>
                        <wps:wsp>
                          <wps:cNvPr id="7" name="Text Box 33"/>
                          <wps:cNvSpPr txBox="1">
                            <a:spLocks noChangeArrowheads="1"/>
                          </wps:cNvSpPr>
                          <wps:spPr bwMode="auto">
                            <a:xfrm>
                              <a:off x="1931241" y="59502"/>
                              <a:ext cx="504911" cy="254157"/>
                            </a:xfrm>
                            <a:prstGeom prst="rect">
                              <a:avLst/>
                            </a:prstGeom>
                            <a:solidFill>
                              <a:srgbClr val="FFFFFF"/>
                            </a:solidFill>
                            <a:ln w="9525">
                              <a:solidFill>
                                <a:srgbClr val="000000"/>
                              </a:solidFill>
                              <a:miter lim="800000"/>
                              <a:headEnd/>
                              <a:tailEnd/>
                            </a:ln>
                          </wps:spPr>
                          <wps:txbx>
                            <w:txbxContent>
                              <w:p w14:paraId="4514776F" w14:textId="77777777" w:rsidR="00496E66" w:rsidRPr="003B48F3" w:rsidRDefault="00496E66" w:rsidP="00D02F9F">
                                <w:pPr>
                                  <w:jc w:val="center"/>
                                  <w:rPr>
                                    <w:sz w:val="16"/>
                                    <w:szCs w:val="16"/>
                                    <w:lang w:val="en-US"/>
                                  </w:rPr>
                                </w:pPr>
                                <w:r>
                                  <w:rPr>
                                    <w:sz w:val="16"/>
                                    <w:szCs w:val="16"/>
                                    <w:lang w:val="en-US"/>
                                  </w:rPr>
                                  <w:t>L-PSA UPF</w:t>
                                </w:r>
                              </w:p>
                            </w:txbxContent>
                          </wps:txbx>
                          <wps:bodyPr rot="0" vert="horz" wrap="square" lIns="0" tIns="36000" rIns="0" bIns="0" anchor="t" anchorCtr="0" upright="1">
                            <a:noAutofit/>
                          </wps:bodyPr>
                        </wps:wsp>
                        <wps:wsp>
                          <wps:cNvPr id="8" name="Text Box 34"/>
                          <wps:cNvSpPr txBox="1">
                            <a:spLocks noChangeArrowheads="1"/>
                          </wps:cNvSpPr>
                          <wps:spPr bwMode="auto">
                            <a:xfrm>
                              <a:off x="2542404" y="59502"/>
                              <a:ext cx="505761" cy="254157"/>
                            </a:xfrm>
                            <a:prstGeom prst="rect">
                              <a:avLst/>
                            </a:prstGeom>
                            <a:solidFill>
                              <a:srgbClr val="FFFFFF"/>
                            </a:solidFill>
                            <a:ln w="9525">
                              <a:solidFill>
                                <a:srgbClr val="000000"/>
                              </a:solidFill>
                              <a:miter lim="800000"/>
                              <a:headEnd/>
                              <a:tailEnd/>
                            </a:ln>
                          </wps:spPr>
                          <wps:txbx>
                            <w:txbxContent>
                              <w:p w14:paraId="752C4E4D" w14:textId="77777777" w:rsidR="00496E66" w:rsidRPr="003B48F3" w:rsidRDefault="00496E66" w:rsidP="00D02F9F">
                                <w:pPr>
                                  <w:jc w:val="center"/>
                                  <w:rPr>
                                    <w:sz w:val="16"/>
                                    <w:szCs w:val="16"/>
                                    <w:lang w:val="en-US"/>
                                  </w:rPr>
                                </w:pPr>
                                <w:r>
                                  <w:rPr>
                                    <w:sz w:val="16"/>
                                    <w:szCs w:val="16"/>
                                    <w:lang w:val="en-US"/>
                                  </w:rPr>
                                  <w:t>SMF</w:t>
                                </w:r>
                              </w:p>
                            </w:txbxContent>
                          </wps:txbx>
                          <wps:bodyPr rot="0" vert="horz" wrap="square" lIns="0" tIns="36000" rIns="0" bIns="0" anchor="t" anchorCtr="0" upright="1">
                            <a:noAutofit/>
                          </wps:bodyPr>
                        </wps:wsp>
                        <wps:wsp>
                          <wps:cNvPr id="9" name="Text Box 35"/>
                          <wps:cNvSpPr txBox="1">
                            <a:spLocks noChangeArrowheads="1"/>
                          </wps:cNvSpPr>
                          <wps:spPr bwMode="auto">
                            <a:xfrm>
                              <a:off x="3148467" y="59502"/>
                              <a:ext cx="504911" cy="254157"/>
                            </a:xfrm>
                            <a:prstGeom prst="rect">
                              <a:avLst/>
                            </a:prstGeom>
                            <a:solidFill>
                              <a:srgbClr val="FFFFFF"/>
                            </a:solidFill>
                            <a:ln w="9525">
                              <a:solidFill>
                                <a:srgbClr val="000000"/>
                              </a:solidFill>
                              <a:miter lim="800000"/>
                              <a:headEnd/>
                              <a:tailEnd/>
                            </a:ln>
                          </wps:spPr>
                          <wps:txbx>
                            <w:txbxContent>
                              <w:p w14:paraId="7C636C57" w14:textId="77777777" w:rsidR="00496E66" w:rsidRPr="003B48F3" w:rsidRDefault="00496E66" w:rsidP="00D02F9F">
                                <w:pPr>
                                  <w:jc w:val="center"/>
                                  <w:rPr>
                                    <w:sz w:val="16"/>
                                    <w:szCs w:val="16"/>
                                    <w:lang w:val="en-US"/>
                                  </w:rPr>
                                </w:pPr>
                                <w:r>
                                  <w:rPr>
                                    <w:sz w:val="16"/>
                                    <w:szCs w:val="16"/>
                                    <w:lang w:val="en-US"/>
                                  </w:rPr>
                                  <w:t>PCF</w:t>
                                </w:r>
                              </w:p>
                            </w:txbxContent>
                          </wps:txbx>
                          <wps:bodyPr rot="0" vert="horz" wrap="square" lIns="0" tIns="36000" rIns="0" bIns="0" anchor="t" anchorCtr="0" upright="1">
                            <a:noAutofit/>
                          </wps:bodyPr>
                        </wps:wsp>
                        <wps:wsp>
                          <wps:cNvPr id="10" name="Text Box 36"/>
                          <wps:cNvSpPr txBox="1">
                            <a:spLocks noChangeArrowheads="1"/>
                          </wps:cNvSpPr>
                          <wps:spPr bwMode="auto">
                            <a:xfrm>
                              <a:off x="3736680" y="60352"/>
                              <a:ext cx="511711" cy="253307"/>
                            </a:xfrm>
                            <a:prstGeom prst="rect">
                              <a:avLst/>
                            </a:prstGeom>
                            <a:solidFill>
                              <a:srgbClr val="FFFFFF"/>
                            </a:solidFill>
                            <a:ln w="9525">
                              <a:solidFill>
                                <a:srgbClr val="000000"/>
                              </a:solidFill>
                              <a:miter lim="800000"/>
                              <a:headEnd/>
                              <a:tailEnd/>
                            </a:ln>
                          </wps:spPr>
                          <wps:txbx>
                            <w:txbxContent>
                              <w:p w14:paraId="72F72838" w14:textId="77777777" w:rsidR="00496E66" w:rsidRPr="003B48F3" w:rsidRDefault="00496E66" w:rsidP="00D02F9F">
                                <w:pPr>
                                  <w:jc w:val="center"/>
                                  <w:rPr>
                                    <w:sz w:val="16"/>
                                    <w:szCs w:val="16"/>
                                    <w:lang w:val="en-US"/>
                                  </w:rPr>
                                </w:pPr>
                                <w:r>
                                  <w:rPr>
                                    <w:sz w:val="16"/>
                                    <w:szCs w:val="16"/>
                                    <w:lang w:val="en-US"/>
                                  </w:rPr>
                                  <w:t>Local NEF/</w:t>
                                </w:r>
                                <w:r>
                                  <w:rPr>
                                    <w:sz w:val="16"/>
                                    <w:szCs w:val="16"/>
                                    <w:lang w:val="en-US"/>
                                  </w:rPr>
                                  <w:br/>
                                  <w:t>NEF</w:t>
                                </w:r>
                              </w:p>
                            </w:txbxContent>
                          </wps:txbx>
                          <wps:bodyPr rot="0" vert="horz" wrap="square" lIns="0" tIns="0" rIns="0" bIns="0" anchor="t" anchorCtr="0" upright="1">
                            <a:noAutofit/>
                          </wps:bodyPr>
                        </wps:wsp>
                        <wps:wsp>
                          <wps:cNvPr id="11" name="Text Box 37"/>
                          <wps:cNvSpPr txBox="1">
                            <a:spLocks noChangeArrowheads="1"/>
                          </wps:cNvSpPr>
                          <wps:spPr bwMode="auto">
                            <a:xfrm>
                              <a:off x="4331693" y="60352"/>
                              <a:ext cx="505761" cy="253307"/>
                            </a:xfrm>
                            <a:prstGeom prst="rect">
                              <a:avLst/>
                            </a:prstGeom>
                            <a:solidFill>
                              <a:srgbClr val="FFFFFF"/>
                            </a:solidFill>
                            <a:ln w="9525">
                              <a:solidFill>
                                <a:srgbClr val="000000"/>
                              </a:solidFill>
                              <a:miter lim="800000"/>
                              <a:headEnd/>
                              <a:tailEnd/>
                            </a:ln>
                          </wps:spPr>
                          <wps:txbx>
                            <w:txbxContent>
                              <w:p w14:paraId="33E82216" w14:textId="77777777" w:rsidR="00496E66" w:rsidRPr="003B48F3" w:rsidRDefault="00496E66" w:rsidP="00D02F9F">
                                <w:pPr>
                                  <w:jc w:val="center"/>
                                  <w:rPr>
                                    <w:sz w:val="16"/>
                                    <w:szCs w:val="16"/>
                                    <w:lang w:val="en-US"/>
                                  </w:rPr>
                                </w:pPr>
                                <w:r>
                                  <w:rPr>
                                    <w:sz w:val="16"/>
                                    <w:szCs w:val="16"/>
                                    <w:lang w:val="en-US"/>
                                  </w:rPr>
                                  <w:t>AF</w:t>
                                </w:r>
                              </w:p>
                            </w:txbxContent>
                          </wps:txbx>
                          <wps:bodyPr rot="0" vert="horz" wrap="square" lIns="0" tIns="36000" rIns="0" bIns="0" anchor="t" anchorCtr="0" upright="1">
                            <a:noAutofit/>
                          </wps:bodyPr>
                        </wps:wsp>
                        <wps:wsp>
                          <wps:cNvPr id="12" name="Text Box 38"/>
                          <wps:cNvSpPr txBox="1">
                            <a:spLocks noChangeArrowheads="1"/>
                          </wps:cNvSpPr>
                          <wps:spPr bwMode="auto">
                            <a:xfrm>
                              <a:off x="4948806" y="60352"/>
                              <a:ext cx="505761" cy="253307"/>
                            </a:xfrm>
                            <a:prstGeom prst="rect">
                              <a:avLst/>
                            </a:prstGeom>
                            <a:solidFill>
                              <a:srgbClr val="FFFFFF"/>
                            </a:solidFill>
                            <a:ln w="9525">
                              <a:solidFill>
                                <a:srgbClr val="000000"/>
                              </a:solidFill>
                              <a:prstDash val="dash"/>
                              <a:miter lim="800000"/>
                              <a:headEnd/>
                              <a:tailEnd/>
                            </a:ln>
                          </wps:spPr>
                          <wps:txbx>
                            <w:txbxContent>
                              <w:p w14:paraId="552A0875" w14:textId="77777777" w:rsidR="00496E66" w:rsidRPr="003B48F3" w:rsidRDefault="00496E66" w:rsidP="00D02F9F">
                                <w:pPr>
                                  <w:jc w:val="center"/>
                                  <w:rPr>
                                    <w:sz w:val="16"/>
                                    <w:szCs w:val="16"/>
                                    <w:lang w:val="en-US"/>
                                  </w:rPr>
                                </w:pPr>
                                <w:r>
                                  <w:rPr>
                                    <w:sz w:val="16"/>
                                    <w:szCs w:val="16"/>
                                    <w:lang w:val="en-US"/>
                                  </w:rPr>
                                  <w:t>new AF</w:t>
                                </w:r>
                              </w:p>
                            </w:txbxContent>
                          </wps:txbx>
                          <wps:bodyPr rot="0" vert="horz" wrap="square" lIns="0" tIns="36000" rIns="0" bIns="0" anchor="t" anchorCtr="0" upright="1">
                            <a:noAutofit/>
                          </wps:bodyPr>
                        </wps:wsp>
                        <wps:wsp>
                          <wps:cNvPr id="13" name="AutoShape 39"/>
                          <wps:cNvCnPr>
                            <a:cxnSpLocks noChangeShapeType="1"/>
                            <a:stCxn id="4" idx="2"/>
                          </wps:cNvCnPr>
                          <wps:spPr bwMode="auto">
                            <a:xfrm flipH="1">
                              <a:off x="342557" y="313659"/>
                              <a:ext cx="850" cy="32589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40"/>
                          <wps:cNvCnPr>
                            <a:cxnSpLocks noChangeShapeType="1"/>
                            <a:stCxn id="5" idx="2"/>
                          </wps:cNvCnPr>
                          <wps:spPr bwMode="auto">
                            <a:xfrm>
                              <a:off x="950320" y="313659"/>
                              <a:ext cx="850" cy="32589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41"/>
                          <wps:cNvCnPr>
                            <a:cxnSpLocks noChangeShapeType="1"/>
                            <a:stCxn id="6" idx="2"/>
                          </wps:cNvCnPr>
                          <wps:spPr bwMode="auto">
                            <a:xfrm>
                              <a:off x="1572534" y="313659"/>
                              <a:ext cx="0" cy="32589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AutoShape 42"/>
                          <wps:cNvCnPr>
                            <a:cxnSpLocks noChangeShapeType="1"/>
                            <a:stCxn id="7" idx="2"/>
                          </wps:cNvCnPr>
                          <wps:spPr bwMode="auto">
                            <a:xfrm>
                              <a:off x="2183697" y="313659"/>
                              <a:ext cx="0" cy="32589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43"/>
                          <wps:cNvCnPr>
                            <a:cxnSpLocks noChangeShapeType="1"/>
                            <a:stCxn id="8" idx="2"/>
                          </wps:cNvCnPr>
                          <wps:spPr bwMode="auto">
                            <a:xfrm flipH="1">
                              <a:off x="2794860" y="313659"/>
                              <a:ext cx="850" cy="32589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44"/>
                          <wps:cNvCnPr>
                            <a:cxnSpLocks noChangeShapeType="1"/>
                            <a:stCxn id="9" idx="2"/>
                          </wps:cNvCnPr>
                          <wps:spPr bwMode="auto">
                            <a:xfrm>
                              <a:off x="3400923" y="313659"/>
                              <a:ext cx="0" cy="32589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45"/>
                          <wps:cNvCnPr>
                            <a:cxnSpLocks noChangeShapeType="1"/>
                            <a:stCxn id="10" idx="2"/>
                          </wps:cNvCnPr>
                          <wps:spPr bwMode="auto">
                            <a:xfrm flipH="1">
                              <a:off x="3992535" y="313659"/>
                              <a:ext cx="850" cy="32589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46"/>
                          <wps:cNvCnPr>
                            <a:cxnSpLocks noChangeShapeType="1"/>
                            <a:stCxn id="11" idx="2"/>
                          </wps:cNvCnPr>
                          <wps:spPr bwMode="auto">
                            <a:xfrm>
                              <a:off x="4584998" y="313659"/>
                              <a:ext cx="0" cy="32589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47"/>
                          <wps:cNvCnPr>
                            <a:cxnSpLocks noChangeShapeType="1"/>
                            <a:stCxn id="12" idx="2"/>
                          </wps:cNvCnPr>
                          <wps:spPr bwMode="auto">
                            <a:xfrm>
                              <a:off x="5202111" y="313659"/>
                              <a:ext cx="0" cy="325899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 name="Text Box 48"/>
                          <wps:cNvSpPr txBox="1">
                            <a:spLocks noChangeArrowheads="1"/>
                          </wps:cNvSpPr>
                          <wps:spPr bwMode="auto">
                            <a:xfrm>
                              <a:off x="247355" y="493014"/>
                              <a:ext cx="3264920" cy="179355"/>
                            </a:xfrm>
                            <a:prstGeom prst="rect">
                              <a:avLst/>
                            </a:prstGeom>
                            <a:solidFill>
                              <a:srgbClr val="FFFFFF"/>
                            </a:solidFill>
                            <a:ln w="9525">
                              <a:solidFill>
                                <a:srgbClr val="000000"/>
                              </a:solidFill>
                              <a:miter lim="800000"/>
                              <a:headEnd/>
                              <a:tailEnd/>
                            </a:ln>
                          </wps:spPr>
                          <wps:txbx>
                            <w:txbxContent>
                              <w:p w14:paraId="556FA573" w14:textId="77777777" w:rsidR="00496E66" w:rsidRPr="001F697D" w:rsidRDefault="00496E66" w:rsidP="00D02F9F">
                                <w:pPr>
                                  <w:jc w:val="center"/>
                                  <w:rPr>
                                    <w:sz w:val="16"/>
                                    <w:szCs w:val="16"/>
                                    <w:lang w:val="en-US"/>
                                  </w:rPr>
                                </w:pPr>
                                <w:r w:rsidRPr="001F697D">
                                  <w:rPr>
                                    <w:sz w:val="16"/>
                                    <w:szCs w:val="16"/>
                                    <w:lang w:val="en-US"/>
                                  </w:rPr>
                                  <w:t>0. PDU Session</w:t>
                                </w:r>
                                <w:r>
                                  <w:rPr>
                                    <w:sz w:val="16"/>
                                    <w:szCs w:val="16"/>
                                    <w:lang w:val="en-US"/>
                                  </w:rPr>
                                  <w:t xml:space="preserve"> establishment</w:t>
                                </w:r>
                              </w:p>
                            </w:txbxContent>
                          </wps:txbx>
                          <wps:bodyPr rot="0" vert="horz" wrap="square" lIns="91440" tIns="10800" rIns="91440" bIns="10800" anchor="t" anchorCtr="0" upright="1">
                            <a:noAutofit/>
                          </wps:bodyPr>
                        </wps:wsp>
                        <wps:wsp>
                          <wps:cNvPr id="23" name="Text Box 49"/>
                          <wps:cNvSpPr txBox="1">
                            <a:spLocks noChangeArrowheads="1"/>
                          </wps:cNvSpPr>
                          <wps:spPr bwMode="auto">
                            <a:xfrm>
                              <a:off x="3178218" y="824524"/>
                              <a:ext cx="1770588" cy="445413"/>
                            </a:xfrm>
                            <a:prstGeom prst="rect">
                              <a:avLst/>
                            </a:prstGeom>
                            <a:solidFill>
                              <a:srgbClr val="FFFFFF"/>
                            </a:solidFill>
                            <a:ln w="9525">
                              <a:solidFill>
                                <a:srgbClr val="000000"/>
                              </a:solidFill>
                              <a:miter lim="800000"/>
                              <a:headEnd/>
                              <a:tailEnd/>
                            </a:ln>
                          </wps:spPr>
                          <wps:txbx>
                            <w:txbxContent>
                              <w:p w14:paraId="0B7E0C7C" w14:textId="22D2FB82" w:rsidR="00496E66" w:rsidRPr="001F697D" w:rsidRDefault="00496E66" w:rsidP="00D02F9F">
                                <w:pPr>
                                  <w:rPr>
                                    <w:sz w:val="16"/>
                                    <w:szCs w:val="16"/>
                                    <w:lang w:val="en-US"/>
                                  </w:rPr>
                                </w:pPr>
                                <w:r w:rsidRPr="001F697D">
                                  <w:rPr>
                                    <w:sz w:val="16"/>
                                    <w:szCs w:val="16"/>
                                    <w:lang w:val="en-US"/>
                                  </w:rPr>
                                  <w:t>1</w:t>
                                </w:r>
                                <w:r>
                                  <w:rPr>
                                    <w:sz w:val="16"/>
                                    <w:szCs w:val="16"/>
                                    <w:lang w:val="en-US"/>
                                  </w:rPr>
                                  <w:t>a.</w:t>
                                </w:r>
                                <w:r w:rsidRPr="001F697D">
                                  <w:rPr>
                                    <w:sz w:val="16"/>
                                    <w:szCs w:val="16"/>
                                    <w:lang w:val="en-US"/>
                                  </w:rPr>
                                  <w:t xml:space="preserve"> </w:t>
                                </w:r>
                                <w:r>
                                  <w:rPr>
                                    <w:sz w:val="16"/>
                                    <w:szCs w:val="16"/>
                                    <w:lang w:val="en-US"/>
                                  </w:rPr>
                                  <w:t>AF Session (cell ID(s), other info indication)</w:t>
                                </w:r>
                              </w:p>
                            </w:txbxContent>
                          </wps:txbx>
                          <wps:bodyPr rot="0" vert="horz" wrap="square" lIns="91440" tIns="45720" rIns="91440" bIns="45720" anchor="t" anchorCtr="0" upright="1">
                            <a:noAutofit/>
                          </wps:bodyPr>
                        </wps:wsp>
                        <wps:wsp>
                          <wps:cNvPr id="24" name="AutoShape 50"/>
                          <wps:cNvCnPr>
                            <a:cxnSpLocks noChangeShapeType="1"/>
                          </wps:cNvCnPr>
                          <wps:spPr bwMode="auto">
                            <a:xfrm flipH="1">
                              <a:off x="3400923" y="1552996"/>
                              <a:ext cx="1184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51"/>
                          <wps:cNvSpPr txBox="1">
                            <a:spLocks noChangeArrowheads="1"/>
                          </wps:cNvSpPr>
                          <wps:spPr bwMode="auto">
                            <a:xfrm>
                              <a:off x="3467224" y="1323489"/>
                              <a:ext cx="2137796" cy="493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88BFC9" w14:textId="77777777" w:rsidR="00496E66" w:rsidRPr="005A228E" w:rsidRDefault="00496E66" w:rsidP="00D02F9F">
                                <w:pPr>
                                  <w:rPr>
                                    <w:sz w:val="16"/>
                                    <w:szCs w:val="16"/>
                                    <w:lang w:val="en-US"/>
                                  </w:rPr>
                                </w:pPr>
                                <w:r w:rsidRPr="005A228E">
                                  <w:rPr>
                                    <w:sz w:val="16"/>
                                    <w:szCs w:val="16"/>
                                    <w:lang w:val="en-US"/>
                                  </w:rPr>
                                  <w:t>1b</w:t>
                                </w:r>
                                <w:r>
                                  <w:rPr>
                                    <w:sz w:val="16"/>
                                    <w:szCs w:val="16"/>
                                    <w:lang w:val="en-US"/>
                                  </w:rPr>
                                  <w:t>.</w:t>
                                </w:r>
                                <w:r w:rsidRPr="005A228E">
                                  <w:rPr>
                                    <w:sz w:val="16"/>
                                    <w:szCs w:val="16"/>
                                    <w:lang w:val="en-US"/>
                                  </w:rPr>
                                  <w:t xml:space="preserve"> </w:t>
                                </w:r>
                                <w:r>
                                  <w:rPr>
                                    <w:sz w:val="16"/>
                                    <w:szCs w:val="16"/>
                                    <w:lang w:val="en-US"/>
                                  </w:rPr>
                                  <w:t>Npcf_PolicyAuthorization_Subscribe</w:t>
                                </w:r>
                                <w:r w:rsidRPr="005A228E">
                                  <w:rPr>
                                    <w:sz w:val="16"/>
                                    <w:szCs w:val="16"/>
                                    <w:lang w:val="en-US"/>
                                  </w:rPr>
                                  <w:t xml:space="preserve"> </w:t>
                                </w:r>
                              </w:p>
                            </w:txbxContent>
                          </wps:txbx>
                          <wps:bodyPr rot="0" vert="horz" wrap="square" lIns="91440" tIns="45720" rIns="91440" bIns="45720" anchor="t" anchorCtr="0" upright="1">
                            <a:noAutofit/>
                          </wps:bodyPr>
                        </wps:wsp>
                        <wps:wsp>
                          <wps:cNvPr id="26" name="AutoShape 52"/>
                          <wps:cNvCnPr>
                            <a:cxnSpLocks noChangeShapeType="1"/>
                          </wps:cNvCnPr>
                          <wps:spPr bwMode="auto">
                            <a:xfrm>
                              <a:off x="950320" y="2865434"/>
                              <a:ext cx="1232526" cy="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Text Box 53"/>
                          <wps:cNvSpPr txBox="1">
                            <a:spLocks noChangeArrowheads="1"/>
                          </wps:cNvSpPr>
                          <wps:spPr bwMode="auto">
                            <a:xfrm>
                              <a:off x="932470" y="2608727"/>
                              <a:ext cx="3399223" cy="25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AF9B3" w14:textId="1F1817BE" w:rsidR="00496E66" w:rsidRPr="005A228E" w:rsidRDefault="00496E66" w:rsidP="00D02F9F">
                                <w:pPr>
                                  <w:rPr>
                                    <w:sz w:val="16"/>
                                    <w:szCs w:val="16"/>
                                    <w:lang w:val="en-US"/>
                                  </w:rPr>
                                </w:pPr>
                                <w:r>
                                  <w:rPr>
                                    <w:sz w:val="16"/>
                                    <w:szCs w:val="16"/>
                                    <w:lang w:val="en-US"/>
                                  </w:rPr>
                                  <w:t>3.</w:t>
                                </w:r>
                                <w:r w:rsidRPr="005A228E">
                                  <w:rPr>
                                    <w:sz w:val="16"/>
                                    <w:szCs w:val="16"/>
                                    <w:lang w:val="en-US"/>
                                  </w:rPr>
                                  <w:t xml:space="preserve"> </w:t>
                                </w:r>
                                <w:r>
                                  <w:rPr>
                                    <w:sz w:val="16"/>
                                    <w:szCs w:val="16"/>
                                    <w:lang w:val="en-US"/>
                                  </w:rPr>
                                  <w:t>UL GTP-u packet(s) including requested information</w:t>
                                </w:r>
                                <w:r w:rsidRPr="005A228E">
                                  <w:rPr>
                                    <w:sz w:val="16"/>
                                    <w:szCs w:val="16"/>
                                    <w:lang w:val="en-US"/>
                                  </w:rPr>
                                  <w:t xml:space="preserve"> </w:t>
                                </w:r>
                              </w:p>
                            </w:txbxContent>
                          </wps:txbx>
                          <wps:bodyPr rot="0" vert="horz" wrap="square" lIns="91440" tIns="45720" rIns="91440" bIns="45720" anchor="t" anchorCtr="0" upright="1">
                            <a:noAutofit/>
                          </wps:bodyPr>
                        </wps:wsp>
                        <wps:wsp>
                          <wps:cNvPr id="28" name="AutoShape 54"/>
                          <wps:cNvCnPr>
                            <a:cxnSpLocks noChangeShapeType="1"/>
                          </wps:cNvCnPr>
                          <wps:spPr bwMode="auto">
                            <a:xfrm>
                              <a:off x="2185397" y="3050739"/>
                              <a:ext cx="1807989" cy="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55"/>
                          <wps:cNvCnPr>
                            <a:cxnSpLocks noChangeShapeType="1"/>
                          </wps:cNvCnPr>
                          <wps:spPr bwMode="auto">
                            <a:xfrm>
                              <a:off x="3991685" y="3291297"/>
                              <a:ext cx="590763" cy="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56"/>
                          <wps:cNvSpPr txBox="1">
                            <a:spLocks noChangeArrowheads="1"/>
                          </wps:cNvSpPr>
                          <wps:spPr bwMode="auto">
                            <a:xfrm>
                              <a:off x="2278899" y="2865434"/>
                              <a:ext cx="1911691" cy="25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672CF" w14:textId="77777777" w:rsidR="00496E66" w:rsidRPr="005A228E" w:rsidRDefault="00496E66" w:rsidP="00D02F9F">
                                <w:pPr>
                                  <w:rPr>
                                    <w:sz w:val="16"/>
                                    <w:szCs w:val="16"/>
                                    <w:lang w:val="en-US"/>
                                  </w:rPr>
                                </w:pPr>
                                <w:r>
                                  <w:rPr>
                                    <w:sz w:val="16"/>
                                    <w:szCs w:val="16"/>
                                    <w:lang w:val="en-US"/>
                                  </w:rPr>
                                  <w:t>4a. Nupf_EventExposure_Notify</w:t>
                                </w:r>
                                <w:r w:rsidRPr="005A228E">
                                  <w:rPr>
                                    <w:sz w:val="16"/>
                                    <w:szCs w:val="16"/>
                                    <w:lang w:val="en-US"/>
                                  </w:rPr>
                                  <w:t xml:space="preserve"> </w:t>
                                </w:r>
                              </w:p>
                            </w:txbxContent>
                          </wps:txbx>
                          <wps:bodyPr rot="0" vert="horz" wrap="square" lIns="91440" tIns="45720" rIns="91440" bIns="45720" anchor="t" anchorCtr="0" upright="1">
                            <a:noAutofit/>
                          </wps:bodyPr>
                        </wps:wsp>
                        <wps:wsp>
                          <wps:cNvPr id="31" name="Text Box 57"/>
                          <wps:cNvSpPr txBox="1">
                            <a:spLocks noChangeArrowheads="1"/>
                          </wps:cNvSpPr>
                          <wps:spPr bwMode="auto">
                            <a:xfrm>
                              <a:off x="3991685" y="3084740"/>
                              <a:ext cx="1654135" cy="25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4B1EC" w14:textId="77777777" w:rsidR="00496E66" w:rsidRPr="005A228E" w:rsidRDefault="00496E66" w:rsidP="00D02F9F">
                                <w:pPr>
                                  <w:rPr>
                                    <w:sz w:val="16"/>
                                    <w:szCs w:val="16"/>
                                    <w:lang w:val="en-US"/>
                                  </w:rPr>
                                </w:pPr>
                                <w:r>
                                  <w:rPr>
                                    <w:sz w:val="16"/>
                                    <w:szCs w:val="16"/>
                                    <w:lang w:val="en-US"/>
                                  </w:rPr>
                                  <w:t>4b. Nnef_EventExposure_Notify</w:t>
                                </w:r>
                                <w:r w:rsidRPr="005A228E">
                                  <w:rPr>
                                    <w:sz w:val="16"/>
                                    <w:szCs w:val="16"/>
                                    <w:lang w:val="en-US"/>
                                  </w:rPr>
                                  <w:t xml:space="preserve"> </w:t>
                                </w:r>
                              </w:p>
                            </w:txbxContent>
                          </wps:txbx>
                          <wps:bodyPr rot="0" vert="horz" wrap="square" lIns="91440" tIns="45720" rIns="91440" bIns="45720" anchor="t" anchorCtr="0" upright="1">
                            <a:noAutofit/>
                          </wps:bodyPr>
                        </wps:wsp>
                        <wps:wsp>
                          <wps:cNvPr id="32" name="AutoShape 58"/>
                          <wps:cNvCnPr>
                            <a:cxnSpLocks noChangeShapeType="1"/>
                          </wps:cNvCnPr>
                          <wps:spPr bwMode="auto">
                            <a:xfrm flipH="1">
                              <a:off x="2791460" y="1962708"/>
                              <a:ext cx="606063" cy="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59"/>
                          <wps:cNvCnPr>
                            <a:cxnSpLocks noChangeShapeType="1"/>
                          </wps:cNvCnPr>
                          <wps:spPr bwMode="auto">
                            <a:xfrm flipH="1">
                              <a:off x="2182847" y="2264466"/>
                              <a:ext cx="608613"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60"/>
                          <wps:cNvCnPr>
                            <a:cxnSpLocks noChangeShapeType="1"/>
                          </wps:cNvCnPr>
                          <wps:spPr bwMode="auto">
                            <a:xfrm flipH="1">
                              <a:off x="947770" y="2503323"/>
                              <a:ext cx="1843689" cy="2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61"/>
                          <wps:cNvSpPr txBox="1">
                            <a:spLocks noChangeArrowheads="1"/>
                          </wps:cNvSpPr>
                          <wps:spPr bwMode="auto">
                            <a:xfrm>
                              <a:off x="2811010" y="1552996"/>
                              <a:ext cx="2137796" cy="493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B0B53" w14:textId="77777777" w:rsidR="00496E66" w:rsidRPr="005A228E" w:rsidRDefault="00496E66" w:rsidP="00D02F9F">
                                <w:pPr>
                                  <w:rPr>
                                    <w:sz w:val="16"/>
                                    <w:szCs w:val="16"/>
                                    <w:lang w:val="en-US"/>
                                  </w:rPr>
                                </w:pPr>
                                <w:r>
                                  <w:rPr>
                                    <w:sz w:val="16"/>
                                    <w:szCs w:val="16"/>
                                    <w:lang w:val="en-US"/>
                                  </w:rPr>
                                  <w:t>2a.</w:t>
                                </w:r>
                                <w:r w:rsidRPr="005A228E">
                                  <w:rPr>
                                    <w:sz w:val="16"/>
                                    <w:szCs w:val="16"/>
                                    <w:lang w:val="en-US"/>
                                  </w:rPr>
                                  <w:t xml:space="preserve"> </w:t>
                                </w:r>
                                <w:r>
                                  <w:rPr>
                                    <w:sz w:val="16"/>
                                    <w:szCs w:val="16"/>
                                    <w:lang w:val="en-US"/>
                                  </w:rPr>
                                  <w:t>PCC rules in Npcf_SMPolicyControl_Create / Npcf_SMPolicyControl_UpdateNotify</w:t>
                                </w:r>
                                <w:r w:rsidRPr="005A228E">
                                  <w:rPr>
                                    <w:sz w:val="16"/>
                                    <w:szCs w:val="16"/>
                                    <w:lang w:val="en-US"/>
                                  </w:rPr>
                                  <w:t xml:space="preserve"> </w:t>
                                </w:r>
                              </w:p>
                            </w:txbxContent>
                          </wps:txbx>
                          <wps:bodyPr rot="0" vert="horz" wrap="square" lIns="91440" tIns="45720" rIns="91440" bIns="45720" anchor="t" anchorCtr="0" upright="1">
                            <a:noAutofit/>
                          </wps:bodyPr>
                        </wps:wsp>
                        <wps:wsp>
                          <wps:cNvPr id="36" name="Text Box 62"/>
                          <wps:cNvSpPr txBox="1">
                            <a:spLocks noChangeArrowheads="1"/>
                          </wps:cNvSpPr>
                          <wps:spPr bwMode="auto">
                            <a:xfrm>
                              <a:off x="2194747" y="2004359"/>
                              <a:ext cx="2136946" cy="493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1B6F64" w14:textId="77777777" w:rsidR="00496E66" w:rsidRPr="005A228E" w:rsidRDefault="00496E66" w:rsidP="00D02F9F">
                                <w:pPr>
                                  <w:rPr>
                                    <w:sz w:val="16"/>
                                    <w:szCs w:val="16"/>
                                    <w:lang w:val="en-US"/>
                                  </w:rPr>
                                </w:pPr>
                                <w:r>
                                  <w:rPr>
                                    <w:sz w:val="16"/>
                                    <w:szCs w:val="16"/>
                                    <w:lang w:val="en-US"/>
                                  </w:rPr>
                                  <w:t>2</w:t>
                                </w:r>
                                <w:r w:rsidRPr="005A228E">
                                  <w:rPr>
                                    <w:sz w:val="16"/>
                                    <w:szCs w:val="16"/>
                                    <w:lang w:val="en-US"/>
                                  </w:rPr>
                                  <w:t>b</w:t>
                                </w:r>
                                <w:r>
                                  <w:rPr>
                                    <w:sz w:val="16"/>
                                    <w:szCs w:val="16"/>
                                    <w:lang w:val="en-US"/>
                                  </w:rPr>
                                  <w:t>.</w:t>
                                </w:r>
                                <w:r w:rsidRPr="005A228E">
                                  <w:rPr>
                                    <w:sz w:val="16"/>
                                    <w:szCs w:val="16"/>
                                    <w:lang w:val="en-US"/>
                                  </w:rPr>
                                  <w:t xml:space="preserve"> </w:t>
                                </w:r>
                                <w:r>
                                  <w:rPr>
                                    <w:sz w:val="16"/>
                                    <w:szCs w:val="16"/>
                                    <w:lang w:val="en-US"/>
                                  </w:rPr>
                                  <w:t>N4 Session Modification</w:t>
                                </w:r>
                                <w:r w:rsidRPr="005A228E">
                                  <w:rPr>
                                    <w:sz w:val="16"/>
                                    <w:szCs w:val="16"/>
                                    <w:lang w:val="en-US"/>
                                  </w:rPr>
                                  <w:t xml:space="preserve"> </w:t>
                                </w:r>
                              </w:p>
                            </w:txbxContent>
                          </wps:txbx>
                          <wps:bodyPr rot="0" vert="horz" wrap="square" lIns="91440" tIns="45720" rIns="91440" bIns="45720" anchor="t" anchorCtr="0" upright="1">
                            <a:noAutofit/>
                          </wps:bodyPr>
                        </wps:wsp>
                        <wps:wsp>
                          <wps:cNvPr id="37" name="Text Box 63"/>
                          <wps:cNvSpPr txBox="1">
                            <a:spLocks noChangeArrowheads="1"/>
                          </wps:cNvSpPr>
                          <wps:spPr bwMode="auto">
                            <a:xfrm>
                              <a:off x="1010672" y="2324818"/>
                              <a:ext cx="2137796" cy="492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0DBAD" w14:textId="77777777" w:rsidR="00496E66" w:rsidRPr="005A228E" w:rsidRDefault="00496E66" w:rsidP="00D02F9F">
                                <w:pPr>
                                  <w:rPr>
                                    <w:sz w:val="16"/>
                                    <w:szCs w:val="16"/>
                                    <w:lang w:val="en-US"/>
                                  </w:rPr>
                                </w:pPr>
                                <w:r>
                                  <w:rPr>
                                    <w:sz w:val="16"/>
                                    <w:szCs w:val="16"/>
                                    <w:lang w:val="en-US"/>
                                  </w:rPr>
                                  <w:t>2c.</w:t>
                                </w:r>
                                <w:r w:rsidRPr="005A228E">
                                  <w:rPr>
                                    <w:sz w:val="16"/>
                                    <w:szCs w:val="16"/>
                                    <w:lang w:val="en-US"/>
                                  </w:rPr>
                                  <w:t xml:space="preserve"> </w:t>
                                </w:r>
                                <w:r>
                                  <w:rPr>
                                    <w:sz w:val="16"/>
                                    <w:szCs w:val="16"/>
                                    <w:lang w:val="en-US"/>
                                  </w:rPr>
                                  <w:t>PDU Session Resource Setup / Modify</w:t>
                                </w:r>
                                <w:r w:rsidRPr="005A228E">
                                  <w:rPr>
                                    <w:sz w:val="16"/>
                                    <w:szCs w:val="16"/>
                                    <w:lang w:val="en-US"/>
                                  </w:rPr>
                                  <w:t xml:space="preserve"> </w:t>
                                </w:r>
                              </w:p>
                            </w:txbxContent>
                          </wps:txbx>
                          <wps:bodyPr rot="0" vert="horz" wrap="square" lIns="91440" tIns="45720" rIns="91440" bIns="45720" anchor="t" anchorCtr="0" upright="1">
                            <a:noAutofit/>
                          </wps:bodyPr>
                        </wps:wsp>
                      </wpc:wpc>
                    </a:graphicData>
                  </a:graphic>
                </wp:inline>
              </w:drawing>
            </mc:Choice>
            <mc:Fallback>
              <w:pict>
                <v:group w14:anchorId="40B96FC2" id="Canvas 38" o:spid="_x0000_s1026" editas="canvas" style="width:460.75pt;height:295.3pt;mso-position-horizontal-relative:char;mso-position-vertical-relative:line" coordsize="58515,37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">
                  <v:shape id="_x0000_s1027" type="#_x0000_t75" style="position:absolute;width:58515;height:37503;visibility:visible;mso-wrap-style:square">
                    <v:fill o:detectmouseclick="t"/>
                    <v:path o:connecttype="none"/>
                  </v:shape>
                  <v:shapetype id="_x0000_t202" coordsize="21600,21600" o:spt="202" path="m,l,21600r21600,l21600,xe">
                    <v:stroke joinstyle="miter"/>
                    <v:path gradientshapeok="t" o:connecttype="rect"/>
                  </v:shapetype>
                  <v:shape id="Text Box 30" o:spid="_x0000_s1028" type="#_x0000_t202" style="position:absolute;left:892;top:603;width:5066;height:2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gbbsQA&#10;AADaAAAADwAAAGRycy9kb3ducmV2LnhtbESPQWsCMRSE7wX/Q3hCL0WzWi1laxQRKxa8aKX0+Ni8&#10;bpZuXpZNdGN/vSkIHoeZ+YaZLaKtxZlaXzlWMBpmIIgLpysuFRw/3wevIHxA1lg7JgUX8rCY9x5m&#10;mGvX8Z7Oh1CKBGGfowITQpNL6QtDFv3QNcTJ+3GtxZBkW0rdYpfgtpbjLHuRFitOCwYbWhkqfg8n&#10;q4CeP8br6XfcbJ66S7mLXyb7O+2VeuzH5RuIQDHcw7f2ViuYwP+VdA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4G27EAAAA2gAAAA8AAAAAAAAAAAAAAAAAmAIAAGRycy9k&#10;b3ducmV2LnhtbFBLBQYAAAAABAAEAPUAAACJAwAAAAA=&#10;">
                    <v:textbox inset="0,1mm,0,0">
                      <w:txbxContent>
                        <w:p w14:paraId="3C73B1C3" w14:textId="77777777" w:rsidR="00496E66" w:rsidRPr="003B48F3" w:rsidRDefault="00496E66" w:rsidP="00D02F9F">
                          <w:pPr>
                            <w:jc w:val="center"/>
                            <w:rPr>
                              <w:sz w:val="16"/>
                              <w:szCs w:val="16"/>
                              <w:lang w:val="en-US"/>
                            </w:rPr>
                          </w:pPr>
                          <w:r w:rsidRPr="003B48F3">
                            <w:rPr>
                              <w:sz w:val="16"/>
                              <w:szCs w:val="16"/>
                              <w:lang w:val="en-US"/>
                            </w:rPr>
                            <w:t>UE</w:t>
                          </w:r>
                        </w:p>
                      </w:txbxContent>
                    </v:textbox>
                  </v:shape>
                  <v:shape id="Text Box 31" o:spid="_x0000_s1029" type="#_x0000_t202" style="position:absolute;left:6970;top:603;width:5049;height:2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S+9cQA&#10;AADaAAAADwAAAGRycy9kb3ducmV2LnhtbESPQWsCMRSE7wX/Q3hCL0WzWiyyGkXESoVetCIeH5vX&#10;zdLNy7KJbuyvb4SCx2FmvmHmy2hrcaXWV44VjIYZCOLC6YpLBcev98EUhA/IGmvHpOBGHpaL3tMc&#10;c+063tP1EEqRIOxzVGBCaHIpfWHIoh+6hjh53661GJJsS6lb7BLc1nKcZW/SYsVpwWBDa0PFz+Fi&#10;FdDrbryZnON2+9Ldys94MtnvZa/Ucz+uZiACxfAI/7c/tIIJ3K+kG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0vvXEAAAA2gAAAA8AAAAAAAAAAAAAAAAAmAIAAGRycy9k&#10;b3ducmV2LnhtbFBLBQYAAAAABAAEAPUAAACJAwAAAAA=&#10;">
                    <v:textbox inset="0,1mm,0,0">
                      <w:txbxContent>
                        <w:p w14:paraId="26091A1F" w14:textId="77777777" w:rsidR="00496E66" w:rsidRPr="003B48F3" w:rsidRDefault="00496E66" w:rsidP="00D02F9F">
                          <w:pPr>
                            <w:jc w:val="center"/>
                            <w:rPr>
                              <w:sz w:val="16"/>
                              <w:szCs w:val="16"/>
                              <w:lang w:val="en-US"/>
                            </w:rPr>
                          </w:pPr>
                          <w:r>
                            <w:rPr>
                              <w:sz w:val="16"/>
                              <w:szCs w:val="16"/>
                              <w:lang w:val="en-US"/>
                            </w:rPr>
                            <w:t>RAN</w:t>
                          </w:r>
                        </w:p>
                      </w:txbxContent>
                    </v:textbox>
                  </v:shape>
                  <v:shape id="Text Box 32" o:spid="_x0000_s1030" type="#_x0000_t202" style="position:absolute;left:13192;top:603;width:5057;height:2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ggsQA&#10;AADaAAAADwAAAGRycy9kb3ducmV2LnhtbESPQWsCMRSE7wX/Q3hCL0WzWiqyGkXESoVetCIeH5vX&#10;zdLNy7KJbuyvbwShx2FmvmHmy2hrcaXWV44VjIYZCOLC6YpLBcev98EUhA/IGmvHpOBGHpaL3tMc&#10;c+063tP1EEqRIOxzVGBCaHIpfWHIoh+6hjh53661GJJsS6lb7BLc1nKcZRNpseK0YLChtaHi53Cx&#10;Cuh1N968neN2+9Ldys94MtnvZa/Ucz+uZiACxfAffrQ/tIIJ3K+kG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mIILEAAAA2gAAAA8AAAAAAAAAAAAAAAAAmAIAAGRycy9k&#10;b3ducmV2LnhtbFBLBQYAAAAABAAEAPUAAACJAwAAAAA=&#10;">
                    <v:textbox inset="0,1mm,0,0">
                      <w:txbxContent>
                        <w:p w14:paraId="7FA3DD68" w14:textId="77777777" w:rsidR="00496E66" w:rsidRPr="003B48F3" w:rsidRDefault="00496E66" w:rsidP="00D02F9F">
                          <w:pPr>
                            <w:jc w:val="center"/>
                            <w:rPr>
                              <w:sz w:val="16"/>
                              <w:szCs w:val="16"/>
                              <w:lang w:val="en-US"/>
                            </w:rPr>
                          </w:pPr>
                          <w:r>
                            <w:rPr>
                              <w:sz w:val="16"/>
                              <w:szCs w:val="16"/>
                              <w:lang w:val="en-US"/>
                            </w:rPr>
                            <w:t>AMF</w:t>
                          </w:r>
                        </w:p>
                      </w:txbxContent>
                    </v:textbox>
                  </v:shape>
                  <v:shape id="Text Box 33" o:spid="_x0000_s1031" type="#_x0000_t202" style="position:absolute;left:19312;top:595;width:5049;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qFGcQA&#10;AADaAAAADwAAAGRycy9kb3ducmV2LnhtbESPQWsCMRSE7wX/Q3hCL0WzWrRlaxQRKxa8aKX0+Ni8&#10;bpZuXpZNdGN/vSkIHoeZ+YaZLaKtxZlaXzlWMBpmIIgLpysuFRw/3wevIHxA1lg7JgUX8rCY9x5m&#10;mGvX8Z7Oh1CKBGGfowITQpNL6QtDFv3QNcTJ+3GtxZBkW0rdYpfgtpbjLJtKixWnBYMNrQwVv4eT&#10;VUDPH+P15DtuNk/dpdzFL5P9nfZKPfbj8g1EoBju4Vt7qxW8wP+VdA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qhRnEAAAA2gAAAA8AAAAAAAAAAAAAAAAAmAIAAGRycy9k&#10;b3ducmV2LnhtbFBLBQYAAAAABAAEAPUAAACJAwAAAAA=&#10;">
                    <v:textbox inset="0,1mm,0,0">
                      <w:txbxContent>
                        <w:p w14:paraId="4514776F" w14:textId="77777777" w:rsidR="00496E66" w:rsidRPr="003B48F3" w:rsidRDefault="00496E66" w:rsidP="00D02F9F">
                          <w:pPr>
                            <w:jc w:val="center"/>
                            <w:rPr>
                              <w:sz w:val="16"/>
                              <w:szCs w:val="16"/>
                              <w:lang w:val="en-US"/>
                            </w:rPr>
                          </w:pPr>
                          <w:r>
                            <w:rPr>
                              <w:sz w:val="16"/>
                              <w:szCs w:val="16"/>
                              <w:lang w:val="en-US"/>
                            </w:rPr>
                            <w:t>L-PSA UPF</w:t>
                          </w:r>
                        </w:p>
                      </w:txbxContent>
                    </v:textbox>
                  </v:shape>
                  <v:shape id="Text Box 34" o:spid="_x0000_s1032" type="#_x0000_t202" style="position:absolute;left:25424;top:595;width:5057;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URa8IA&#10;AADaAAAADwAAAGRycy9kb3ducmV2LnhtbERPW2vCMBR+H/gfwhH2MjSdYyKdsYhsssFevCB7PDTH&#10;pticlCa1cb9+eRj4+PHdl0W0jbhS52vHCp6nGQji0umaKwXHw8dkAcIHZI2NY1JwIw/FavSwxFy7&#10;gXd03YdKpBD2OSowIbS5lL40ZNFPXUucuLPrLIYEu0rqDocUbhs5y7K5tFhzajDY0sZQedn3VgG9&#10;fM3eX3/idvs03KrveDLZb79T6nEc128gAsVwF/+7P7WCtDVdSTd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NRFrwgAAANoAAAAPAAAAAAAAAAAAAAAAAJgCAABkcnMvZG93&#10;bnJldi54bWxQSwUGAAAAAAQABAD1AAAAhwMAAAAA&#10;">
                    <v:textbox inset="0,1mm,0,0">
                      <w:txbxContent>
                        <w:p w14:paraId="752C4E4D" w14:textId="77777777" w:rsidR="00496E66" w:rsidRPr="003B48F3" w:rsidRDefault="00496E66" w:rsidP="00D02F9F">
                          <w:pPr>
                            <w:jc w:val="center"/>
                            <w:rPr>
                              <w:sz w:val="16"/>
                              <w:szCs w:val="16"/>
                              <w:lang w:val="en-US"/>
                            </w:rPr>
                          </w:pPr>
                          <w:r>
                            <w:rPr>
                              <w:sz w:val="16"/>
                              <w:szCs w:val="16"/>
                              <w:lang w:val="en-US"/>
                            </w:rPr>
                            <w:t>SMF</w:t>
                          </w:r>
                        </w:p>
                      </w:txbxContent>
                    </v:textbox>
                  </v:shape>
                  <v:shape id="Text Box 35" o:spid="_x0000_s1033" type="#_x0000_t202" style="position:absolute;left:31484;top:595;width:5049;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08MQA&#10;AADaAAAADwAAAGRycy9kb3ducmV2LnhtbESPQWsCMRSE7wX/Q3hCL0WzWpR2axQRKxa8aKX0+Ni8&#10;bpZuXpZNdGN/vSkIHoeZ+YaZLaKtxZlaXzlWMBpmIIgLpysuFRw/3wcvIHxA1lg7JgUX8rCY9x5m&#10;mGvX8Z7Oh1CKBGGfowITQpNL6QtDFv3QNcTJ+3GtxZBkW0rdYpfgtpbjLJtKixWnBYMNrQwVv4eT&#10;VUDPH+P15DtuNk/dpdzFL5P9nfZKPfbj8g1EoBju4Vt7qxW8wv+VdA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5tPDEAAAA2gAAAA8AAAAAAAAAAAAAAAAAmAIAAGRycy9k&#10;b3ducmV2LnhtbFBLBQYAAAAABAAEAPUAAACJAwAAAAA=&#10;">
                    <v:textbox inset="0,1mm,0,0">
                      <w:txbxContent>
                        <w:p w14:paraId="7C636C57" w14:textId="77777777" w:rsidR="00496E66" w:rsidRPr="003B48F3" w:rsidRDefault="00496E66" w:rsidP="00D02F9F">
                          <w:pPr>
                            <w:jc w:val="center"/>
                            <w:rPr>
                              <w:sz w:val="16"/>
                              <w:szCs w:val="16"/>
                              <w:lang w:val="en-US"/>
                            </w:rPr>
                          </w:pPr>
                          <w:r>
                            <w:rPr>
                              <w:sz w:val="16"/>
                              <w:szCs w:val="16"/>
                              <w:lang w:val="en-US"/>
                            </w:rPr>
                            <w:t>PCF</w:t>
                          </w:r>
                        </w:p>
                      </w:txbxContent>
                    </v:textbox>
                  </v:shape>
                  <v:shape id="Text Box 36" o:spid="_x0000_s1034" type="#_x0000_t202" style="position:absolute;left:37366;top:603;width:5117;height:2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Dg9cMA&#10;AADbAAAADwAAAGRycy9kb3ducmV2LnhtbESPT2/CMAzF75P2HSJP4jZSekDQERBMmgTaZcC0s9W4&#10;f0bjVEko3befD0jcbL3n935ebUbXqYFCbD0bmE0zUMSlty3XBr7PH68LUDEhW+w8k4E/irBZPz+t&#10;sLD+xkcaTqlWEsKxQANNSn2hdSwbchinvicWrfLBYZI11NoGvEm463SeZXPtsGVpaLCn94bKy+nq&#10;DJyHXdwff9PSHqqdzj+rr/wnbI2ZvIzbN1CJxvQw36/3VvCFXn6RAf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Dg9cMAAADbAAAADwAAAAAAAAAAAAAAAACYAgAAZHJzL2Rv&#10;d25yZXYueG1sUEsFBgAAAAAEAAQA9QAAAIgDAAAAAA==&#10;">
                    <v:textbox inset="0,0,0,0">
                      <w:txbxContent>
                        <w:p w14:paraId="72F72838" w14:textId="77777777" w:rsidR="00496E66" w:rsidRPr="003B48F3" w:rsidRDefault="00496E66" w:rsidP="00D02F9F">
                          <w:pPr>
                            <w:jc w:val="center"/>
                            <w:rPr>
                              <w:sz w:val="16"/>
                              <w:szCs w:val="16"/>
                              <w:lang w:val="en-US"/>
                            </w:rPr>
                          </w:pPr>
                          <w:r>
                            <w:rPr>
                              <w:sz w:val="16"/>
                              <w:szCs w:val="16"/>
                              <w:lang w:val="en-US"/>
                            </w:rPr>
                            <w:t>Local NEF/</w:t>
                          </w:r>
                          <w:r>
                            <w:rPr>
                              <w:sz w:val="16"/>
                              <w:szCs w:val="16"/>
                              <w:lang w:val="en-US"/>
                            </w:rPr>
                            <w:br/>
                            <w:t>NEF</w:t>
                          </w:r>
                        </w:p>
                      </w:txbxContent>
                    </v:textbox>
                  </v:shape>
                  <v:shape id="Text Box 37" o:spid="_x0000_s1035" type="#_x0000_t202" style="position:absolute;left:43316;top:603;width:5058;height:2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aUcIA&#10;AADbAAAADwAAAGRycy9kb3ducmV2LnhtbERPTWsCMRC9C/6HMEIvolktLbIaRaSVCr1oRTwOm+lm&#10;6WaybKIb++tNoeBtHu9zFqtoa3Gl1leOFUzGGQjiwumKSwXHr/fRDIQPyBprx6TgRh5Wy35vgbl2&#10;He/pegilSCHsc1RgQmhyKX1hyKIfu4Y4cd+utRgSbEupW+xSuK3lNMtepcWKU4PBhjaGip/DxSqg&#10;59307eUct9thdys/48lkv5e9Uk+DuJ6DCBTDQ/zv/tBp/gT+fkk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WtpRwgAAANsAAAAPAAAAAAAAAAAAAAAAAJgCAABkcnMvZG93&#10;bnJldi54bWxQSwUGAAAAAAQABAD1AAAAhwMAAAAA&#10;">
                    <v:textbox inset="0,1mm,0,0">
                      <w:txbxContent>
                        <w:p w14:paraId="33E82216" w14:textId="77777777" w:rsidR="00496E66" w:rsidRPr="003B48F3" w:rsidRDefault="00496E66" w:rsidP="00D02F9F">
                          <w:pPr>
                            <w:jc w:val="center"/>
                            <w:rPr>
                              <w:sz w:val="16"/>
                              <w:szCs w:val="16"/>
                              <w:lang w:val="en-US"/>
                            </w:rPr>
                          </w:pPr>
                          <w:r>
                            <w:rPr>
                              <w:sz w:val="16"/>
                              <w:szCs w:val="16"/>
                              <w:lang w:val="en-US"/>
                            </w:rPr>
                            <w:t>AF</w:t>
                          </w:r>
                        </w:p>
                      </w:txbxContent>
                    </v:textbox>
                  </v:shape>
                  <v:shape id="Text Box 38" o:spid="_x0000_s1036" type="#_x0000_t202" style="position:absolute;left:49488;top:603;width:5057;height:2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Fcr8A&#10;AADbAAAADwAAAGRycy9kb3ducmV2LnhtbERPS4vCMBC+C/6HMII3TSyyrNW0iLDiSfBx8Dg2Y1ts&#10;JqXJ2u6/3wgLe5uP7zmbfLCNeFHna8caFnMFgrhwpuZSw/XyNfsE4QOywcYxafghD3k2Hm0wNa7n&#10;E73OoRQxhH2KGqoQ2lRKX1Rk0c9dSxy5h+sshgi7UpoO+xhuG5ko9SEt1hwbKmxpV1HxPH9bDSaY&#10;47BSpUx2F6f6ZW+P99te6+lk2K5BBBrCv/jPfTBxfgLvX+IBMvs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PEVyvwAAANsAAAAPAAAAAAAAAAAAAAAAAJgCAABkcnMvZG93bnJl&#10;di54bWxQSwUGAAAAAAQABAD1AAAAhAMAAAAA&#10;">
                    <v:stroke dashstyle="dash"/>
                    <v:textbox inset="0,1mm,0,0">
                      <w:txbxContent>
                        <w:p w14:paraId="552A0875" w14:textId="77777777" w:rsidR="00496E66" w:rsidRPr="003B48F3" w:rsidRDefault="00496E66" w:rsidP="00D02F9F">
                          <w:pPr>
                            <w:jc w:val="center"/>
                            <w:rPr>
                              <w:sz w:val="16"/>
                              <w:szCs w:val="16"/>
                              <w:lang w:val="en-US"/>
                            </w:rPr>
                          </w:pPr>
                          <w:r>
                            <w:rPr>
                              <w:sz w:val="16"/>
                              <w:szCs w:val="16"/>
                              <w:lang w:val="en-US"/>
                            </w:rPr>
                            <w:t>new AF</w:t>
                          </w:r>
                        </w:p>
                      </w:txbxContent>
                    </v:textbox>
                  </v:shape>
                  <v:shapetype id="_x0000_t32" coordsize="21600,21600" o:spt="32" o:oned="t" path="m,l21600,21600e" filled="f">
                    <v:path arrowok="t" fillok="f" o:connecttype="none"/>
                    <o:lock v:ext="edit" shapetype="t"/>
                  </v:shapetype>
                  <v:shape id="AutoShape 39" o:spid="_x0000_s1037" type="#_x0000_t32" style="position:absolute;left:3425;top:3136;width:9;height:325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kIcEAAADbAAAADwAAAGRycy9kb3ducmV2LnhtbERPTYvCMBC9L/gfwgh7WTStwi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36QhwQAAANsAAAAPAAAAAAAAAAAAAAAA&#10;AKECAABkcnMvZG93bnJldi54bWxQSwUGAAAAAAQABAD5AAAAjwMAAAAA&#10;"/>
                  <v:shape id="AutoShape 40" o:spid="_x0000_s1038" type="#_x0000_t32" style="position:absolute;left:9503;top:3136;width:8;height:325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shape id="AutoShape 41" o:spid="_x0000_s1039" type="#_x0000_t32" style="position:absolute;left:15725;top:3136;width:0;height:325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42" o:spid="_x0000_s1040" type="#_x0000_t32" style="position:absolute;left:21836;top:3136;width:0;height:325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y3UsIAAADbAAAADwAAAGRycy9kb3ducmV2LnhtbERPTWsCMRC9F/wPYYReimYtKGU1yloQ&#10;asGDWu/jZtwEN5N1E3X7702h4G0e73Nmi87V4kZtsJ4VjIYZCOLSa8uVgp/9avABIkRkjbVnUvBL&#10;ARbz3ssMc+3vvKXbLlYihXDIUYGJscmlDKUhh2HoG+LEnXzrMCbYVlK3eE/hrpbvWTaRDi2nBoMN&#10;fRoqz7urU7BZj5bF0dj19/ZiN+NVUV+rt4NSr/2umIKI1MWn+N/9pdP8Cfz9kg6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6y3UsIAAADbAAAADwAAAAAAAAAAAAAA&#10;AAChAgAAZHJzL2Rvd25yZXYueG1sUEsFBgAAAAAEAAQA+QAAAJADAAAAAA==&#10;"/>
                  <v:shape id="AutoShape 43" o:spid="_x0000_s1041" type="#_x0000_t32" style="position:absolute;left:27948;top:3136;width:9;height:325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SiIsEAAADbAAAADwAAAGRycy9kb3ducmV2LnhtbERPTYvCMBC9L/gfwgh7WTStB1eqUUQQ&#10;xMPCag8eh2Rsi82kJrF2//1mQdjbPN7nrDaDbUVPPjSOFeTTDASxdqbhSkF53k8WIEJENtg6JgU/&#10;FGCzHr2tsDDuyd/Un2IlUgiHAhXUMXaFlEHXZDFMXUecuKvzFmOCvpLG4zOF21bOsmwuLTacGmrs&#10;aFeTvp0eVkFzLL/K/uMevV4c84vPw/nSaqXex8N2CSLSEP/FL/fBpPmf8PdLOk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5KIiwQAAANsAAAAPAAAAAAAAAAAAAAAA&#10;AKECAABkcnMvZG93bnJldi54bWxQSwUGAAAAAAQABAD5AAAAjwMAAAAA&#10;"/>
                  <v:shape id="AutoShape 44" o:spid="_x0000_s1042" type="#_x0000_t32" style="position:absolute;left:34009;top:3136;width:0;height:325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AutoShape 45" o:spid="_x0000_s1043" type="#_x0000_t32" style="position:absolute;left:39925;top:3136;width:8;height:325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eTy8EAAADbAAAADwAAAGRycy9kb3ducmV2LnhtbERPTYvCMBC9L/gfwgheFk3rYdFqFFlY&#10;EA8Lqz14HJKxLTaTmsTa/febBcHbPN7nrLeDbUVPPjSOFeSzDASxdqbhSkF5+pouQISIbLB1TAp+&#10;KcB2M3pbY2Hcg3+oP8ZKpBAOBSqoY+wKKYOuyWKYuY44cRfnLcYEfSWNx0cKt62cZ9mHtNhwaqix&#10;o8+a9PV4twqaQ/ld9u+36PXikJ99Hk7nVis1GQ+7FYhIQ3yJn+69SfOX8P9LOkB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N5PLwQAAANsAAAAPAAAAAAAAAAAAAAAA&#10;AKECAABkcnMvZG93bnJldi54bWxQSwUGAAAAAAQABAD5AAAAjwMAAAAA&#10;"/>
                  <v:shape id="AutoShape 46" o:spid="_x0000_s1044" type="#_x0000_t32" style="position:absolute;left:45849;top:3136;width:0;height:325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VAAMEAAADbAAAADwAAAGRycy9kb3ducmV2LnhtbERPTWsCMRC9C/6HMEIvolmFSlmNshaE&#10;WvCg1vu4GTfBzWTdRN3+++ZQ8Ph434tV52rxoDZYzwom4wwEcem15UrBz3Ez+gARIrLG2jMp+KUA&#10;q2W/t8Bc+yfv6XGIlUghHHJUYGJscilDachhGPuGOHEX3zqMCbaV1C0+U7ir5TTLZtKh5dRgsKFP&#10;Q+X1cHcKdtvJujgbu/3e3+zufVPU92p4Uupt0BVzEJG6+BL/u7+0gmlan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ZUAAwQAAANsAAAAPAAAAAAAAAAAAAAAA&#10;AKECAABkcnMvZG93bnJldi54bWxQSwUGAAAAAAQABAD5AAAAjwMAAAAA&#10;"/>
                  <v:shape id="AutoShape 47" o:spid="_x0000_s1045" type="#_x0000_t32" style="position:absolute;left:52021;top:3136;width:0;height:325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7TcUAAADbAAAADwAAAGRycy9kb3ducmV2LnhtbESP3WoCMRSE7wu+QziCN0WzWiqyNYoI&#10;hYqU+lPo7WFzull2cxI2cV379E2h4OUwM98wy3VvG9FRGyrHCqaTDARx4XTFpYLP8+t4ASJEZI2N&#10;Y1JwowDr1eBhibl2Vz5Sd4qlSBAOOSowMfpcylAYshgmzhMn79u1FmOSbSl1i9cEt42cZdlcWqw4&#10;LRj0tDVU1KeLVVB39cfx8Bz84+WH5ntv3ndPX1qp0bDfvICI1Md7+L/9phXMpvD3Jf0A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D/7TcUAAADbAAAADwAAAAAAAAAA&#10;AAAAAAChAgAAZHJzL2Rvd25yZXYueG1sUEsFBgAAAAAEAAQA+QAAAJMDAAAAAA==&#10;">
                    <v:stroke dashstyle="dash"/>
                  </v:shape>
                  <v:shape id="Text Box 48" o:spid="_x0000_s1046" type="#_x0000_t202" style="position:absolute;left:2473;top:4930;width:32649;height:1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LfPcYA&#10;AADbAAAADwAAAGRycy9kb3ducmV2LnhtbESPQWvCQBSE70L/w/IKXopuDGIldRXRWuxBi9GLt0f2&#10;NQlm36bZrYn/3i0UPA4z8w0zW3SmEldqXGlZwWgYgSDOrC45V3A6bgZTEM4ja6wsk4IbOVjMn3oz&#10;TLRt+UDX1OciQNglqKDwvk6kdFlBBt3Q1sTB+7aNQR9kk0vdYBvgppJxFE2kwZLDQoE1rQrKLumv&#10;UXD+WH+17+tJ+mNet+Px6rLfZZ8vSvWfu+UbCE+df4T/21utII7h70v4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LfPcYAAADbAAAADwAAAAAAAAAAAAAAAACYAgAAZHJz&#10;L2Rvd25yZXYueG1sUEsFBgAAAAAEAAQA9QAAAIsDAAAAAA==&#10;">
                    <v:textbox inset=",.3mm,,.3mm">
                      <w:txbxContent>
                        <w:p w14:paraId="556FA573" w14:textId="77777777" w:rsidR="00496E66" w:rsidRPr="001F697D" w:rsidRDefault="00496E66" w:rsidP="00D02F9F">
                          <w:pPr>
                            <w:jc w:val="center"/>
                            <w:rPr>
                              <w:sz w:val="16"/>
                              <w:szCs w:val="16"/>
                              <w:lang w:val="en-US"/>
                            </w:rPr>
                          </w:pPr>
                          <w:r w:rsidRPr="001F697D">
                            <w:rPr>
                              <w:sz w:val="16"/>
                              <w:szCs w:val="16"/>
                              <w:lang w:val="en-US"/>
                            </w:rPr>
                            <w:t>0. PDU Session</w:t>
                          </w:r>
                          <w:r>
                            <w:rPr>
                              <w:sz w:val="16"/>
                              <w:szCs w:val="16"/>
                              <w:lang w:val="en-US"/>
                            </w:rPr>
                            <w:t xml:space="preserve"> establishment</w:t>
                          </w:r>
                        </w:p>
                      </w:txbxContent>
                    </v:textbox>
                  </v:shape>
                  <v:shape id="Text Box 49" o:spid="_x0000_s1047" type="#_x0000_t202" style="position:absolute;left:31782;top:8245;width:17706;height:4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14:paraId="0B7E0C7C" w14:textId="22D2FB82" w:rsidR="00496E66" w:rsidRPr="001F697D" w:rsidRDefault="00496E66" w:rsidP="00D02F9F">
                          <w:pPr>
                            <w:rPr>
                              <w:sz w:val="16"/>
                              <w:szCs w:val="16"/>
                              <w:lang w:val="en-US"/>
                            </w:rPr>
                          </w:pPr>
                          <w:r w:rsidRPr="001F697D">
                            <w:rPr>
                              <w:sz w:val="16"/>
                              <w:szCs w:val="16"/>
                              <w:lang w:val="en-US"/>
                            </w:rPr>
                            <w:t>1</w:t>
                          </w:r>
                          <w:r>
                            <w:rPr>
                              <w:sz w:val="16"/>
                              <w:szCs w:val="16"/>
                              <w:lang w:val="en-US"/>
                            </w:rPr>
                            <w:t>a.</w:t>
                          </w:r>
                          <w:r w:rsidRPr="001F697D">
                            <w:rPr>
                              <w:sz w:val="16"/>
                              <w:szCs w:val="16"/>
                              <w:lang w:val="en-US"/>
                            </w:rPr>
                            <w:t xml:space="preserve"> </w:t>
                          </w:r>
                          <w:r>
                            <w:rPr>
                              <w:sz w:val="16"/>
                              <w:szCs w:val="16"/>
                              <w:lang w:val="en-US"/>
                            </w:rPr>
                            <w:t>AF Session (cell ID(s), other info indication)</w:t>
                          </w:r>
                        </w:p>
                      </w:txbxContent>
                    </v:textbox>
                  </v:shape>
                  <v:shape id="AutoShape 50" o:spid="_x0000_s1048" type="#_x0000_t32" style="position:absolute;left:34009;top:15529;width:118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Text Box 51" o:spid="_x0000_s1049" type="#_x0000_t202" style="position:absolute;left:34672;top:13234;width:21378;height:4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14:paraId="2288BFC9" w14:textId="77777777" w:rsidR="00496E66" w:rsidRPr="005A228E" w:rsidRDefault="00496E66" w:rsidP="00D02F9F">
                          <w:pPr>
                            <w:rPr>
                              <w:sz w:val="16"/>
                              <w:szCs w:val="16"/>
                              <w:lang w:val="en-US"/>
                            </w:rPr>
                          </w:pPr>
                          <w:r w:rsidRPr="005A228E">
                            <w:rPr>
                              <w:sz w:val="16"/>
                              <w:szCs w:val="16"/>
                              <w:lang w:val="en-US"/>
                            </w:rPr>
                            <w:t>1b</w:t>
                          </w:r>
                          <w:r>
                            <w:rPr>
                              <w:sz w:val="16"/>
                              <w:szCs w:val="16"/>
                              <w:lang w:val="en-US"/>
                            </w:rPr>
                            <w:t>.</w:t>
                          </w:r>
                          <w:r w:rsidRPr="005A228E">
                            <w:rPr>
                              <w:sz w:val="16"/>
                              <w:szCs w:val="16"/>
                              <w:lang w:val="en-US"/>
                            </w:rPr>
                            <w:t xml:space="preserve"> </w:t>
                          </w:r>
                          <w:r>
                            <w:rPr>
                              <w:sz w:val="16"/>
                              <w:szCs w:val="16"/>
                              <w:lang w:val="en-US"/>
                            </w:rPr>
                            <w:t>Npcf_PolicyAuthorization_Subscribe</w:t>
                          </w:r>
                          <w:r w:rsidRPr="005A228E">
                            <w:rPr>
                              <w:sz w:val="16"/>
                              <w:szCs w:val="16"/>
                              <w:lang w:val="en-US"/>
                            </w:rPr>
                            <w:t xml:space="preserve"> </w:t>
                          </w:r>
                        </w:p>
                      </w:txbxContent>
                    </v:textbox>
                  </v:shape>
                  <v:shape id="AutoShape 52" o:spid="_x0000_s1050" type="#_x0000_t32" style="position:absolute;left:9503;top:28654;width:12325;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Text Box 53" o:spid="_x0000_s1051" type="#_x0000_t202" style="position:absolute;left:9324;top:26087;width:33992;height:2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6B1AF9B3" w14:textId="1F1817BE" w:rsidR="00496E66" w:rsidRPr="005A228E" w:rsidRDefault="00496E66" w:rsidP="00D02F9F">
                          <w:pPr>
                            <w:rPr>
                              <w:sz w:val="16"/>
                              <w:szCs w:val="16"/>
                              <w:lang w:val="en-US"/>
                            </w:rPr>
                          </w:pPr>
                          <w:r>
                            <w:rPr>
                              <w:sz w:val="16"/>
                              <w:szCs w:val="16"/>
                              <w:lang w:val="en-US"/>
                            </w:rPr>
                            <w:t>3.</w:t>
                          </w:r>
                          <w:r w:rsidRPr="005A228E">
                            <w:rPr>
                              <w:sz w:val="16"/>
                              <w:szCs w:val="16"/>
                              <w:lang w:val="en-US"/>
                            </w:rPr>
                            <w:t xml:space="preserve"> </w:t>
                          </w:r>
                          <w:r>
                            <w:rPr>
                              <w:sz w:val="16"/>
                              <w:szCs w:val="16"/>
                              <w:lang w:val="en-US"/>
                            </w:rPr>
                            <w:t>UL GTP-u packet(s) including requested information</w:t>
                          </w:r>
                          <w:r w:rsidRPr="005A228E">
                            <w:rPr>
                              <w:sz w:val="16"/>
                              <w:szCs w:val="16"/>
                              <w:lang w:val="en-US"/>
                            </w:rPr>
                            <w:t xml:space="preserve"> </w:t>
                          </w:r>
                        </w:p>
                      </w:txbxContent>
                    </v:textbox>
                  </v:shape>
                  <v:shape id="AutoShape 54" o:spid="_x0000_s1052" type="#_x0000_t32" style="position:absolute;left:21853;top:30507;width:1808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55" o:spid="_x0000_s1053" type="#_x0000_t32" style="position:absolute;left:39916;top:32912;width:5908;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eLWcUAAADbAAAADwAAAGRycy9kb3ducmV2LnhtbESPQWvCQBSE74X+h+UVvNVNPIhJXYMU&#10;WorioVpCvT2yzySYfRt2V43++q4g9DjMzDfMvBhMJ87kfGtZQTpOQBBXVrdcK/jZfbzOQPiArLGz&#10;TAqu5KFYPD/NMdf2wt903oZaRAj7HBU0IfS5lL5qyKAf2544egfrDIYoXS21w0uEm05OkmQqDbYc&#10;Fxrs6b2h6rg9GQW/6+xUXssNrco0W+3RGX/bfSo1ehmWbyACDeE//Gh/aQW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eLWcUAAADbAAAADwAAAAAAAAAA&#10;AAAAAAChAgAAZHJzL2Rvd25yZXYueG1sUEsFBgAAAAAEAAQA+QAAAJMDAAAAAA==&#10;">
                    <v:stroke endarrow="block"/>
                  </v:shape>
                  <v:shape id="Text Box 56" o:spid="_x0000_s1054" type="#_x0000_t202" style="position:absolute;left:22788;top:28654;width:19117;height:2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27F672CF" w14:textId="77777777" w:rsidR="00496E66" w:rsidRPr="005A228E" w:rsidRDefault="00496E66" w:rsidP="00D02F9F">
                          <w:pPr>
                            <w:rPr>
                              <w:sz w:val="16"/>
                              <w:szCs w:val="16"/>
                              <w:lang w:val="en-US"/>
                            </w:rPr>
                          </w:pPr>
                          <w:r>
                            <w:rPr>
                              <w:sz w:val="16"/>
                              <w:szCs w:val="16"/>
                              <w:lang w:val="en-US"/>
                            </w:rPr>
                            <w:t>4a. Nupf_EventExposure_Notify</w:t>
                          </w:r>
                          <w:r w:rsidRPr="005A228E">
                            <w:rPr>
                              <w:sz w:val="16"/>
                              <w:szCs w:val="16"/>
                              <w:lang w:val="en-US"/>
                            </w:rPr>
                            <w:t xml:space="preserve"> </w:t>
                          </w:r>
                        </w:p>
                      </w:txbxContent>
                    </v:textbox>
                  </v:shape>
                  <v:shape id="Text Box 57" o:spid="_x0000_s1055" type="#_x0000_t202" style="position:absolute;left:39916;top:30847;width:16542;height:2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5894B1EC" w14:textId="77777777" w:rsidR="00496E66" w:rsidRPr="005A228E" w:rsidRDefault="00496E66" w:rsidP="00D02F9F">
                          <w:pPr>
                            <w:rPr>
                              <w:sz w:val="16"/>
                              <w:szCs w:val="16"/>
                              <w:lang w:val="en-US"/>
                            </w:rPr>
                          </w:pPr>
                          <w:r>
                            <w:rPr>
                              <w:sz w:val="16"/>
                              <w:szCs w:val="16"/>
                              <w:lang w:val="en-US"/>
                            </w:rPr>
                            <w:t>4b. Nnef_EventExposure_Notify</w:t>
                          </w:r>
                          <w:r w:rsidRPr="005A228E">
                            <w:rPr>
                              <w:sz w:val="16"/>
                              <w:szCs w:val="16"/>
                              <w:lang w:val="en-US"/>
                            </w:rPr>
                            <w:t xml:space="preserve"> </w:t>
                          </w:r>
                        </w:p>
                      </w:txbxContent>
                    </v:textbox>
                  </v:shape>
                  <v:shape id="AutoShape 58" o:spid="_x0000_s1056" type="#_x0000_t32" style="position:absolute;left:27914;top:19627;width:6061;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F318MAAADbAAAADwAAAGRycy9kb3ducmV2LnhtbESPT2sCMRTE7wW/Q3hCb91sLRZZjVKF&#10;gvRS/AN6fGyeu8HNy7KJm/XbN4LQ4zAzv2EWq8E2oqfOG8cK3rMcBHHptOFKwfHw/TYD4QOyxsYx&#10;KbiTh9Vy9LLAQrvIO+r3oRIJwr5ABXUIbSGlL2uy6DPXEifv4jqLIcmukrrDmOC2kZM8/5QWDaeF&#10;Glva1FRe9zerwMRf07fbTVz/nM5eRzL3qTNKvY6HrzmIQEP4Dz/bW63gY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Rd9fDAAAA2wAAAA8AAAAAAAAAAAAA&#10;AAAAoQIAAGRycy9kb3ducmV2LnhtbFBLBQYAAAAABAAEAPkAAACRAwAAAAA=&#10;">
                    <v:stroke endarrow="block"/>
                  </v:shape>
                  <v:shape id="AutoShape 59" o:spid="_x0000_s1057" type="#_x0000_t32" style="position:absolute;left:21828;top:22644;width:6086;height: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3STMMAAADbAAAADwAAAGRycy9kb3ducmV2LnhtbESPT2sCMRTE74V+h/AK3rrZViy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d0kzDAAAA2wAAAA8AAAAAAAAAAAAA&#10;AAAAoQIAAGRycy9kb3ducmV2LnhtbFBLBQYAAAAABAAEAPkAAACRAwAAAAA=&#10;">
                    <v:stroke endarrow="block"/>
                  </v:shape>
                  <v:shape id="AutoShape 60" o:spid="_x0000_s1058" type="#_x0000_t32" style="position:absolute;left:9477;top:25033;width:18437;height: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KOMIAAADbAAAADwAAAGRycy9kb3ducmV2LnhtbESPQWsCMRSE74L/ITyhN81aq8jWKCoI&#10;0ouohXp8bF53g5uXZZNu1n/fCIUeh5n5hllteluLjlpvHCuYTjIQxIXThksFn9fDeAnCB2SNtWNS&#10;8CAPm/VwsMJcu8hn6i6hFAnCPkcFVQhNLqUvKrLoJ64hTt63ay2GJNtS6hZjgttavmbZQlo0nBYq&#10;bGhfUXG//FgFJp5M1xz3cffxdfM6knnMnVHqZdRv30EE6sN/+K991Apmb/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KOMIAAADbAAAADwAAAAAAAAAAAAAA&#10;AAChAgAAZHJzL2Rvd25yZXYueG1sUEsFBgAAAAAEAAQA+QAAAJADAAAAAA==&#10;">
                    <v:stroke endarrow="block"/>
                  </v:shape>
                  <v:shape id="Text Box 61" o:spid="_x0000_s1059" type="#_x0000_t202" style="position:absolute;left:28110;top:15529;width:21378;height:49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14:paraId="092B0B53" w14:textId="77777777" w:rsidR="00496E66" w:rsidRPr="005A228E" w:rsidRDefault="00496E66" w:rsidP="00D02F9F">
                          <w:pPr>
                            <w:rPr>
                              <w:sz w:val="16"/>
                              <w:szCs w:val="16"/>
                              <w:lang w:val="en-US"/>
                            </w:rPr>
                          </w:pPr>
                          <w:r>
                            <w:rPr>
                              <w:sz w:val="16"/>
                              <w:szCs w:val="16"/>
                              <w:lang w:val="en-US"/>
                            </w:rPr>
                            <w:t>2a.</w:t>
                          </w:r>
                          <w:r w:rsidRPr="005A228E">
                            <w:rPr>
                              <w:sz w:val="16"/>
                              <w:szCs w:val="16"/>
                              <w:lang w:val="en-US"/>
                            </w:rPr>
                            <w:t xml:space="preserve"> </w:t>
                          </w:r>
                          <w:r>
                            <w:rPr>
                              <w:sz w:val="16"/>
                              <w:szCs w:val="16"/>
                              <w:lang w:val="en-US"/>
                            </w:rPr>
                            <w:t>PCC rules in Npcf_SMPolicyControl_Create / Npcf_SMPolicyControl_UpdateNotify</w:t>
                          </w:r>
                          <w:r w:rsidRPr="005A228E">
                            <w:rPr>
                              <w:sz w:val="16"/>
                              <w:szCs w:val="16"/>
                              <w:lang w:val="en-US"/>
                            </w:rPr>
                            <w:t xml:space="preserve"> </w:t>
                          </w:r>
                        </w:p>
                      </w:txbxContent>
                    </v:textbox>
                  </v:shape>
                  <v:shape id="Text Box 62" o:spid="_x0000_s1060" type="#_x0000_t202" style="position:absolute;left:21947;top:20043;width:21369;height:49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5D1B6F64" w14:textId="77777777" w:rsidR="00496E66" w:rsidRPr="005A228E" w:rsidRDefault="00496E66" w:rsidP="00D02F9F">
                          <w:pPr>
                            <w:rPr>
                              <w:sz w:val="16"/>
                              <w:szCs w:val="16"/>
                              <w:lang w:val="en-US"/>
                            </w:rPr>
                          </w:pPr>
                          <w:r>
                            <w:rPr>
                              <w:sz w:val="16"/>
                              <w:szCs w:val="16"/>
                              <w:lang w:val="en-US"/>
                            </w:rPr>
                            <w:t>2</w:t>
                          </w:r>
                          <w:r w:rsidRPr="005A228E">
                            <w:rPr>
                              <w:sz w:val="16"/>
                              <w:szCs w:val="16"/>
                              <w:lang w:val="en-US"/>
                            </w:rPr>
                            <w:t>b</w:t>
                          </w:r>
                          <w:r>
                            <w:rPr>
                              <w:sz w:val="16"/>
                              <w:szCs w:val="16"/>
                              <w:lang w:val="en-US"/>
                            </w:rPr>
                            <w:t>.</w:t>
                          </w:r>
                          <w:r w:rsidRPr="005A228E">
                            <w:rPr>
                              <w:sz w:val="16"/>
                              <w:szCs w:val="16"/>
                              <w:lang w:val="en-US"/>
                            </w:rPr>
                            <w:t xml:space="preserve"> </w:t>
                          </w:r>
                          <w:r>
                            <w:rPr>
                              <w:sz w:val="16"/>
                              <w:szCs w:val="16"/>
                              <w:lang w:val="en-US"/>
                            </w:rPr>
                            <w:t>N4 Session Modification</w:t>
                          </w:r>
                          <w:r w:rsidRPr="005A228E">
                            <w:rPr>
                              <w:sz w:val="16"/>
                              <w:szCs w:val="16"/>
                              <w:lang w:val="en-US"/>
                            </w:rPr>
                            <w:t xml:space="preserve"> </w:t>
                          </w:r>
                        </w:p>
                      </w:txbxContent>
                    </v:textbox>
                  </v:shape>
                  <v:shape id="Text Box 63" o:spid="_x0000_s1061" type="#_x0000_t202" style="position:absolute;left:10106;top:23248;width:21378;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14:paraId="4650DBAD" w14:textId="77777777" w:rsidR="00496E66" w:rsidRPr="005A228E" w:rsidRDefault="00496E66" w:rsidP="00D02F9F">
                          <w:pPr>
                            <w:rPr>
                              <w:sz w:val="16"/>
                              <w:szCs w:val="16"/>
                              <w:lang w:val="en-US"/>
                            </w:rPr>
                          </w:pPr>
                          <w:r>
                            <w:rPr>
                              <w:sz w:val="16"/>
                              <w:szCs w:val="16"/>
                              <w:lang w:val="en-US"/>
                            </w:rPr>
                            <w:t>2c.</w:t>
                          </w:r>
                          <w:r w:rsidRPr="005A228E">
                            <w:rPr>
                              <w:sz w:val="16"/>
                              <w:szCs w:val="16"/>
                              <w:lang w:val="en-US"/>
                            </w:rPr>
                            <w:t xml:space="preserve"> </w:t>
                          </w:r>
                          <w:r>
                            <w:rPr>
                              <w:sz w:val="16"/>
                              <w:szCs w:val="16"/>
                              <w:lang w:val="en-US"/>
                            </w:rPr>
                            <w:t>PDU Session Resource Setup / Modify</w:t>
                          </w:r>
                          <w:r w:rsidRPr="005A228E">
                            <w:rPr>
                              <w:sz w:val="16"/>
                              <w:szCs w:val="16"/>
                              <w:lang w:val="en-US"/>
                            </w:rPr>
                            <w:t xml:space="preserve"> </w:t>
                          </w:r>
                        </w:p>
                      </w:txbxContent>
                    </v:textbox>
                  </v:shape>
                  <w10:anchorlock/>
                </v:group>
              </w:pict>
            </mc:Fallback>
          </mc:AlternateContent>
        </w:r>
      </w:ins>
    </w:p>
    <w:p w14:paraId="578C2B91" w14:textId="3AF0310D" w:rsidR="00D02F9F" w:rsidRDefault="00D02F9F">
      <w:pPr>
        <w:pStyle w:val="TF"/>
        <w:rPr>
          <w:ins w:id="3569" w:author="S2-2203490" w:date="2022-04-14T09:34:00Z"/>
        </w:rPr>
        <w:pPrChange w:id="3570" w:author="S2-2203490" w:date="2022-04-14T09:35:00Z">
          <w:pPr/>
        </w:pPrChange>
      </w:pPr>
      <w:ins w:id="3571" w:author="S2-2203490" w:date="2022-04-14T09:34:00Z">
        <w:r>
          <w:t>Figure</w:t>
        </w:r>
      </w:ins>
      <w:ins w:id="3572" w:author="Editor (Patrice Hédé)" w:date="2022-04-14T10:48:00Z">
        <w:r w:rsidR="00DA0818">
          <w:t> </w:t>
        </w:r>
      </w:ins>
      <w:ins w:id="3573" w:author="S2-2203490" w:date="2022-04-14T09:34:00Z">
        <w:r>
          <w:t>6.</w:t>
        </w:r>
      </w:ins>
      <w:ins w:id="3574" w:author="S2-2203490" w:date="2022-04-14T09:35:00Z">
        <w:r>
          <w:t>13</w:t>
        </w:r>
      </w:ins>
      <w:ins w:id="3575" w:author="S2-2203490" w:date="2022-04-14T09:34:00Z">
        <w:r>
          <w:t>.3-1: Reporting information by the NG RAN to local AF.</w:t>
        </w:r>
      </w:ins>
    </w:p>
    <w:p w14:paraId="37704413" w14:textId="171B0A24" w:rsidR="00D02F9F" w:rsidRDefault="00D02F9F">
      <w:pPr>
        <w:pStyle w:val="B1"/>
        <w:rPr>
          <w:ins w:id="3576" w:author="S2-2203490" w:date="2022-04-14T09:34:00Z"/>
        </w:rPr>
        <w:pPrChange w:id="3577" w:author="S2-2203490" w:date="2022-04-14T09:35:00Z">
          <w:pPr/>
        </w:pPrChange>
      </w:pPr>
      <w:ins w:id="3578" w:author="S2-2203490" w:date="2022-04-14T09:34:00Z">
        <w:r>
          <w:t>0.</w:t>
        </w:r>
        <w:r>
          <w:tab/>
          <w:t>The UE establishes a PDU Session as defined in clause</w:t>
        </w:r>
      </w:ins>
      <w:ins w:id="3579" w:author="Editor (Patrice Hédé)" w:date="2022-04-14T10:01:00Z">
        <w:r w:rsidR="00BF4DD9">
          <w:t> </w:t>
        </w:r>
      </w:ins>
      <w:ins w:id="3580" w:author="S2-2203490" w:date="2022-04-14T09:34:00Z">
        <w:r>
          <w:t>4.3.2.2.1 of TS</w:t>
        </w:r>
      </w:ins>
      <w:ins w:id="3581" w:author="Editor (Patrice Hédé)" w:date="2022-04-14T10:01:00Z">
        <w:r w:rsidR="00BF4DD9">
          <w:t> </w:t>
        </w:r>
      </w:ins>
      <w:ins w:id="3582" w:author="S2-2203490" w:date="2022-04-14T09:34:00Z">
        <w:r>
          <w:t>23.502</w:t>
        </w:r>
      </w:ins>
      <w:ins w:id="3583" w:author="Editor (Patrice Hédé)" w:date="2022-04-14T10:01:00Z">
        <w:r w:rsidR="00BF4DD9">
          <w:t> </w:t>
        </w:r>
      </w:ins>
      <w:ins w:id="3584" w:author="S2-2203490" w:date="2022-04-14T09:34:00Z">
        <w:r>
          <w:t>[</w:t>
        </w:r>
      </w:ins>
      <w:ins w:id="3585" w:author="Editor (Patrice Hédé)" w:date="2022-04-14T10:01:00Z">
        <w:r w:rsidR="00BF4DD9">
          <w:t>9</w:t>
        </w:r>
      </w:ins>
      <w:ins w:id="3586" w:author="S2-2203490" w:date="2022-04-14T09:34:00Z">
        <w:r>
          <w:t>]</w:t>
        </w:r>
      </w:ins>
      <w:ins w:id="3587" w:author="Editor (Patrice Hédé)" w:date="2022-04-14T10:01:00Z">
        <w:r w:rsidR="00BF4DD9">
          <w:t>.</w:t>
        </w:r>
      </w:ins>
      <w:ins w:id="3588" w:author="S2-2203490" w:date="2022-04-14T09:34:00Z">
        <w:r>
          <w:t xml:space="preserve"> A L-PSA UPF is assigned for this PDU Session.</w:t>
        </w:r>
      </w:ins>
    </w:p>
    <w:p w14:paraId="68F0640B" w14:textId="1C79F7F5" w:rsidR="00D02F9F" w:rsidRDefault="00D02F9F">
      <w:pPr>
        <w:pStyle w:val="B1"/>
        <w:rPr>
          <w:ins w:id="3589" w:author="S2-2203490" w:date="2022-04-14T09:34:00Z"/>
        </w:rPr>
        <w:pPrChange w:id="3590" w:author="S2-2203490" w:date="2022-04-14T09:35:00Z">
          <w:pPr/>
        </w:pPrChange>
      </w:pPr>
      <w:ins w:id="3591" w:author="S2-2203490" w:date="2022-04-14T09:34:00Z">
        <w:r>
          <w:t>1.</w:t>
        </w:r>
        <w:r>
          <w:tab/>
          <w:t>The AF initiates setting up an AF session with required QoS procedure as defined in clause</w:t>
        </w:r>
      </w:ins>
      <w:ins w:id="3592" w:author="Editor (Patrice Hédé)" w:date="2022-04-14T10:01:00Z">
        <w:r w:rsidR="00BF4DD9">
          <w:t> </w:t>
        </w:r>
      </w:ins>
      <w:ins w:id="3593" w:author="S2-2203490" w:date="2022-04-14T09:34:00Z">
        <w:r>
          <w:t>4.15.6.6 of TS</w:t>
        </w:r>
      </w:ins>
      <w:ins w:id="3594" w:author="Editor (Patrice Hédé)" w:date="2022-04-14T10:01:00Z">
        <w:r w:rsidR="00BF4DD9">
          <w:t> </w:t>
        </w:r>
      </w:ins>
      <w:ins w:id="3595" w:author="S2-2203490" w:date="2022-04-14T09:34:00Z">
        <w:r>
          <w:t>23.502</w:t>
        </w:r>
      </w:ins>
      <w:ins w:id="3596" w:author="Editor (Patrice Hédé)" w:date="2022-04-14T10:01:00Z">
        <w:r w:rsidR="00BF4DD9">
          <w:t> [9]</w:t>
        </w:r>
      </w:ins>
      <w:ins w:id="3597" w:author="S2-2203490" w:date="2022-04-14T09:34:00Z">
        <w:r>
          <w:t>.</w:t>
        </w:r>
      </w:ins>
    </w:p>
    <w:p w14:paraId="693ADD59" w14:textId="0E2A37FE" w:rsidR="00D02F9F" w:rsidRDefault="00D02F9F">
      <w:pPr>
        <w:pStyle w:val="B1"/>
        <w:rPr>
          <w:ins w:id="3598" w:author="S2-2203490" w:date="2022-04-14T09:34:00Z"/>
        </w:rPr>
        <w:pPrChange w:id="3599" w:author="S2-2203490" w:date="2022-04-14T09:35:00Z">
          <w:pPr/>
        </w:pPrChange>
      </w:pPr>
      <w:ins w:id="3600" w:author="S2-2203490" w:date="2022-04-14T09:34:00Z">
        <w:r>
          <w:tab/>
          <w:t>In the request, the AF may subscribe to direct notification of requested information such as Cell ID(s), for the service data flow to PCF possibly via Local NEF or NEF.</w:t>
        </w:r>
      </w:ins>
    </w:p>
    <w:p w14:paraId="124A99FE" w14:textId="04B2B16A" w:rsidR="00D02F9F" w:rsidRDefault="00D02F9F">
      <w:pPr>
        <w:pStyle w:val="B1"/>
        <w:rPr>
          <w:ins w:id="3601" w:author="S2-2203490" w:date="2022-04-14T09:34:00Z"/>
        </w:rPr>
        <w:pPrChange w:id="3602" w:author="S2-2203490" w:date="2022-04-14T09:35:00Z">
          <w:pPr/>
        </w:pPrChange>
      </w:pPr>
      <w:ins w:id="3603" w:author="S2-2203490" w:date="2022-04-14T09:34:00Z">
        <w:r>
          <w:tab/>
          <w:t>The AF may also first initiate an AF Session with PCF and later subscribe to direct notification of requested</w:t>
        </w:r>
      </w:ins>
      <w:ins w:id="3604" w:author="Editor (Patrice Hédé)" w:date="2022-04-14T10:02:00Z">
        <w:r w:rsidR="00BF4DD9">
          <w:t xml:space="preserve"> </w:t>
        </w:r>
      </w:ins>
      <w:ins w:id="3605" w:author="S2-2203490" w:date="2022-04-14T09:34:00Z">
        <w:r>
          <w:t>information to PCF by invoking Npcf_PolicyAuthorization_Subscribe service operation.</w:t>
        </w:r>
      </w:ins>
    </w:p>
    <w:p w14:paraId="53026603" w14:textId="0A51077D" w:rsidR="00D02F9F" w:rsidRDefault="00D02F9F">
      <w:pPr>
        <w:pStyle w:val="B1"/>
        <w:rPr>
          <w:ins w:id="3606" w:author="S2-2203490" w:date="2022-04-14T09:34:00Z"/>
        </w:rPr>
        <w:pPrChange w:id="3607" w:author="S2-2203490" w:date="2022-04-14T09:35:00Z">
          <w:pPr/>
        </w:pPrChange>
      </w:pPr>
      <w:ins w:id="3608" w:author="S2-2203490" w:date="2022-04-14T09:34:00Z">
        <w:r>
          <w:tab/>
          <w:t>The local AF or NEF may discover a local NEF as specified in TS</w:t>
        </w:r>
      </w:ins>
      <w:ins w:id="3609" w:author="Editor (Patrice Hédé)" w:date="2022-04-14T10:02:00Z">
        <w:r w:rsidR="00BF4DD9">
          <w:t> </w:t>
        </w:r>
      </w:ins>
      <w:ins w:id="3610" w:author="S2-2203490" w:date="2022-04-14T09:34:00Z">
        <w:r>
          <w:t>23.548</w:t>
        </w:r>
      </w:ins>
      <w:ins w:id="3611" w:author="Editor (Patrice Hédé)" w:date="2022-04-14T10:02:00Z">
        <w:r w:rsidR="00BF4DD9">
          <w:t> [3]</w:t>
        </w:r>
      </w:ins>
      <w:ins w:id="3612" w:author="S2-2203490" w:date="2022-04-14T09:34:00Z">
        <w:r>
          <w:t xml:space="preserve"> clause</w:t>
        </w:r>
      </w:ins>
      <w:ins w:id="3613" w:author="Editor (Patrice Hédé)" w:date="2022-04-14T10:02:00Z">
        <w:r w:rsidR="00BF4DD9">
          <w:t> </w:t>
        </w:r>
      </w:ins>
      <w:ins w:id="3614" w:author="S2-2203490" w:date="2022-04-14T09:34:00Z">
        <w:r>
          <w:t>6.4.2.1 step 1.</w:t>
        </w:r>
      </w:ins>
    </w:p>
    <w:p w14:paraId="1E105889" w14:textId="30EF98CB" w:rsidR="00D02F9F" w:rsidRDefault="00D02F9F">
      <w:pPr>
        <w:pStyle w:val="B1"/>
        <w:rPr>
          <w:ins w:id="3615" w:author="S2-2203490" w:date="2022-04-14T09:34:00Z"/>
        </w:rPr>
        <w:pPrChange w:id="3616" w:author="S2-2203490" w:date="2022-04-14T09:35:00Z">
          <w:pPr/>
        </w:pPrChange>
      </w:pPr>
      <w:ins w:id="3617" w:author="S2-2203490" w:date="2022-04-14T09:34:00Z">
        <w:r>
          <w:t>2.</w:t>
        </w:r>
        <w:r>
          <w:tab/>
          <w:t>The PCF makes the policy decision and initiates the PDU Session modification procedure as defined in clause</w:t>
        </w:r>
      </w:ins>
      <w:ins w:id="3618" w:author="Editor (Patrice Hédé)" w:date="2022-04-14T10:02:00Z">
        <w:r w:rsidR="00BF4DD9">
          <w:t> </w:t>
        </w:r>
      </w:ins>
      <w:ins w:id="3619" w:author="S2-2203490" w:date="2022-04-14T09:34:00Z">
        <w:r>
          <w:t>4.3.3.2 of TS</w:t>
        </w:r>
      </w:ins>
      <w:ins w:id="3620" w:author="Editor (Patrice Hédé)" w:date="2022-04-14T10:03:00Z">
        <w:r w:rsidR="00BF4DD9">
          <w:t> </w:t>
        </w:r>
      </w:ins>
      <w:ins w:id="3621" w:author="S2-2203490" w:date="2022-04-14T09:34:00Z">
        <w:r>
          <w:t>23.502</w:t>
        </w:r>
      </w:ins>
      <w:ins w:id="3622" w:author="Editor (Patrice Hédé)" w:date="2022-04-14T10:03:00Z">
        <w:r w:rsidR="00BF4DD9">
          <w:t> </w:t>
        </w:r>
      </w:ins>
      <w:ins w:id="3623" w:author="S2-2203490" w:date="2022-04-14T09:34:00Z">
        <w:r>
          <w:t>[</w:t>
        </w:r>
      </w:ins>
      <w:ins w:id="3624" w:author="Editor (Patrice Hédé)" w:date="2022-04-14T10:03:00Z">
        <w:r w:rsidR="00BF4DD9">
          <w:t>9</w:t>
        </w:r>
      </w:ins>
      <w:ins w:id="3625" w:author="S2-2203490" w:date="2022-04-14T09:34:00Z">
        <w:r>
          <w:t>], steps 1b, 3b, 4-8b.</w:t>
        </w:r>
      </w:ins>
    </w:p>
    <w:p w14:paraId="74213245" w14:textId="72C571BE" w:rsidR="00D02F9F" w:rsidRDefault="00D02F9F">
      <w:pPr>
        <w:pStyle w:val="B1"/>
        <w:rPr>
          <w:ins w:id="3626" w:author="S2-2203490" w:date="2022-04-14T09:34:00Z"/>
        </w:rPr>
        <w:pPrChange w:id="3627" w:author="S2-2203490" w:date="2022-04-14T09:35:00Z">
          <w:pPr/>
        </w:pPrChange>
      </w:pPr>
      <w:ins w:id="3628" w:author="S2-2203490" w:date="2022-04-14T09:34:00Z">
        <w:r>
          <w:tab/>
          <w:t>If the direct notification is subscribed, the PCF includes the indication of direct event notification (including target local NEF or local AF address) for the service data flow within the PCC rule.</w:t>
        </w:r>
      </w:ins>
    </w:p>
    <w:p w14:paraId="38926B3E" w14:textId="1BA9899A" w:rsidR="00D02F9F" w:rsidRDefault="00D02F9F">
      <w:pPr>
        <w:pStyle w:val="B1"/>
        <w:rPr>
          <w:ins w:id="3629" w:author="S2-2203490" w:date="2022-04-14T09:34:00Z"/>
        </w:rPr>
        <w:pPrChange w:id="3630" w:author="S2-2203490" w:date="2022-04-14T09:35:00Z">
          <w:pPr/>
        </w:pPrChange>
      </w:pPr>
      <w:ins w:id="3631" w:author="S2-2203490" w:date="2022-04-14T09:34:00Z">
        <w:r>
          <w:tab/>
          <w:t>If the SMF receives (2a) the indication of direct event notification form the PCF and the SMF determines that the L-PSA UPF supports such reporting, the SMF sends (2b) requested information indication and associate the indication with the target local NEF or local AF address to the L-PSA UPF via N4 rules.</w:t>
        </w:r>
      </w:ins>
    </w:p>
    <w:p w14:paraId="6428EBD5" w14:textId="294289FB" w:rsidR="00D02F9F" w:rsidRDefault="00D02F9F">
      <w:pPr>
        <w:pStyle w:val="B1"/>
        <w:rPr>
          <w:ins w:id="3632" w:author="S2-2203490" w:date="2022-04-14T09:34:00Z"/>
        </w:rPr>
        <w:pPrChange w:id="3633" w:author="S2-2203490" w:date="2022-04-14T09:35:00Z">
          <w:pPr/>
        </w:pPrChange>
      </w:pPr>
      <w:ins w:id="3634" w:author="S2-2203490" w:date="2022-04-14T09:34:00Z">
        <w:r>
          <w:tab/>
          <w:t>The SMF sends (2c) via N2 to NG-RAN within a PDU Session resource Create/Modify (defined in TS</w:t>
        </w:r>
      </w:ins>
      <w:ins w:id="3635" w:author="Editor (Patrice Hédé)" w:date="2022-04-14T10:04:00Z">
        <w:r w:rsidR="00BF4DD9">
          <w:t> </w:t>
        </w:r>
      </w:ins>
      <w:ins w:id="3636" w:author="S2-2203490" w:date="2022-04-14T09:34:00Z">
        <w:r>
          <w:t>38.413</w:t>
        </w:r>
      </w:ins>
      <w:ins w:id="3637" w:author="Editor (Patrice Hédé)" w:date="2022-04-14T10:05:00Z">
        <w:r w:rsidR="00BF4DD9">
          <w:t> [15]</w:t>
        </w:r>
      </w:ins>
      <w:ins w:id="3638" w:author="S2-2203490" w:date="2022-04-14T09:34:00Z">
        <w:r>
          <w:t>) a request to send to the UPF requested information that contains e.g. the cell(s) currently serving a PDU Session, etc.</w:t>
        </w:r>
      </w:ins>
    </w:p>
    <w:p w14:paraId="10EC4112" w14:textId="77777777" w:rsidR="00D02F9F" w:rsidRDefault="00D02F9F">
      <w:pPr>
        <w:pStyle w:val="B1"/>
        <w:rPr>
          <w:ins w:id="3639" w:author="S2-2203490" w:date="2022-04-14T09:34:00Z"/>
        </w:rPr>
        <w:pPrChange w:id="3640" w:author="S2-2203490" w:date="2022-04-14T09:35:00Z">
          <w:pPr/>
        </w:pPrChange>
      </w:pPr>
      <w:ins w:id="3641" w:author="S2-2203490" w:date="2022-04-14T09:34:00Z">
        <w:r>
          <w:t>3.</w:t>
        </w:r>
        <w:r>
          <w:tab/>
          <w:t>The L-PSA UPF obtains requested information sent in GTP-u by NG-RAN.</w:t>
        </w:r>
      </w:ins>
    </w:p>
    <w:p w14:paraId="6BA794BF" w14:textId="5E4677A1" w:rsidR="00D02F9F" w:rsidRDefault="00D02F9F">
      <w:pPr>
        <w:pStyle w:val="B1"/>
        <w:rPr>
          <w:ins w:id="3642" w:author="S2-2203490" w:date="2022-04-14T09:34:00Z"/>
        </w:rPr>
        <w:pPrChange w:id="3643" w:author="S2-2203490" w:date="2022-04-14T09:35:00Z">
          <w:pPr/>
        </w:pPrChange>
      </w:pPr>
      <w:ins w:id="3644" w:author="S2-2203490" w:date="2022-04-14T09:35:00Z">
        <w:r>
          <w:tab/>
        </w:r>
      </w:ins>
      <w:ins w:id="3645" w:author="S2-2203490" w:date="2022-04-14T09:34:00Z">
        <w:r>
          <w:t>If the SMF had beforehand requested that the NG</w:t>
        </w:r>
      </w:ins>
      <w:ins w:id="3646" w:author="Editor (Patrice Hédé)" w:date="2022-04-14T10:05:00Z">
        <w:r w:rsidR="00BF4DD9">
          <w:t>-</w:t>
        </w:r>
      </w:ins>
      <w:ins w:id="3647" w:author="S2-2203490" w:date="2022-04-14T09:34:00Z">
        <w:r>
          <w:t>RAN sends an indication and the PDU Session resources have been released in the NG</w:t>
        </w:r>
      </w:ins>
      <w:ins w:id="3648" w:author="Editor (Patrice Hédé)" w:date="2022-04-14T10:05:00Z">
        <w:r w:rsidR="00BF4DD9">
          <w:t>-</w:t>
        </w:r>
      </w:ins>
      <w:ins w:id="3649" w:author="S2-2203490" w:date="2022-04-14T09:34:00Z">
        <w:r>
          <w:t>RAN, the NG</w:t>
        </w:r>
      </w:ins>
      <w:ins w:id="3650" w:author="Editor (Patrice Hédé)" w:date="2022-04-14T10:05:00Z">
        <w:r w:rsidR="00BF4DD9">
          <w:t>-</w:t>
        </w:r>
      </w:ins>
      <w:ins w:id="3651" w:author="S2-2203490" w:date="2022-04-14T09:34:00Z">
        <w:r>
          <w:t>RAN needs to send to the UPF an indication that the cell(s) currently serving the PDU Session and /or the UE identity as handled by the NG</w:t>
        </w:r>
      </w:ins>
      <w:ins w:id="3652" w:author="Editor (Patrice Hédé)" w:date="2022-04-14T10:05:00Z">
        <w:r w:rsidR="00BF4DD9">
          <w:t>-</w:t>
        </w:r>
      </w:ins>
      <w:ins w:id="3653" w:author="S2-2203490" w:date="2022-04-14T09:34:00Z">
        <w:r>
          <w:t>RAN are no more valid.</w:t>
        </w:r>
      </w:ins>
    </w:p>
    <w:p w14:paraId="17024EC3" w14:textId="0B0A6795" w:rsidR="00D02F9F" w:rsidRDefault="00D02F9F">
      <w:pPr>
        <w:pStyle w:val="B1"/>
        <w:rPr>
          <w:ins w:id="3654" w:author="S2-2203490" w:date="2022-04-14T09:34:00Z"/>
        </w:rPr>
        <w:pPrChange w:id="3655" w:author="S2-2203490" w:date="2022-04-14T09:35:00Z">
          <w:pPr/>
        </w:pPrChange>
      </w:pPr>
      <w:ins w:id="3656" w:author="S2-2203490" w:date="2022-04-14T09:35:00Z">
        <w:r>
          <w:tab/>
        </w:r>
      </w:ins>
      <w:ins w:id="3657" w:author="S2-2203490" w:date="2022-04-14T09:34:00Z">
        <w:r>
          <w:t>If there is no UL traffic the NG</w:t>
        </w:r>
      </w:ins>
      <w:ins w:id="3658" w:author="Editor (Patrice Hédé)" w:date="2022-04-14T10:05:00Z">
        <w:r w:rsidR="00BF4DD9">
          <w:t>-</w:t>
        </w:r>
      </w:ins>
      <w:ins w:id="3659" w:author="S2-2203490" w:date="2022-04-14T09:34:00Z">
        <w:r>
          <w:t>RAN may send a GTP-u packet with no user plane traffic (dummy UL packet)</w:t>
        </w:r>
      </w:ins>
      <w:ins w:id="3660" w:author="Editor (Patrice Hédé)" w:date="2022-04-14T10:05:00Z">
        <w:r w:rsidR="00BF4DD9">
          <w:t>.</w:t>
        </w:r>
      </w:ins>
    </w:p>
    <w:p w14:paraId="4E944D8E" w14:textId="0E751BCB" w:rsidR="00D02F9F" w:rsidRDefault="00D02F9F">
      <w:pPr>
        <w:pStyle w:val="B1"/>
        <w:rPr>
          <w:ins w:id="3661" w:author="S2-2203490" w:date="2022-04-14T09:34:00Z"/>
        </w:rPr>
        <w:pPrChange w:id="3662" w:author="S2-2203490" w:date="2022-04-14T09:35:00Z">
          <w:pPr/>
        </w:pPrChange>
      </w:pPr>
      <w:ins w:id="3663" w:author="S2-2203490" w:date="2022-04-14T09:35:00Z">
        <w:r>
          <w:lastRenderedPageBreak/>
          <w:tab/>
        </w:r>
      </w:ins>
      <w:ins w:id="3664" w:author="S2-2203490" w:date="2022-04-14T09:34:00Z">
        <w:r>
          <w:t>The NG</w:t>
        </w:r>
      </w:ins>
      <w:ins w:id="3665" w:author="Editor (Patrice Hédé)" w:date="2022-04-14T10:05:00Z">
        <w:r w:rsidR="00BF4DD9">
          <w:t>-</w:t>
        </w:r>
      </w:ins>
      <w:ins w:id="3666" w:author="S2-2203490" w:date="2022-04-14T09:34:00Z">
        <w:r>
          <w:t>RAN may send updated serving cell Id(s) and/or UE identity as handled by the NG</w:t>
        </w:r>
      </w:ins>
      <w:ins w:id="3667" w:author="Editor (Patrice Hédé)" w:date="2022-04-14T10:05:00Z">
        <w:r w:rsidR="00BF4DD9">
          <w:t>-</w:t>
        </w:r>
      </w:ins>
      <w:ins w:id="3668" w:author="S2-2203490" w:date="2022-04-14T09:34:00Z">
        <w:r>
          <w:t>RAN in multiple UL packet sent over 5GS N3 interface (in order to not lose the information if some UL traffic was discarded between the NG</w:t>
        </w:r>
      </w:ins>
      <w:ins w:id="3669" w:author="Editor (Patrice Hédé)" w:date="2022-04-14T10:06:00Z">
        <w:r w:rsidR="00BF4DD9">
          <w:t>-</w:t>
        </w:r>
      </w:ins>
      <w:ins w:id="3670" w:author="S2-2203490" w:date="2022-04-14T09:34:00Z">
        <w:r>
          <w:t>RAN and the UPF responsible of the reporting to the EC AF</w:t>
        </w:r>
      </w:ins>
      <w:ins w:id="3671" w:author="Editor (Patrice Hédé)" w:date="2022-04-14T10:06:00Z">
        <w:r w:rsidR="00BF4DD9">
          <w:t>)</w:t>
        </w:r>
      </w:ins>
      <w:ins w:id="3672" w:author="S2-2203490" w:date="2022-04-14T09:34:00Z">
        <w:r>
          <w:t>.</w:t>
        </w:r>
      </w:ins>
    </w:p>
    <w:p w14:paraId="2A701BB3" w14:textId="72DB1E3E" w:rsidR="00D02F9F" w:rsidRDefault="00D02F9F">
      <w:pPr>
        <w:pStyle w:val="B1"/>
        <w:rPr>
          <w:ins w:id="3673" w:author="S2-2203490" w:date="2022-04-14T09:34:00Z"/>
        </w:rPr>
        <w:pPrChange w:id="3674" w:author="S2-2203490" w:date="2022-04-14T09:35:00Z">
          <w:pPr/>
        </w:pPrChange>
      </w:pPr>
      <w:ins w:id="3675" w:author="S2-2203490" w:date="2022-04-14T09:34:00Z">
        <w:r>
          <w:t>4.</w:t>
        </w:r>
        <w:r>
          <w:tab/>
          <w:t>The L-PSA UPF sends the notification related requested information over Nupf_EventExposure_Notify service operation as specified in TS</w:t>
        </w:r>
      </w:ins>
      <w:ins w:id="3676" w:author="Editor (Patrice Hédé)" w:date="2022-04-14T10:06:00Z">
        <w:r w:rsidR="00BF4DD9">
          <w:t> </w:t>
        </w:r>
      </w:ins>
      <w:ins w:id="3677" w:author="S2-2203490" w:date="2022-04-14T09:34:00Z">
        <w:r>
          <w:t>23.548</w:t>
        </w:r>
      </w:ins>
      <w:ins w:id="3678" w:author="Editor (Patrice Hédé)" w:date="2022-04-14T10:06:00Z">
        <w:r w:rsidR="00BF4DD9">
          <w:t> [3]</w:t>
        </w:r>
      </w:ins>
      <w:ins w:id="3679" w:author="S2-2203490" w:date="2022-04-14T09:34:00Z">
        <w:r>
          <w:t xml:space="preserve"> clause</w:t>
        </w:r>
      </w:ins>
      <w:ins w:id="3680" w:author="Editor (Patrice Hédé)" w:date="2022-04-14T10:06:00Z">
        <w:r w:rsidR="00BF4DD9">
          <w:t> </w:t>
        </w:r>
      </w:ins>
      <w:ins w:id="3681" w:author="S2-2203490" w:date="2022-04-14T09:34:00Z">
        <w:r>
          <w:t>6.4.2.1 step 4 (a, b).</w:t>
        </w:r>
      </w:ins>
    </w:p>
    <w:p w14:paraId="0BEC80D4" w14:textId="437034AD" w:rsidR="00D64021" w:rsidRDefault="00D02F9F">
      <w:pPr>
        <w:pStyle w:val="B1"/>
        <w:rPr>
          <w:ins w:id="3682" w:author="S2-2203490" w:date="2022-04-14T09:33:00Z"/>
        </w:rPr>
        <w:pPrChange w:id="3683" w:author="S2-2203490" w:date="2022-04-14T09:35:00Z">
          <w:pPr/>
        </w:pPrChange>
      </w:pPr>
      <w:ins w:id="3684" w:author="S2-2203490" w:date="2022-04-14T09:34:00Z">
        <w:r>
          <w:t>5-8. may follow as specified in TS</w:t>
        </w:r>
      </w:ins>
      <w:ins w:id="3685" w:author="Editor (Patrice Hédé)" w:date="2022-04-14T10:06:00Z">
        <w:r w:rsidR="00BF4DD9">
          <w:t> </w:t>
        </w:r>
      </w:ins>
      <w:ins w:id="3686" w:author="S2-2203490" w:date="2022-04-14T09:34:00Z">
        <w:r>
          <w:t>23.548</w:t>
        </w:r>
      </w:ins>
      <w:ins w:id="3687" w:author="Editor (Patrice Hédé)" w:date="2022-04-14T10:06:00Z">
        <w:r w:rsidR="00BF4DD9">
          <w:t> [3]</w:t>
        </w:r>
      </w:ins>
      <w:ins w:id="3688" w:author="S2-2203490" w:date="2022-04-14T09:34:00Z">
        <w:r>
          <w:t xml:space="preserve"> clause</w:t>
        </w:r>
      </w:ins>
      <w:ins w:id="3689" w:author="Editor (Patrice Hédé)" w:date="2022-04-14T10:06:00Z">
        <w:r w:rsidR="00BF4DD9">
          <w:t> </w:t>
        </w:r>
      </w:ins>
      <w:ins w:id="3690" w:author="S2-2203490" w:date="2022-04-14T09:34:00Z">
        <w:r>
          <w:t>6.4.2.1.</w:t>
        </w:r>
      </w:ins>
    </w:p>
    <w:p w14:paraId="1B6DB624" w14:textId="2349CC1B" w:rsidR="00D02F9F" w:rsidRDefault="00D02F9F">
      <w:pPr>
        <w:pStyle w:val="Heading3"/>
        <w:rPr>
          <w:ins w:id="3691" w:author="S2-2203490" w:date="2022-04-14T09:35:00Z"/>
        </w:rPr>
        <w:pPrChange w:id="3692" w:author="S2-2203490" w:date="2022-04-14T09:35:00Z">
          <w:pPr/>
        </w:pPrChange>
      </w:pPr>
      <w:bookmarkStart w:id="3693" w:name="_Toc100834300"/>
      <w:ins w:id="3694" w:author="S2-2203490" w:date="2022-04-14T09:35:00Z">
        <w:r>
          <w:t>6.13.4</w:t>
        </w:r>
        <w:r>
          <w:tab/>
          <w:t>Impacts on services, entities and interfaces</w:t>
        </w:r>
        <w:bookmarkEnd w:id="3693"/>
      </w:ins>
    </w:p>
    <w:p w14:paraId="5AF15559" w14:textId="77777777" w:rsidR="00D02F9F" w:rsidRDefault="00D02F9F">
      <w:pPr>
        <w:pStyle w:val="EditorsNote"/>
        <w:rPr>
          <w:ins w:id="3695" w:author="S2-2203490" w:date="2022-04-14T09:35:00Z"/>
        </w:rPr>
        <w:pPrChange w:id="3696" w:author="S2-2203490" w:date="2022-04-14T09:35:00Z">
          <w:pPr/>
        </w:pPrChange>
      </w:pPr>
      <w:ins w:id="3697" w:author="S2-2203490" w:date="2022-04-14T09:35:00Z">
        <w:r>
          <w:t>Editor's note:</w:t>
        </w:r>
        <w:r>
          <w:tab/>
          <w:t>This clause lists impacts to services, entities, and interfaces.</w:t>
        </w:r>
      </w:ins>
    </w:p>
    <w:p w14:paraId="7764221A" w14:textId="4D3DE935" w:rsidR="00D02F9F" w:rsidRDefault="00D02F9F" w:rsidP="00D02F9F">
      <w:pPr>
        <w:rPr>
          <w:ins w:id="3698" w:author="S2-2203490" w:date="2022-04-14T09:35:00Z"/>
        </w:rPr>
      </w:pPr>
      <w:ins w:id="3699" w:author="S2-2203490" w:date="2022-04-14T09:35:00Z">
        <w:r>
          <w:t>Proposed information exposure impacts the same entities and interfaces as QoS monitoring defined in Rel</w:t>
        </w:r>
      </w:ins>
      <w:ins w:id="3700" w:author="Editor (Patrice Hédé)" w:date="2022-04-14T10:06:00Z">
        <w:r w:rsidR="00BF4DD9">
          <w:t>-</w:t>
        </w:r>
      </w:ins>
      <w:ins w:id="3701" w:author="S2-2203490" w:date="2022-04-14T09:35:00Z">
        <w:r>
          <w:t>16.</w:t>
        </w:r>
      </w:ins>
    </w:p>
    <w:p w14:paraId="5B286D52" w14:textId="77777777" w:rsidR="00BF4DD9" w:rsidRDefault="00D02F9F" w:rsidP="00D02F9F">
      <w:pPr>
        <w:rPr>
          <w:ins w:id="3702" w:author="Editor (Patrice Hédé)" w:date="2022-04-14T10:07:00Z"/>
        </w:rPr>
      </w:pPr>
      <w:ins w:id="3703" w:author="S2-2203490" w:date="2022-04-14T09:35:00Z">
        <w:r>
          <w:t>NG-RAN</w:t>
        </w:r>
      </w:ins>
      <w:ins w:id="3704" w:author="Editor (Patrice Hédé)" w:date="2022-04-14T10:07:00Z">
        <w:r w:rsidR="00BF4DD9">
          <w:t>:</w:t>
        </w:r>
      </w:ins>
    </w:p>
    <w:p w14:paraId="577D396D" w14:textId="6E981EC3" w:rsidR="00D02F9F" w:rsidRDefault="00BF4DD9">
      <w:pPr>
        <w:pStyle w:val="B1"/>
        <w:rPr>
          <w:ins w:id="3705" w:author="S2-2203490" w:date="2022-04-14T09:35:00Z"/>
        </w:rPr>
        <w:pPrChange w:id="3706" w:author="Editor (Patrice Hédé)" w:date="2022-04-14T10:07:00Z">
          <w:pPr/>
        </w:pPrChange>
      </w:pPr>
      <w:ins w:id="3707" w:author="Editor (Patrice Hédé)" w:date="2022-04-14T10:07:00Z">
        <w:r>
          <w:t>-</w:t>
        </w:r>
        <w:r>
          <w:tab/>
        </w:r>
      </w:ins>
      <w:ins w:id="3708" w:author="S2-2203490" w:date="2022-04-14T09:35:00Z">
        <w:r w:rsidR="00D02F9F">
          <w:t>should support exposing of requested information such as Cell ID(s) in GTP-u packets.</w:t>
        </w:r>
      </w:ins>
    </w:p>
    <w:p w14:paraId="4299245E" w14:textId="77777777" w:rsidR="00BF4DD9" w:rsidRDefault="00BF4DD9" w:rsidP="00BF4DD9">
      <w:pPr>
        <w:rPr>
          <w:ins w:id="3709" w:author="Editor (Patrice Hédé)" w:date="2022-04-14T10:07:00Z"/>
        </w:rPr>
      </w:pPr>
      <w:ins w:id="3710" w:author="Editor (Patrice Hédé)" w:date="2022-04-14T10:07:00Z">
        <w:r>
          <w:t>UPF:</w:t>
        </w:r>
      </w:ins>
    </w:p>
    <w:p w14:paraId="3F4A9491" w14:textId="055CFB02" w:rsidR="00BF4DD9" w:rsidRDefault="00BF4DD9">
      <w:pPr>
        <w:pStyle w:val="B1"/>
        <w:rPr>
          <w:ins w:id="3711" w:author="Editor (Patrice Hédé)" w:date="2022-04-14T10:07:00Z"/>
        </w:rPr>
        <w:pPrChange w:id="3712" w:author="Editor (Patrice Hédé)" w:date="2022-04-14T10:07:00Z">
          <w:pPr/>
        </w:pPrChange>
      </w:pPr>
      <w:ins w:id="3713" w:author="Editor (Patrice Hédé)" w:date="2022-04-14T10:07:00Z">
        <w:r>
          <w:t>-</w:t>
        </w:r>
        <w:r>
          <w:tab/>
          <w:t>should support exposing of requested information such as Cell ID(s) in GTP-u packets.</w:t>
        </w:r>
      </w:ins>
    </w:p>
    <w:p w14:paraId="7A10FFB5" w14:textId="125D492A" w:rsidR="00D02F9F" w:rsidRDefault="00BF4DD9">
      <w:pPr>
        <w:pStyle w:val="B1"/>
        <w:rPr>
          <w:ins w:id="3714" w:author="S2-2203490" w:date="2022-04-14T09:35:00Z"/>
        </w:rPr>
        <w:pPrChange w:id="3715" w:author="Editor (Patrice Hédé)" w:date="2022-04-14T10:08:00Z">
          <w:pPr/>
        </w:pPrChange>
      </w:pPr>
      <w:ins w:id="3716" w:author="Editor (Patrice Hédé)" w:date="2022-04-14T10:08:00Z">
        <w:r>
          <w:t>-</w:t>
        </w:r>
        <w:r>
          <w:tab/>
        </w:r>
      </w:ins>
      <w:ins w:id="3717" w:author="S2-2203490" w:date="2022-04-14T09:35:00Z">
        <w:r w:rsidR="00D02F9F">
          <w:t>should support exposing requested information which includes cell ID(s) in Nupf_Event_Exposure_Notify.</w:t>
        </w:r>
      </w:ins>
    </w:p>
    <w:p w14:paraId="1FCC7C8B" w14:textId="77777777" w:rsidR="00BF4DD9" w:rsidRDefault="00D02F9F">
      <w:pPr>
        <w:rPr>
          <w:ins w:id="3718" w:author="Editor (Patrice Hédé)" w:date="2022-04-14T10:08:00Z"/>
        </w:rPr>
      </w:pPr>
      <w:ins w:id="3719" w:author="S2-2203490" w:date="2022-04-14T09:35:00Z">
        <w:r>
          <w:t>NEF, PCF, SMF</w:t>
        </w:r>
      </w:ins>
      <w:ins w:id="3720" w:author="Editor (Patrice Hédé)" w:date="2022-04-14T10:08:00Z">
        <w:r w:rsidR="00BF4DD9">
          <w:t>:</w:t>
        </w:r>
      </w:ins>
    </w:p>
    <w:p w14:paraId="21515B55" w14:textId="77777777" w:rsidR="00BF4DD9" w:rsidRDefault="00BF4DD9">
      <w:pPr>
        <w:pStyle w:val="B1"/>
        <w:rPr>
          <w:ins w:id="3721" w:author="Editor (Patrice Hédé)" w:date="2022-04-14T10:08:00Z"/>
        </w:rPr>
        <w:pPrChange w:id="3722" w:author="Editor (Patrice Hédé)" w:date="2022-04-14T10:08:00Z">
          <w:pPr/>
        </w:pPrChange>
      </w:pPr>
      <w:ins w:id="3723" w:author="Editor (Patrice Hédé)" w:date="2022-04-14T10:08:00Z">
        <w:r>
          <w:t>-</w:t>
        </w:r>
        <w:r>
          <w:tab/>
        </w:r>
      </w:ins>
      <w:ins w:id="3724" w:author="S2-2203490" w:date="2022-04-14T09:35:00Z">
        <w:r w:rsidR="00D02F9F">
          <w:t>should support indication of RAN assistance information in Nnef_AFSessionWithQoS / Npcf_PolicyAuthorization_Subscribe.</w:t>
        </w:r>
      </w:ins>
    </w:p>
    <w:p w14:paraId="78658514" w14:textId="77777777" w:rsidR="00BF4DD9" w:rsidRDefault="00D02F9F">
      <w:pPr>
        <w:rPr>
          <w:ins w:id="3725" w:author="Editor (Patrice Hédé)" w:date="2022-04-14T10:08:00Z"/>
        </w:rPr>
      </w:pPr>
      <w:ins w:id="3726" w:author="S2-2203490" w:date="2022-04-14T09:35:00Z">
        <w:r>
          <w:t>SMF and UPF</w:t>
        </w:r>
      </w:ins>
      <w:ins w:id="3727" w:author="Editor (Patrice Hédé)" w:date="2022-04-14T10:08:00Z">
        <w:r w:rsidR="00BF4DD9">
          <w:t>:</w:t>
        </w:r>
      </w:ins>
    </w:p>
    <w:p w14:paraId="0B1709E1" w14:textId="01BB0ADE" w:rsidR="00D64021" w:rsidRDefault="00BF4DD9">
      <w:pPr>
        <w:pStyle w:val="B1"/>
        <w:rPr>
          <w:ins w:id="3728" w:author="S2-2203490" w:date="2022-04-14T09:33:00Z"/>
        </w:rPr>
        <w:pPrChange w:id="3729" w:author="Editor (Patrice Hédé)" w:date="2022-04-14T10:09:00Z">
          <w:pPr/>
        </w:pPrChange>
      </w:pPr>
      <w:ins w:id="3730" w:author="Editor (Patrice Hédé)" w:date="2022-04-14T10:08:00Z">
        <w:r>
          <w:t>-</w:t>
        </w:r>
      </w:ins>
      <w:ins w:id="3731" w:author="S2-2203490" w:date="2022-04-14T09:35:00Z">
        <w:r w:rsidR="00D02F9F">
          <w:t xml:space="preserve"> N4 should support indication of requested information.</w:t>
        </w:r>
      </w:ins>
    </w:p>
    <w:p w14:paraId="21BC6D69" w14:textId="26557539" w:rsidR="00B8086B" w:rsidRDefault="00B8086B">
      <w:pPr>
        <w:pStyle w:val="Heading2"/>
        <w:rPr>
          <w:ins w:id="3732" w:author="S2-2203491" w:date="2022-04-14T08:38:00Z"/>
        </w:rPr>
        <w:pPrChange w:id="3733" w:author="S2-2203491" w:date="2022-04-14T08:38:00Z">
          <w:pPr/>
        </w:pPrChange>
      </w:pPr>
      <w:bookmarkStart w:id="3734" w:name="sol14"/>
      <w:bookmarkStart w:id="3735" w:name="_Toc100834301"/>
      <w:ins w:id="3736" w:author="S2-2203491" w:date="2022-04-14T08:38:00Z">
        <w:r>
          <w:t>6.14</w:t>
        </w:r>
        <w:r>
          <w:tab/>
          <w:t>Solution 14 (KI#4): Group Management</w:t>
        </w:r>
        <w:bookmarkEnd w:id="3735"/>
      </w:ins>
    </w:p>
    <w:p w14:paraId="54BE2AB6" w14:textId="4CCE2056" w:rsidR="00B8086B" w:rsidRDefault="00B8086B">
      <w:pPr>
        <w:pStyle w:val="Heading3"/>
        <w:rPr>
          <w:ins w:id="3737" w:author="S2-2203491" w:date="2022-04-14T08:38:00Z"/>
        </w:rPr>
        <w:pPrChange w:id="3738" w:author="S2-2203491" w:date="2022-04-14T08:38:00Z">
          <w:pPr/>
        </w:pPrChange>
      </w:pPr>
      <w:bookmarkStart w:id="3739" w:name="_Toc100834302"/>
      <w:bookmarkEnd w:id="3734"/>
      <w:ins w:id="3740" w:author="S2-2203491" w:date="2022-04-14T08:38:00Z">
        <w:r>
          <w:t>6.14.1</w:t>
        </w:r>
        <w:r>
          <w:tab/>
          <w:t>Introduction</w:t>
        </w:r>
        <w:bookmarkEnd w:id="3739"/>
      </w:ins>
    </w:p>
    <w:p w14:paraId="1E797298" w14:textId="4B7B4596" w:rsidR="00B8086B" w:rsidRDefault="00B8086B" w:rsidP="00B8086B">
      <w:pPr>
        <w:rPr>
          <w:ins w:id="3741" w:author="S2-2203491" w:date="2022-04-14T08:38:00Z"/>
        </w:rPr>
      </w:pPr>
      <w:ins w:id="3742" w:author="S2-2203491" w:date="2022-04-14T08:38:00Z">
        <w:r>
          <w:t>This solution addresses the Key Issue #4, and in particular how to define a collection of UEs forming a dynamic ad-hoc group. This dynamic ad-hoc group may be then used to identify the users that should use the same EAS and/or same local part of DN and/or same DNAI.</w:t>
        </w:r>
      </w:ins>
    </w:p>
    <w:p w14:paraId="342DE8F7" w14:textId="77777777" w:rsidR="00B8086B" w:rsidRDefault="00B8086B" w:rsidP="00B8086B">
      <w:pPr>
        <w:rPr>
          <w:ins w:id="3743" w:author="S2-2203491" w:date="2022-04-14T08:38:00Z"/>
        </w:rPr>
      </w:pPr>
      <w:ins w:id="3744" w:author="S2-2203491" w:date="2022-04-14T08:38:00Z">
        <w:r>
          <w:t>This solution makes the following assumptions:</w:t>
        </w:r>
      </w:ins>
    </w:p>
    <w:p w14:paraId="604F2AF6" w14:textId="77777777" w:rsidR="00B8086B" w:rsidRDefault="00B8086B">
      <w:pPr>
        <w:pStyle w:val="B1"/>
        <w:rPr>
          <w:ins w:id="3745" w:author="S2-2203491" w:date="2022-04-14T08:38:00Z"/>
        </w:rPr>
        <w:pPrChange w:id="3746" w:author="S2-2203491" w:date="2022-04-14T08:39:00Z">
          <w:pPr/>
        </w:pPrChange>
      </w:pPr>
      <w:ins w:id="3747" w:author="S2-2203491" w:date="2022-04-14T08:38:00Z">
        <w:r>
          <w:t xml:space="preserve">- </w:t>
        </w:r>
        <w:r>
          <w:tab/>
          <w:t>AF determines the identities of the UEs that should be part of the collection and creates an ad-hoc group for this collection to the 5GC. The AF includes an External Group ID in the group creation request. The AF can add or remove users in the group in dynamic manner. 5GC stores the group members with associated Internal and External Group IDs.</w:t>
        </w:r>
      </w:ins>
    </w:p>
    <w:p w14:paraId="58301A66" w14:textId="4B1ED27A" w:rsidR="00B8086B" w:rsidRDefault="00B8086B">
      <w:pPr>
        <w:pStyle w:val="B1"/>
        <w:rPr>
          <w:ins w:id="3748" w:author="S2-2203491" w:date="2022-04-14T08:38:00Z"/>
        </w:rPr>
        <w:pPrChange w:id="3749" w:author="S2-2203491" w:date="2022-04-14T08:39:00Z">
          <w:pPr/>
        </w:pPrChange>
      </w:pPr>
      <w:ins w:id="3750" w:author="S2-2203491" w:date="2022-04-14T08:38:00Z">
        <w:r>
          <w:t>-</w:t>
        </w:r>
        <w:r>
          <w:tab/>
          <w:t>The AF uses the Traffic Influence and EAS Deployment services to submit edge service related data for the given ad-hoc group as identified by the External Group ID. No impact to Rel</w:t>
        </w:r>
      </w:ins>
      <w:ins w:id="3751" w:author="Editor (Patrice Hédé)" w:date="2022-04-14T10:10:00Z">
        <w:r w:rsidR="002D349B">
          <w:t>-</w:t>
        </w:r>
      </w:ins>
      <w:ins w:id="3752" w:author="S2-2203491" w:date="2022-04-14T08:38:00Z">
        <w:r>
          <w:t>17 is foreseen.</w:t>
        </w:r>
      </w:ins>
    </w:p>
    <w:p w14:paraId="48719EA2" w14:textId="77777777" w:rsidR="00B8086B" w:rsidRDefault="00B8086B">
      <w:pPr>
        <w:pStyle w:val="B1"/>
        <w:rPr>
          <w:ins w:id="3753" w:author="S2-2203491" w:date="2022-04-14T08:38:00Z"/>
        </w:rPr>
        <w:pPrChange w:id="3754" w:author="S2-2203491" w:date="2022-04-14T08:39:00Z">
          <w:pPr/>
        </w:pPrChange>
      </w:pPr>
      <w:ins w:id="3755" w:author="S2-2203491" w:date="2022-04-14T08:38:00Z">
        <w:r>
          <w:t>-</w:t>
        </w:r>
        <w:r>
          <w:tab/>
          <w:t>The 5GC is responsible to determine and select a common local part of the DN for the group members. This step is not in the scope of this solution proposal.</w:t>
        </w:r>
      </w:ins>
    </w:p>
    <w:p w14:paraId="49DF960D" w14:textId="3CB40B72" w:rsidR="00B8086B" w:rsidRDefault="00B8086B">
      <w:pPr>
        <w:pStyle w:val="EditorsNote"/>
        <w:rPr>
          <w:ins w:id="3756" w:author="S2-2203491" w:date="2022-04-14T08:38:00Z"/>
        </w:rPr>
        <w:pPrChange w:id="3757" w:author="S2-2203491" w:date="2022-04-14T08:39:00Z">
          <w:pPr/>
        </w:pPrChange>
      </w:pPr>
      <w:ins w:id="3758" w:author="S2-2203491" w:date="2022-04-14T08:38:00Z">
        <w:r>
          <w:t>Editor</w:t>
        </w:r>
      </w:ins>
      <w:ins w:id="3759" w:author="Editor (Patrice Hédé)" w:date="2022-04-14T10:10:00Z">
        <w:r w:rsidR="002D349B">
          <w:t>'s</w:t>
        </w:r>
      </w:ins>
      <w:ins w:id="3760" w:author="S2-2203491" w:date="2022-04-14T08:38:00Z">
        <w:r>
          <w:t xml:space="preserve"> </w:t>
        </w:r>
      </w:ins>
      <w:ins w:id="3761" w:author="Editor (Patrice Hédé)" w:date="2022-04-14T10:10:00Z">
        <w:r w:rsidR="002D349B">
          <w:t>n</w:t>
        </w:r>
      </w:ins>
      <w:ins w:id="3762" w:author="S2-2203491" w:date="2022-04-14T08:38:00Z">
        <w:r>
          <w:t>ote:</w:t>
        </w:r>
      </w:ins>
      <w:ins w:id="3763" w:author="Editor (Patrice Hédé)" w:date="2022-04-14T10:10:00Z">
        <w:r w:rsidR="002D349B">
          <w:tab/>
        </w:r>
      </w:ins>
      <w:ins w:id="3764" w:author="S2-2203491" w:date="2022-04-14T08:38:00Z">
        <w:r>
          <w:t>For the dynamic group management, coordination between FS_EDGE_Ph2 and FS_GMEC is needed.</w:t>
        </w:r>
      </w:ins>
    </w:p>
    <w:p w14:paraId="1E37C66F" w14:textId="6270850E" w:rsidR="00B8086B" w:rsidRDefault="00B8086B">
      <w:pPr>
        <w:pStyle w:val="Heading3"/>
        <w:rPr>
          <w:ins w:id="3765" w:author="S2-2203491" w:date="2022-04-14T08:38:00Z"/>
        </w:rPr>
        <w:pPrChange w:id="3766" w:author="S2-2203491" w:date="2022-04-14T08:39:00Z">
          <w:pPr/>
        </w:pPrChange>
      </w:pPr>
      <w:bookmarkStart w:id="3767" w:name="_Toc100834303"/>
      <w:ins w:id="3768" w:author="S2-2203491" w:date="2022-04-14T08:38:00Z">
        <w:r>
          <w:t>6.</w:t>
        </w:r>
      </w:ins>
      <w:ins w:id="3769" w:author="S2-2203491" w:date="2022-04-14T08:39:00Z">
        <w:r>
          <w:t>14</w:t>
        </w:r>
      </w:ins>
      <w:ins w:id="3770" w:author="S2-2203491" w:date="2022-04-14T08:38:00Z">
        <w:r>
          <w:t>.2</w:t>
        </w:r>
        <w:r>
          <w:tab/>
          <w:t>Functional Description</w:t>
        </w:r>
        <w:bookmarkEnd w:id="3767"/>
      </w:ins>
    </w:p>
    <w:p w14:paraId="5CC45E9F" w14:textId="77777777" w:rsidR="00B8086B" w:rsidRDefault="00B8086B" w:rsidP="00B8086B">
      <w:pPr>
        <w:rPr>
          <w:ins w:id="3771" w:author="S2-2203491" w:date="2022-04-14T08:38:00Z"/>
        </w:rPr>
      </w:pPr>
      <w:ins w:id="3772" w:author="S2-2203491" w:date="2022-04-14T08:38:00Z">
        <w:r>
          <w:t>The solution is based on the following principles:</w:t>
        </w:r>
      </w:ins>
    </w:p>
    <w:p w14:paraId="746EF2D8" w14:textId="30568C03" w:rsidR="00B8086B" w:rsidRDefault="00B8086B">
      <w:pPr>
        <w:pStyle w:val="B1"/>
        <w:rPr>
          <w:ins w:id="3773" w:author="S2-2203491" w:date="2022-04-14T08:38:00Z"/>
        </w:rPr>
        <w:pPrChange w:id="3774" w:author="S2-2203491" w:date="2022-04-14T08:39:00Z">
          <w:pPr/>
        </w:pPrChange>
      </w:pPr>
      <w:ins w:id="3775" w:author="S2-2203491" w:date="2022-04-14T08:38:00Z">
        <w:r>
          <w:t>-</w:t>
        </w:r>
        <w:r>
          <w:tab/>
          <w:t>In this solution</w:t>
        </w:r>
      </w:ins>
      <w:ins w:id="3776" w:author="Editor (Patrice Hédé)" w:date="2022-04-14T10:13:00Z">
        <w:r w:rsidR="002D349B">
          <w:t>,</w:t>
        </w:r>
      </w:ins>
      <w:ins w:id="3777" w:author="S2-2203491" w:date="2022-04-14T08:38:00Z">
        <w:r>
          <w:t xml:space="preserve"> the AF is responsible to create and maintain the ad-hoc group data in 5GC. NEF provides a generic Group Management service for the AF to create, modify and delete ad-hoc groups in 5GC. Generic here </w:t>
        </w:r>
        <w:r>
          <w:lastRenderedPageBreak/>
          <w:t>means that the group data does not contain any service specific data, but instead any service data can be associated with the corresponding group identifier. This solution proposal describes how the traffic influence service data and EAS Deployment Information data can be associated with the group data, but the same principle could be used with any other service data.</w:t>
        </w:r>
      </w:ins>
    </w:p>
    <w:p w14:paraId="5F6736B0" w14:textId="03461899" w:rsidR="00B8086B" w:rsidRDefault="00B8086B">
      <w:pPr>
        <w:pStyle w:val="B1"/>
        <w:rPr>
          <w:ins w:id="3778" w:author="S2-2203491" w:date="2022-04-14T08:38:00Z"/>
        </w:rPr>
        <w:pPrChange w:id="3779" w:author="S2-2203491" w:date="2022-04-14T08:39:00Z">
          <w:pPr/>
        </w:pPrChange>
      </w:pPr>
      <w:ins w:id="3780" w:author="S2-2203491" w:date="2022-04-14T08:38:00Z">
        <w:r>
          <w:t>-</w:t>
        </w:r>
        <w:r>
          <w:tab/>
          <w:t>Upon receiving a request to include a user into a group (i.e. when the group is created or a new user is added to the group), the UDM ensures that the group data and individual subscription data are aligned; i.e. the UDM updates the individual user subscription data for the group member to contain the Internal Group ID of the group. In similar manner, when the AF requests a user to be removed from a group, the UDM removes the corresponding Internal Group ID from the individual user subscription data. A user may belong to more than one group.</w:t>
        </w:r>
      </w:ins>
    </w:p>
    <w:p w14:paraId="15A9DF46" w14:textId="36482672" w:rsidR="00B8086B" w:rsidRDefault="00B8086B">
      <w:pPr>
        <w:pStyle w:val="B1"/>
        <w:rPr>
          <w:ins w:id="3781" w:author="S2-2203491" w:date="2022-04-14T08:38:00Z"/>
        </w:rPr>
        <w:pPrChange w:id="3782" w:author="S2-2203491" w:date="2022-04-14T08:39:00Z">
          <w:pPr/>
        </w:pPrChange>
      </w:pPr>
      <w:ins w:id="3783" w:author="S2-2203491" w:date="2022-04-14T08:38:00Z">
        <w:r>
          <w:t>-</w:t>
        </w:r>
        <w:r>
          <w:tab/>
          <w:t>Nnef_TrafficInfluence service as specified in Rel</w:t>
        </w:r>
      </w:ins>
      <w:ins w:id="3784" w:author="Editor (Patrice Hédé)" w:date="2022-04-14T10:13:00Z">
        <w:r w:rsidR="002D349B">
          <w:t>-</w:t>
        </w:r>
      </w:ins>
      <w:ins w:id="3785" w:author="S2-2203491" w:date="2022-04-14T08:38:00Z">
        <w:r>
          <w:t>17 is used to store the DNN/S-NSSAI and the Internal Group ID. The service data may contain an "Indication of traffic correlation" parameter as defined in clause</w:t>
        </w:r>
      </w:ins>
      <w:ins w:id="3786" w:author="Editor (Patrice Hédé)" w:date="2022-04-14T10:14:00Z">
        <w:r w:rsidR="002D349B">
          <w:t> </w:t>
        </w:r>
      </w:ins>
      <w:ins w:id="3787" w:author="S2-2203491" w:date="2022-04-14T08:38:00Z">
        <w:r>
          <w:t>5.6.7 in TS</w:t>
        </w:r>
      </w:ins>
      <w:ins w:id="3788" w:author="Editor (Patrice Hédé)" w:date="2022-04-14T10:14:00Z">
        <w:r w:rsidR="002D349B">
          <w:t> </w:t>
        </w:r>
      </w:ins>
      <w:ins w:id="3789" w:author="S2-2203491" w:date="2022-04-14T08:38:00Z">
        <w:r>
          <w:t>23.501</w:t>
        </w:r>
      </w:ins>
      <w:ins w:id="3790" w:author="Editor (Patrice Hédé)" w:date="2022-04-14T10:14:00Z">
        <w:r w:rsidR="002D349B">
          <w:t> </w:t>
        </w:r>
      </w:ins>
      <w:ins w:id="3791" w:author="S2-2203491" w:date="2022-04-14T08:38:00Z">
        <w:r>
          <w:t>[2] to indicate that a common local part of DN should be selected. The service data is applicable for all members of the given group using the given DNN/S-NSSAI.</w:t>
        </w:r>
      </w:ins>
    </w:p>
    <w:p w14:paraId="30E73209" w14:textId="262F8E84" w:rsidR="00B8086B" w:rsidRDefault="00B8086B">
      <w:pPr>
        <w:pStyle w:val="B1"/>
        <w:rPr>
          <w:ins w:id="3792" w:author="S2-2203491" w:date="2022-04-14T08:38:00Z"/>
        </w:rPr>
        <w:pPrChange w:id="3793" w:author="S2-2203491" w:date="2022-04-14T08:39:00Z">
          <w:pPr/>
        </w:pPrChange>
      </w:pPr>
      <w:ins w:id="3794" w:author="S2-2203491" w:date="2022-04-14T08:38:00Z">
        <w:r>
          <w:t>-</w:t>
        </w:r>
        <w:r>
          <w:tab/>
          <w:t>Nnef_EASDeployment service as specified in clause</w:t>
        </w:r>
      </w:ins>
      <w:ins w:id="3795" w:author="Editor (Patrice Hédé)" w:date="2022-04-14T10:14:00Z">
        <w:r w:rsidR="002D349B">
          <w:t> </w:t>
        </w:r>
      </w:ins>
      <w:ins w:id="3796" w:author="S2-2203491" w:date="2022-04-14T08:38:00Z">
        <w:r>
          <w:t>6.2.3.4 in TS</w:t>
        </w:r>
      </w:ins>
      <w:ins w:id="3797" w:author="Editor (Patrice Hédé)" w:date="2022-04-14T10:14:00Z">
        <w:r w:rsidR="002D349B">
          <w:t> </w:t>
        </w:r>
      </w:ins>
      <w:ins w:id="3798" w:author="S2-2203491" w:date="2022-04-14T08:38:00Z">
        <w:r>
          <w:t>23.548</w:t>
        </w:r>
      </w:ins>
      <w:ins w:id="3799" w:author="Editor (Patrice Hédé)" w:date="2022-04-14T10:14:00Z">
        <w:r w:rsidR="002D349B">
          <w:t> </w:t>
        </w:r>
      </w:ins>
      <w:ins w:id="3800" w:author="S2-2203491" w:date="2022-04-14T08:38:00Z">
        <w:r>
          <w:t>[3] is used to store the EAS Deployment Information in the NEF and UDR. The SMF retrieves the EAS Deployment Information from the NEF and configures the DNS handling rules to EASDF correspondingly. EAS Deployment Information can contain an Internal Group ID as described in Table</w:t>
        </w:r>
      </w:ins>
      <w:ins w:id="3801" w:author="Editor (Patrice Hédé)" w:date="2022-04-14T10:14:00Z">
        <w:r w:rsidR="002D349B">
          <w:t> </w:t>
        </w:r>
      </w:ins>
      <w:ins w:id="3802" w:author="S2-2203491" w:date="2022-04-14T08:38:00Z">
        <w:r>
          <w:t>6.2.3.4-1 in TS</w:t>
        </w:r>
      </w:ins>
      <w:ins w:id="3803" w:author="Editor (Patrice Hédé)" w:date="2022-04-14T10:14:00Z">
        <w:r w:rsidR="002D349B">
          <w:t> </w:t>
        </w:r>
      </w:ins>
      <w:ins w:id="3804" w:author="S2-2203491" w:date="2022-04-14T08:38:00Z">
        <w:r>
          <w:t>23.548</w:t>
        </w:r>
      </w:ins>
      <w:ins w:id="3805" w:author="Editor (Patrice Hédé)" w:date="2022-04-14T10:14:00Z">
        <w:r w:rsidR="002D349B">
          <w:t> [3]</w:t>
        </w:r>
      </w:ins>
      <w:ins w:id="3806" w:author="S2-2203491" w:date="2022-04-14T08:38:00Z">
        <w:r>
          <w:t>. The service data is applicable for all members of the given group using the given DNN/S-NSSAI.</w:t>
        </w:r>
      </w:ins>
    </w:p>
    <w:p w14:paraId="30774030" w14:textId="097B1926" w:rsidR="00B8086B" w:rsidRDefault="00B8086B">
      <w:pPr>
        <w:pStyle w:val="B1"/>
        <w:rPr>
          <w:ins w:id="3807" w:author="S2-2203491" w:date="2022-04-14T08:38:00Z"/>
        </w:rPr>
        <w:pPrChange w:id="3808" w:author="S2-2203491" w:date="2022-04-14T08:39:00Z">
          <w:pPr/>
        </w:pPrChange>
      </w:pPr>
      <w:ins w:id="3809" w:author="S2-2203491" w:date="2022-04-14T08:38:00Z">
        <w:r>
          <w:t>-</w:t>
        </w:r>
        <w:r>
          <w:tab/>
          <w:t>A single DNN/S-NSSAI may be used by multiple ad-hoc groups. In this case the groups may be controlled by the same or different AFs, each submitting a different traffic influence service data containing the same DNN/S-NSSAI.</w:t>
        </w:r>
      </w:ins>
    </w:p>
    <w:p w14:paraId="2415A134" w14:textId="28BA0CFB" w:rsidR="00B8086B" w:rsidRDefault="00B8086B">
      <w:pPr>
        <w:rPr>
          <w:ins w:id="3810" w:author="S2-2203491" w:date="2022-04-14T08:39:00Z"/>
        </w:rPr>
        <w:pPrChange w:id="3811" w:author="S2-2203491" w:date="2022-04-14T08:38:00Z">
          <w:pPr>
            <w:pStyle w:val="Heading1"/>
          </w:pPr>
        </w:pPrChange>
      </w:pPr>
      <w:ins w:id="3812" w:author="S2-2203491" w:date="2022-04-14T08:38:00Z">
        <w:r>
          <w:t>The figure</w:t>
        </w:r>
      </w:ins>
      <w:ins w:id="3813" w:author="Editor (Patrice Hédé)" w:date="2022-04-14T10:15:00Z">
        <w:r w:rsidR="002D349B">
          <w:t> </w:t>
        </w:r>
      </w:ins>
      <w:ins w:id="3814" w:author="S2-2203491" w:date="2022-04-14T08:38:00Z">
        <w:r>
          <w:t>6.</w:t>
        </w:r>
      </w:ins>
      <w:ins w:id="3815" w:author="S2-2203491" w:date="2022-04-14T08:39:00Z">
        <w:r>
          <w:t>14</w:t>
        </w:r>
      </w:ins>
      <w:ins w:id="3816" w:author="S2-2203491" w:date="2022-04-14T08:38:00Z">
        <w:r>
          <w:t>.2-1 illustrates the overall structure of the Group management data, Traffic Influence data, and EAS Deployment Information data.</w:t>
        </w:r>
      </w:ins>
    </w:p>
    <w:p w14:paraId="0C7D2DDF" w14:textId="77777777" w:rsidR="00B8086B" w:rsidRDefault="00B8086B">
      <w:pPr>
        <w:pStyle w:val="TH"/>
        <w:rPr>
          <w:ins w:id="3817" w:author="S2-2203491" w:date="2022-04-14T08:39:00Z"/>
          <w:lang w:val="en-US"/>
        </w:rPr>
        <w:pPrChange w:id="3818" w:author="S2-2203491" w:date="2022-04-14T08:40:00Z">
          <w:pPr>
            <w:pStyle w:val="B1"/>
          </w:pPr>
        </w:pPrChange>
      </w:pPr>
      <w:ins w:id="3819" w:author="S2-2203491" w:date="2022-04-14T08:39:00Z">
        <w:r>
          <w:object w:dxaOrig="15770" w:dyaOrig="6820" w14:anchorId="2C712AA1">
            <v:shape id="_x0000_i1039" type="#_x0000_t75" style="width:440.75pt;height:190.25pt" o:ole="">
              <v:imagedata r:id="rId41" o:title=""/>
            </v:shape>
            <o:OLEObject Type="Embed" ProgID="Visio.Drawing.15" ShapeID="_x0000_i1039" DrawAspect="Content" ObjectID="_1711447503" r:id="rId42"/>
          </w:object>
        </w:r>
      </w:ins>
    </w:p>
    <w:p w14:paraId="27149446" w14:textId="01B6575B" w:rsidR="00B8086B" w:rsidRDefault="00B8086B">
      <w:pPr>
        <w:pStyle w:val="TF"/>
        <w:rPr>
          <w:ins w:id="3820" w:author="S2-2203491" w:date="2022-04-14T08:40:00Z"/>
        </w:rPr>
        <w:pPrChange w:id="3821" w:author="S2-2203491" w:date="2022-04-14T08:40:00Z">
          <w:pPr/>
        </w:pPrChange>
      </w:pPr>
      <w:ins w:id="3822" w:author="S2-2203491" w:date="2022-04-14T08:40:00Z">
        <w:r>
          <w:t>Figure</w:t>
        </w:r>
      </w:ins>
      <w:ins w:id="3823" w:author="Editor (Patrice Hédé)" w:date="2022-04-14T10:48:00Z">
        <w:r w:rsidR="00DA0818">
          <w:t> </w:t>
        </w:r>
      </w:ins>
      <w:ins w:id="3824" w:author="S2-2203491" w:date="2022-04-14T08:40:00Z">
        <w:r>
          <w:t>6.14.2-1: Overall structure of the Group management data and Traffic Influence data</w:t>
        </w:r>
      </w:ins>
    </w:p>
    <w:p w14:paraId="5463C67C" w14:textId="41477282" w:rsidR="00B8086B" w:rsidRDefault="00B8086B" w:rsidP="00B8086B">
      <w:pPr>
        <w:rPr>
          <w:ins w:id="3825" w:author="S2-2203491" w:date="2022-04-14T08:40:00Z"/>
        </w:rPr>
      </w:pPr>
      <w:ins w:id="3826" w:author="S2-2203491" w:date="2022-04-14T08:40:00Z">
        <w:r>
          <w:t>The NEF provides three distinct services: 1) generic Group Management service, 2) Traffic Influence service, and 3) EAS Deployment service.</w:t>
        </w:r>
      </w:ins>
    </w:p>
    <w:p w14:paraId="12C25E2A" w14:textId="26DB9935" w:rsidR="00B8086B" w:rsidRDefault="00B8086B" w:rsidP="00B8086B">
      <w:pPr>
        <w:rPr>
          <w:ins w:id="3827" w:author="S2-2203491" w:date="2022-04-14T08:40:00Z"/>
        </w:rPr>
      </w:pPr>
      <w:ins w:id="3828" w:author="S2-2203491" w:date="2022-04-14T08:40:00Z">
        <w:r>
          <w:t>For the Group Management service, either a new service must be specified, or the existing Nnef_ParameterProvision service is used as specified in clause</w:t>
        </w:r>
      </w:ins>
      <w:ins w:id="3829" w:author="Editor (Patrice Hédé)" w:date="2022-04-14T10:16:00Z">
        <w:r w:rsidR="002D349B">
          <w:t> </w:t>
        </w:r>
      </w:ins>
      <w:ins w:id="3830" w:author="S2-2203491" w:date="2022-04-14T08:40:00Z">
        <w:r>
          <w:t>5.29.2 in TS</w:t>
        </w:r>
      </w:ins>
      <w:ins w:id="3831" w:author="Editor (Patrice Hédé)" w:date="2022-04-14T10:16:00Z">
        <w:r w:rsidR="002D349B">
          <w:t> </w:t>
        </w:r>
      </w:ins>
      <w:ins w:id="3832" w:author="S2-2203491" w:date="2022-04-14T08:40:00Z">
        <w:r>
          <w:t>23.501</w:t>
        </w:r>
      </w:ins>
      <w:ins w:id="3833" w:author="Editor (Patrice Hédé)" w:date="2022-04-14T10:16:00Z">
        <w:r w:rsidR="002D349B">
          <w:t> </w:t>
        </w:r>
      </w:ins>
      <w:ins w:id="3834" w:author="S2-2203491" w:date="2022-04-14T08:40:00Z">
        <w:r>
          <w:t xml:space="preserve">[2]. In the latter case, the Nnef_ParameterProvision service </w:t>
        </w:r>
      </w:ins>
      <w:ins w:id="3835" w:author="Editor (Patrice Hédé)" w:date="2022-04-14T10:16:00Z">
        <w:r w:rsidR="002D349B">
          <w:t>shall</w:t>
        </w:r>
      </w:ins>
      <w:ins w:id="3836" w:author="S2-2203491" w:date="2022-04-14T08:40:00Z">
        <w:r>
          <w:t xml:space="preserve"> be generalized so that it can be used also for groups that are not specific for 5G VN group communication service. This means that the group data should not be required to contain any service specific data, as the group data can be referenced from any service.</w:t>
        </w:r>
      </w:ins>
    </w:p>
    <w:p w14:paraId="1E0D1A3F" w14:textId="56B2FFFC" w:rsidR="00B8086B" w:rsidRDefault="00B8086B" w:rsidP="00B8086B">
      <w:pPr>
        <w:rPr>
          <w:ins w:id="3837" w:author="S2-2203491" w:date="2022-04-14T08:40:00Z"/>
        </w:rPr>
      </w:pPr>
      <w:ins w:id="3838" w:author="S2-2203491" w:date="2022-04-14T08:40:00Z">
        <w:r>
          <w:t>As specified in clause</w:t>
        </w:r>
      </w:ins>
      <w:ins w:id="3839" w:author="Editor (Patrice Hédé)" w:date="2022-04-14T10:16:00Z">
        <w:r w:rsidR="002D349B">
          <w:t> </w:t>
        </w:r>
      </w:ins>
      <w:ins w:id="3840" w:author="S2-2203491" w:date="2022-04-14T08:40:00Z">
        <w:r>
          <w:t>5.29.2 in TS</w:t>
        </w:r>
      </w:ins>
      <w:ins w:id="3841" w:author="Editor (Patrice Hédé)" w:date="2022-04-14T10:16:00Z">
        <w:r w:rsidR="002D349B">
          <w:t> </w:t>
        </w:r>
      </w:ins>
      <w:ins w:id="3842" w:author="S2-2203491" w:date="2022-04-14T08:40:00Z">
        <w:r>
          <w:t>23.501</w:t>
        </w:r>
      </w:ins>
      <w:ins w:id="3843" w:author="Editor (Patrice Hédé)" w:date="2022-04-14T10:16:00Z">
        <w:r w:rsidR="002D349B">
          <w:t> </w:t>
        </w:r>
      </w:ins>
      <w:ins w:id="3844" w:author="S2-2203491" w:date="2022-04-14T08:40:00Z">
        <w:r>
          <w:t>[2], the UDM ensures that the group data and user subscription data are aligned, i.e. the user who is listed as a member in the group data should have the same group identity in the user subscription data.</w:t>
        </w:r>
      </w:ins>
    </w:p>
    <w:p w14:paraId="77B4B77A" w14:textId="2C133898" w:rsidR="00B8086B" w:rsidRDefault="00B8086B" w:rsidP="00B8086B">
      <w:pPr>
        <w:rPr>
          <w:ins w:id="3845" w:author="S2-2203491" w:date="2022-04-14T08:40:00Z"/>
        </w:rPr>
      </w:pPr>
      <w:ins w:id="3846" w:author="S2-2203491" w:date="2022-04-14T08:40:00Z">
        <w:r>
          <w:lastRenderedPageBreak/>
          <w:t>For the Traffic Influence and EAS deployment services, the existing procedures are used to store the traffic influence data and EAS Deployment Information data into UDR. The traffic influence data and EAS Deployment Information data can contain a DNN/S-NSSAI and Internal Group ID that the service data is applicable for.</w:t>
        </w:r>
      </w:ins>
    </w:p>
    <w:p w14:paraId="30324ECF" w14:textId="53BD2CF9" w:rsidR="00B8086B" w:rsidRDefault="00B8086B">
      <w:pPr>
        <w:rPr>
          <w:ins w:id="3847" w:author="S2-2203491" w:date="2022-04-14T08:39:00Z"/>
        </w:rPr>
        <w:pPrChange w:id="3848" w:author="S2-2203491" w:date="2022-04-14T08:38:00Z">
          <w:pPr>
            <w:pStyle w:val="Heading1"/>
          </w:pPr>
        </w:pPrChange>
      </w:pPr>
      <w:ins w:id="3849" w:author="S2-2203491" w:date="2022-04-14T08:40:00Z">
        <w:r>
          <w:t>The figure 6.14.2-</w:t>
        </w:r>
      </w:ins>
      <w:ins w:id="3850" w:author="Editor (Patrice Hédé)" w:date="2022-04-14T10:17:00Z">
        <w:r w:rsidR="002D349B">
          <w:t>2</w:t>
        </w:r>
      </w:ins>
      <w:ins w:id="3851" w:author="S2-2203491" w:date="2022-04-14T08:40:00Z">
        <w:r>
          <w:t xml:space="preserve"> illustrates how the UDMs can align the group data and individual subscription data in a case where the group data and individual user subscription data are served by different UDMs.</w:t>
        </w:r>
      </w:ins>
    </w:p>
    <w:p w14:paraId="389B841E" w14:textId="77777777" w:rsidR="00B8086B" w:rsidRDefault="00B8086B">
      <w:pPr>
        <w:pStyle w:val="TH"/>
        <w:rPr>
          <w:ins w:id="3852" w:author="S2-2203491" w:date="2022-04-14T08:41:00Z"/>
          <w:lang w:val="en-US"/>
        </w:rPr>
        <w:pPrChange w:id="3853" w:author="S2-2203491" w:date="2022-04-14T08:41:00Z">
          <w:pPr/>
        </w:pPrChange>
      </w:pPr>
      <w:ins w:id="3854" w:author="S2-2203491" w:date="2022-04-14T08:41:00Z">
        <w:r>
          <w:object w:dxaOrig="15591" w:dyaOrig="4840" w14:anchorId="745D4135">
            <v:shape id="_x0000_i1040" type="#_x0000_t75" style="width:481.75pt;height:149.5pt" o:ole="">
              <v:imagedata r:id="rId43" o:title=""/>
            </v:shape>
            <o:OLEObject Type="Embed" ProgID="Visio.Drawing.15" ShapeID="_x0000_i1040" DrawAspect="Content" ObjectID="_1711447504" r:id="rId44"/>
          </w:object>
        </w:r>
      </w:ins>
    </w:p>
    <w:p w14:paraId="5FA97205" w14:textId="3F288261" w:rsidR="00B8086B" w:rsidRDefault="00B8086B">
      <w:pPr>
        <w:pStyle w:val="TF"/>
        <w:rPr>
          <w:ins w:id="3855" w:author="S2-2203491" w:date="2022-04-14T08:41:00Z"/>
        </w:rPr>
        <w:pPrChange w:id="3856" w:author="S2-2203491" w:date="2022-04-14T08:41:00Z">
          <w:pPr/>
        </w:pPrChange>
      </w:pPr>
      <w:ins w:id="3857" w:author="S2-2203491" w:date="2022-04-14T08:41:00Z">
        <w:r>
          <w:t>Figure</w:t>
        </w:r>
      </w:ins>
      <w:ins w:id="3858" w:author="Editor (Patrice Hédé)" w:date="2022-04-14T10:48:00Z">
        <w:r w:rsidR="00DA0818">
          <w:t> </w:t>
        </w:r>
      </w:ins>
      <w:ins w:id="3859" w:author="S2-2203491" w:date="2022-04-14T08:41:00Z">
        <w:r>
          <w:t>6.14.2-2: Different UDMs serving the user(s) and group</w:t>
        </w:r>
      </w:ins>
    </w:p>
    <w:p w14:paraId="36A7F9B7" w14:textId="2F7F1605" w:rsidR="00B8086B" w:rsidRDefault="00B8086B" w:rsidP="00B8086B">
      <w:pPr>
        <w:rPr>
          <w:ins w:id="3860" w:author="S2-2203491" w:date="2022-04-14T08:41:00Z"/>
        </w:rPr>
      </w:pPr>
      <w:ins w:id="3861" w:author="S2-2203491" w:date="2022-04-14T08:41:00Z">
        <w:r>
          <w:t>AF invokes a group creation request to the NEF (not shown in the figure). The NEF discovers the UDM-1 based on the External Group ID. The UDM-1 receives the group creation request from the NEF. UDM-1 stores the group data into UDR (not shown in the figure). UDM-1 uses the SUPI to discover the UDM for the member (UDM-2). UDM-1 uses a new service operation Nudm_SDM_Set to update the user subscription data for the member's SUPI and adds the Internal Group ID of the group to the user subscription data. If the user subscription data is updated via OAM, the UDM-2 notifies the UDM-1 for the data change.</w:t>
        </w:r>
      </w:ins>
    </w:p>
    <w:p w14:paraId="6523A12B" w14:textId="02EB7A7E" w:rsidR="00B8086B" w:rsidRDefault="00B8086B">
      <w:pPr>
        <w:pStyle w:val="EditorsNote"/>
        <w:rPr>
          <w:ins w:id="3862" w:author="S2-2203491" w:date="2022-04-14T08:41:00Z"/>
        </w:rPr>
        <w:pPrChange w:id="3863" w:author="S2-2203491" w:date="2022-04-14T08:41:00Z">
          <w:pPr/>
        </w:pPrChange>
      </w:pPr>
      <w:ins w:id="3864" w:author="S2-2203491" w:date="2022-04-14T08:41:00Z">
        <w:r>
          <w:t>Editor</w:t>
        </w:r>
      </w:ins>
      <w:ins w:id="3865" w:author="Editor (Patrice Hédé)" w:date="2022-04-14T10:18:00Z">
        <w:r w:rsidR="002D349B">
          <w:t>'</w:t>
        </w:r>
      </w:ins>
      <w:ins w:id="3866" w:author="S2-2203491" w:date="2022-04-14T08:41:00Z">
        <w:r>
          <w:t xml:space="preserve">s </w:t>
        </w:r>
      </w:ins>
      <w:ins w:id="3867" w:author="Editor (Patrice Hédé)" w:date="2022-04-14T10:18:00Z">
        <w:r w:rsidR="002D349B">
          <w:t>n</w:t>
        </w:r>
      </w:ins>
      <w:ins w:id="3868" w:author="S2-2203491" w:date="2022-04-14T08:41:00Z">
        <w:r>
          <w:t>ote:</w:t>
        </w:r>
      </w:ins>
      <w:ins w:id="3869" w:author="Editor (Patrice Hédé)" w:date="2022-04-14T10:18:00Z">
        <w:r w:rsidR="002D349B">
          <w:tab/>
        </w:r>
      </w:ins>
      <w:ins w:id="3870" w:author="S2-2203491" w:date="2022-04-14T08:41:00Z">
        <w:r>
          <w:t>It is FFS whether the multiple UDMs case needs to be supported.</w:t>
        </w:r>
      </w:ins>
    </w:p>
    <w:p w14:paraId="29D046B7" w14:textId="07DD60C4" w:rsidR="00B8086B" w:rsidRDefault="00B8086B">
      <w:pPr>
        <w:pStyle w:val="Heading3"/>
        <w:rPr>
          <w:ins w:id="3871" w:author="S2-2203491" w:date="2022-04-14T08:41:00Z"/>
        </w:rPr>
        <w:pPrChange w:id="3872" w:author="S2-2203491" w:date="2022-04-14T08:42:00Z">
          <w:pPr/>
        </w:pPrChange>
      </w:pPr>
      <w:bookmarkStart w:id="3873" w:name="_Toc100834304"/>
      <w:ins w:id="3874" w:author="S2-2203491" w:date="2022-04-14T08:41:00Z">
        <w:r>
          <w:t>6.</w:t>
        </w:r>
      </w:ins>
      <w:ins w:id="3875" w:author="S2-2203491" w:date="2022-04-14T08:42:00Z">
        <w:r>
          <w:t>14</w:t>
        </w:r>
      </w:ins>
      <w:ins w:id="3876" w:author="S2-2203491" w:date="2022-04-14T08:41:00Z">
        <w:r>
          <w:t>.3</w:t>
        </w:r>
        <w:r>
          <w:tab/>
          <w:t>Procedures</w:t>
        </w:r>
        <w:bookmarkEnd w:id="3873"/>
      </w:ins>
    </w:p>
    <w:p w14:paraId="15061785" w14:textId="4EC7DDC1" w:rsidR="00B8086B" w:rsidRDefault="00B8086B">
      <w:pPr>
        <w:rPr>
          <w:ins w:id="3877" w:author="S2-2203491" w:date="2022-04-14T08:39:00Z"/>
        </w:rPr>
        <w:pPrChange w:id="3878" w:author="S2-2203491" w:date="2022-04-14T08:38:00Z">
          <w:pPr>
            <w:pStyle w:val="Heading1"/>
          </w:pPr>
        </w:pPrChange>
      </w:pPr>
      <w:ins w:id="3879" w:author="S2-2203491" w:date="2022-04-14T08:41:00Z">
        <w:r>
          <w:t>Figure</w:t>
        </w:r>
      </w:ins>
      <w:ins w:id="3880" w:author="Editor (Patrice Hédé)" w:date="2022-04-14T10:18:00Z">
        <w:r w:rsidR="002D349B">
          <w:t> </w:t>
        </w:r>
      </w:ins>
      <w:ins w:id="3881" w:author="S2-2203491" w:date="2022-04-14T08:41:00Z">
        <w:r>
          <w:t>6.</w:t>
        </w:r>
      </w:ins>
      <w:ins w:id="3882" w:author="S2-2203491" w:date="2022-04-14T08:42:00Z">
        <w:r>
          <w:t>14</w:t>
        </w:r>
      </w:ins>
      <w:ins w:id="3883" w:author="S2-2203491" w:date="2022-04-14T08:41:00Z">
        <w:r>
          <w:t>.3-1 describes an overview of the procedure to create an ad-hoc group that is used to determine the collection of users that should have a common local part of DN.</w:t>
        </w:r>
      </w:ins>
    </w:p>
    <w:p w14:paraId="1F555ABC" w14:textId="77777777" w:rsidR="00B8086B" w:rsidRDefault="00B8086B">
      <w:pPr>
        <w:pStyle w:val="TH"/>
        <w:rPr>
          <w:ins w:id="3884" w:author="S2-2203491" w:date="2022-04-14T08:42:00Z"/>
          <w:lang w:val="en-US"/>
        </w:rPr>
        <w:pPrChange w:id="3885" w:author="S2-2203491" w:date="2022-04-14T08:42:00Z">
          <w:pPr/>
        </w:pPrChange>
      </w:pPr>
      <w:ins w:id="3886" w:author="S2-2203491" w:date="2022-04-14T08:42:00Z">
        <w:r>
          <w:object w:dxaOrig="12520" w:dyaOrig="13360" w14:anchorId="1793E217">
            <v:shape id="_x0000_i1041" type="#_x0000_t75" style="width:428.75pt;height:457.5pt" o:ole="">
              <v:imagedata r:id="rId45" o:title=""/>
            </v:shape>
            <o:OLEObject Type="Embed" ProgID="Visio.Drawing.15" ShapeID="_x0000_i1041" DrawAspect="Content" ObjectID="_1711447505" r:id="rId46"/>
          </w:object>
        </w:r>
      </w:ins>
    </w:p>
    <w:p w14:paraId="717CBBAE" w14:textId="65DDBB35" w:rsidR="00B8086B" w:rsidRDefault="00B8086B">
      <w:pPr>
        <w:pStyle w:val="TF"/>
        <w:rPr>
          <w:ins w:id="3887" w:author="S2-2203491" w:date="2022-04-14T08:42:00Z"/>
        </w:rPr>
        <w:pPrChange w:id="3888" w:author="S2-2203491" w:date="2022-04-14T08:43:00Z">
          <w:pPr/>
        </w:pPrChange>
      </w:pPr>
      <w:ins w:id="3889" w:author="S2-2203491" w:date="2022-04-14T08:42:00Z">
        <w:r>
          <w:t>Figure</w:t>
        </w:r>
      </w:ins>
      <w:ins w:id="3890" w:author="Editor (Patrice Hédé)" w:date="2022-04-14T10:48:00Z">
        <w:r w:rsidR="00DA0818">
          <w:t> </w:t>
        </w:r>
      </w:ins>
      <w:ins w:id="3891" w:author="S2-2203491" w:date="2022-04-14T08:42:00Z">
        <w:r>
          <w:t>6.</w:t>
        </w:r>
      </w:ins>
      <w:ins w:id="3892" w:author="Editor (Patrice Hédé)" w:date="2022-04-14T10:18:00Z">
        <w:r w:rsidR="002D349B">
          <w:t>14</w:t>
        </w:r>
      </w:ins>
      <w:ins w:id="3893" w:author="S2-2203491" w:date="2022-04-14T08:42:00Z">
        <w:r>
          <w:t>.3-1: Creation of a group and using it for selecting the local part of DN</w:t>
        </w:r>
      </w:ins>
    </w:p>
    <w:p w14:paraId="77B49591" w14:textId="77777777" w:rsidR="00B8086B" w:rsidRDefault="00B8086B">
      <w:pPr>
        <w:pStyle w:val="B1"/>
        <w:rPr>
          <w:ins w:id="3894" w:author="S2-2203491" w:date="2022-04-14T08:42:00Z"/>
        </w:rPr>
        <w:pPrChange w:id="3895" w:author="S2-2203491" w:date="2022-04-14T08:43:00Z">
          <w:pPr/>
        </w:pPrChange>
      </w:pPr>
      <w:ins w:id="3896" w:author="S2-2203491" w:date="2022-04-14T08:42:00Z">
        <w:r>
          <w:t>1.</w:t>
        </w:r>
        <w:r>
          <w:tab/>
          <w:t>Group Management:</w:t>
        </w:r>
      </w:ins>
    </w:p>
    <w:p w14:paraId="17324413" w14:textId="50FB5CC3" w:rsidR="00B8086B" w:rsidRDefault="002D349B">
      <w:pPr>
        <w:pStyle w:val="B2"/>
        <w:rPr>
          <w:ins w:id="3897" w:author="S2-2203491" w:date="2022-04-14T08:42:00Z"/>
        </w:rPr>
        <w:pPrChange w:id="3898" w:author="S2-2203491" w:date="2022-04-14T08:43:00Z">
          <w:pPr/>
        </w:pPrChange>
      </w:pPr>
      <w:ins w:id="3899" w:author="Editor (Patrice Hédé)" w:date="2022-04-14T10:18:00Z">
        <w:r>
          <w:tab/>
        </w:r>
      </w:ins>
      <w:ins w:id="3900" w:author="S2-2203491" w:date="2022-04-14T08:42:00Z">
        <w:r w:rsidR="00B8086B">
          <w:t>The AF invokes a group creation request to the NEF. The group creation request contains an External Group ID and list of GPSIs that are members in the group. NEF uses an UDM service to create the group. The group data contains the members (GPSIs) and External Group ID. The UDM may further store the group data into UDR. UDM/UDR assigns an Internal Group ID for the group and stores it to the group data.</w:t>
        </w:r>
      </w:ins>
    </w:p>
    <w:p w14:paraId="7E6A3D01" w14:textId="562297C7" w:rsidR="00B8086B" w:rsidRDefault="00B8086B">
      <w:pPr>
        <w:pStyle w:val="B2"/>
        <w:rPr>
          <w:ins w:id="3901" w:author="S2-2203491" w:date="2022-04-14T08:42:00Z"/>
        </w:rPr>
        <w:pPrChange w:id="3902" w:author="S2-2203491" w:date="2022-04-14T08:43:00Z">
          <w:pPr/>
        </w:pPrChange>
      </w:pPr>
      <w:ins w:id="3903" w:author="S2-2203491" w:date="2022-04-14T08:42:00Z">
        <w:r>
          <w:tab/>
          <w:t>Upon receiving a request to include a user into a group, the UDM updates the individual user subscription data for the group members to contain the Internal Group ID of the group.</w:t>
        </w:r>
      </w:ins>
    </w:p>
    <w:p w14:paraId="4CB340BB" w14:textId="766891BF" w:rsidR="00B8086B" w:rsidRDefault="00B8086B">
      <w:pPr>
        <w:pStyle w:val="EditorsNote"/>
        <w:rPr>
          <w:ins w:id="3904" w:author="S2-2203491" w:date="2022-04-14T08:42:00Z"/>
        </w:rPr>
        <w:pPrChange w:id="3905" w:author="S2-2203491" w:date="2022-04-14T08:43:00Z">
          <w:pPr/>
        </w:pPrChange>
      </w:pPr>
      <w:ins w:id="3906" w:author="S2-2203491" w:date="2022-04-14T08:42:00Z">
        <w:r>
          <w:t xml:space="preserve">Editor's </w:t>
        </w:r>
      </w:ins>
      <w:ins w:id="3907" w:author="Editor (Patrice Hédé)" w:date="2022-04-14T10:19:00Z">
        <w:r w:rsidR="002D349B">
          <w:t>n</w:t>
        </w:r>
      </w:ins>
      <w:ins w:id="3908" w:author="S2-2203491" w:date="2022-04-14T08:42:00Z">
        <w:r>
          <w:t>ote:</w:t>
        </w:r>
      </w:ins>
      <w:ins w:id="3909" w:author="Editor (Patrice Hédé)" w:date="2022-04-14T10:19:00Z">
        <w:r w:rsidR="002D349B">
          <w:tab/>
          <w:t>I</w:t>
        </w:r>
      </w:ins>
      <w:ins w:id="3910" w:author="S2-2203491" w:date="2022-04-14T08:42:00Z">
        <w:r>
          <w:t>t is FFS how it is ensured that the Internal Group ID for different groups stored in different UDMs and/or UDRs are unique.</w:t>
        </w:r>
      </w:ins>
    </w:p>
    <w:p w14:paraId="58180C3D" w14:textId="24AC3B0F" w:rsidR="00B8086B" w:rsidRDefault="00B8086B">
      <w:pPr>
        <w:pStyle w:val="B1"/>
        <w:rPr>
          <w:ins w:id="3911" w:author="S2-2203491" w:date="2022-04-14T08:42:00Z"/>
        </w:rPr>
        <w:pPrChange w:id="3912" w:author="S2-2203491" w:date="2022-04-14T08:43:00Z">
          <w:pPr/>
        </w:pPrChange>
      </w:pPr>
      <w:ins w:id="3913" w:author="S2-2203491" w:date="2022-04-14T08:42:00Z">
        <w:r>
          <w:t>2.</w:t>
        </w:r>
        <w:r>
          <w:tab/>
          <w:t>Edge service management (no impact):</w:t>
        </w:r>
      </w:ins>
    </w:p>
    <w:p w14:paraId="2D9A732D" w14:textId="6FCD1DED" w:rsidR="00B8086B" w:rsidRDefault="00B8086B">
      <w:pPr>
        <w:pStyle w:val="B2"/>
        <w:rPr>
          <w:ins w:id="3914" w:author="S2-2203491" w:date="2022-04-14T08:42:00Z"/>
        </w:rPr>
        <w:pPrChange w:id="3915" w:author="S2-2203491" w:date="2022-04-14T08:43:00Z">
          <w:pPr/>
        </w:pPrChange>
      </w:pPr>
      <w:ins w:id="3916" w:author="S2-2203491" w:date="2022-04-14T08:42:00Z">
        <w:r>
          <w:tab/>
          <w:t>AF uses the Nnef_TrafficInfluence service as specified in clause</w:t>
        </w:r>
      </w:ins>
      <w:ins w:id="3917" w:author="Editor (Patrice Hédé)" w:date="2022-04-14T10:19:00Z">
        <w:r w:rsidR="00297547">
          <w:t> </w:t>
        </w:r>
      </w:ins>
      <w:ins w:id="3918" w:author="S2-2203491" w:date="2022-04-14T08:42:00Z">
        <w:r>
          <w:t>4.3.6.2 in TS</w:t>
        </w:r>
      </w:ins>
      <w:ins w:id="3919" w:author="Editor (Patrice Hédé)" w:date="2022-04-14T10:19:00Z">
        <w:r w:rsidR="00297547">
          <w:t> </w:t>
        </w:r>
      </w:ins>
      <w:ins w:id="3920" w:author="S2-2203491" w:date="2022-04-14T08:42:00Z">
        <w:r>
          <w:t>23.502</w:t>
        </w:r>
      </w:ins>
      <w:ins w:id="3921" w:author="Editor (Patrice Hédé)" w:date="2022-04-14T10:19:00Z">
        <w:r w:rsidR="00297547">
          <w:t> </w:t>
        </w:r>
      </w:ins>
      <w:ins w:id="3922" w:author="S2-2203491" w:date="2022-04-14T08:42:00Z">
        <w:r>
          <w:t>[</w:t>
        </w:r>
      </w:ins>
      <w:ins w:id="3923" w:author="Editor (Patrice Hédé)" w:date="2022-04-14T10:19:00Z">
        <w:r w:rsidR="00297547">
          <w:t>9</w:t>
        </w:r>
      </w:ins>
      <w:ins w:id="3924" w:author="S2-2203491" w:date="2022-04-14T08:42:00Z">
        <w:r>
          <w:t>] to influence SMF routeing decisions for User Plane traffic of PDU Sessions. AF uses the Nnef_EASDeployment service as specified in clause</w:t>
        </w:r>
      </w:ins>
      <w:ins w:id="3925" w:author="Editor (Patrice Hédé)" w:date="2022-04-14T10:19:00Z">
        <w:r w:rsidR="00297547">
          <w:t> </w:t>
        </w:r>
      </w:ins>
      <w:ins w:id="3926" w:author="S2-2203491" w:date="2022-04-14T08:42:00Z">
        <w:r>
          <w:t>6.2.3.4 in TS</w:t>
        </w:r>
      </w:ins>
      <w:ins w:id="3927" w:author="Editor (Patrice Hédé)" w:date="2022-04-14T10:20:00Z">
        <w:r w:rsidR="00297547">
          <w:t> </w:t>
        </w:r>
      </w:ins>
      <w:ins w:id="3928" w:author="S2-2203491" w:date="2022-04-14T08:42:00Z">
        <w:r>
          <w:t>23.548</w:t>
        </w:r>
      </w:ins>
      <w:ins w:id="3929" w:author="Editor (Patrice Hédé)" w:date="2022-04-14T10:20:00Z">
        <w:r w:rsidR="00297547">
          <w:t> </w:t>
        </w:r>
      </w:ins>
      <w:ins w:id="3930" w:author="S2-2203491" w:date="2022-04-14T08:42:00Z">
        <w:r>
          <w:t>[3]</w:t>
        </w:r>
      </w:ins>
      <w:ins w:id="3931" w:author="Editor (Patrice Hédé)" w:date="2022-04-14T10:21:00Z">
        <w:r w:rsidR="00297547">
          <w:t>.</w:t>
        </w:r>
      </w:ins>
      <w:ins w:id="3932" w:author="S2-2203491" w:date="2022-04-14T08:42:00Z">
        <w:r>
          <w:t xml:space="preserve"> The AF may include an External Group ID to the service requests. If the AF requires that the same local part of DN is used for the group members when they access </w:t>
        </w:r>
        <w:r>
          <w:lastRenderedPageBreak/>
          <w:t>the given DNN/S-NSSAI, the AF includes the "Indication of traffic correlation" parameter to the Nnef_TrafficInfluence service request.</w:t>
        </w:r>
      </w:ins>
    </w:p>
    <w:p w14:paraId="7AE23222" w14:textId="6A9F317E" w:rsidR="00B8086B" w:rsidRDefault="00297547">
      <w:pPr>
        <w:pStyle w:val="B2"/>
        <w:rPr>
          <w:ins w:id="3933" w:author="S2-2203491" w:date="2022-04-14T08:42:00Z"/>
        </w:rPr>
        <w:pPrChange w:id="3934" w:author="S2-2203491" w:date="2022-04-14T08:43:00Z">
          <w:pPr/>
        </w:pPrChange>
      </w:pPr>
      <w:ins w:id="3935" w:author="Editor (Patrice Hédé)" w:date="2022-04-14T10:21:00Z">
        <w:r>
          <w:tab/>
        </w:r>
      </w:ins>
      <w:ins w:id="3936" w:author="S2-2203491" w:date="2022-04-14T08:42:00Z">
        <w:r w:rsidR="00B8086B">
          <w:t>The NEF uses the Nudm_SDM_Get (Group Identifier Translation, External Group ID) service to resolve the External Group ID to Internal Group ID, as specified in Rel</w:t>
        </w:r>
      </w:ins>
      <w:ins w:id="3937" w:author="Editor (Patrice Hédé)" w:date="2022-04-14T10:21:00Z">
        <w:r>
          <w:t>-</w:t>
        </w:r>
      </w:ins>
      <w:ins w:id="3938" w:author="S2-2203491" w:date="2022-04-14T08:42:00Z">
        <w:r w:rsidR="00B8086B">
          <w:t>17. The NEF stores the TrafficInfluence service information and EAS Deployment Information in the UDR. The service data contains the DNN/S-NSSAI and Internal Group ID as specified in Rel</w:t>
        </w:r>
      </w:ins>
      <w:ins w:id="3939" w:author="Editor (Patrice Hédé)" w:date="2022-04-14T10:21:00Z">
        <w:r>
          <w:t>-</w:t>
        </w:r>
      </w:ins>
      <w:ins w:id="3940" w:author="S2-2203491" w:date="2022-04-14T08:42:00Z">
        <w:r w:rsidR="00B8086B">
          <w:t>17. The PCF(s) that have subscribed for the Traffic Influence data for the matching DNN/S-NSSAI and Internal Group ID receive a notification from the UDR.</w:t>
        </w:r>
      </w:ins>
    </w:p>
    <w:p w14:paraId="52AA41BB" w14:textId="77777777" w:rsidR="00B8086B" w:rsidRDefault="00B8086B">
      <w:pPr>
        <w:pStyle w:val="B1"/>
        <w:rPr>
          <w:ins w:id="3941" w:author="S2-2203491" w:date="2022-04-14T08:42:00Z"/>
        </w:rPr>
        <w:pPrChange w:id="3942" w:author="S2-2203491" w:date="2022-04-14T08:43:00Z">
          <w:pPr/>
        </w:pPrChange>
      </w:pPr>
      <w:ins w:id="3943" w:author="S2-2203491" w:date="2022-04-14T08:42:00Z">
        <w:r>
          <w:t>3.</w:t>
        </w:r>
        <w:r>
          <w:tab/>
          <w:t>PDU Session establishment (not in the scope of this solution):</w:t>
        </w:r>
      </w:ins>
    </w:p>
    <w:p w14:paraId="21911792" w14:textId="6F62789C" w:rsidR="00B8086B" w:rsidRDefault="00297547">
      <w:pPr>
        <w:pStyle w:val="B2"/>
        <w:rPr>
          <w:ins w:id="3944" w:author="S2-2203491" w:date="2022-04-14T08:42:00Z"/>
        </w:rPr>
        <w:pPrChange w:id="3945" w:author="S2-2203491" w:date="2022-04-14T08:44:00Z">
          <w:pPr/>
        </w:pPrChange>
      </w:pPr>
      <w:ins w:id="3946" w:author="Editor (Patrice Hédé)" w:date="2022-04-14T10:21:00Z">
        <w:r>
          <w:tab/>
        </w:r>
      </w:ins>
      <w:ins w:id="3947" w:author="S2-2203491" w:date="2022-04-14T08:42:00Z">
        <w:r w:rsidR="00B8086B">
          <w:t>Upon PDU Session establishment, the SMF retrieves the user subscription data from the UDM. The user subscription data may contain one or more Internal Group IDs. The SMF passes the DNN/S-NSSAI and Internal Group ID(s) to the PCF as specified in clause</w:t>
        </w:r>
      </w:ins>
      <w:ins w:id="3948" w:author="Editor (Patrice Hédé)" w:date="2022-04-14T10:22:00Z">
        <w:r>
          <w:t> </w:t>
        </w:r>
      </w:ins>
      <w:ins w:id="3949" w:author="S2-2203491" w:date="2022-04-14T08:42:00Z">
        <w:r w:rsidR="00B8086B">
          <w:t>4.16.4 in TS</w:t>
        </w:r>
      </w:ins>
      <w:ins w:id="3950" w:author="Editor (Patrice Hédé)" w:date="2022-04-14T10:22:00Z">
        <w:r>
          <w:t> </w:t>
        </w:r>
      </w:ins>
      <w:ins w:id="3951" w:author="S2-2203491" w:date="2022-04-14T08:42:00Z">
        <w:r w:rsidR="00B8086B">
          <w:t>23.502</w:t>
        </w:r>
      </w:ins>
      <w:ins w:id="3952" w:author="Editor (Patrice Hédé)" w:date="2022-04-14T10:22:00Z">
        <w:r>
          <w:t> </w:t>
        </w:r>
      </w:ins>
      <w:ins w:id="3953" w:author="S2-2203491" w:date="2022-04-14T08:42:00Z">
        <w:r w:rsidR="00B8086B">
          <w:t>[</w:t>
        </w:r>
      </w:ins>
      <w:ins w:id="3954" w:author="Editor (Patrice Hédé)" w:date="2022-04-14T10:22:00Z">
        <w:r>
          <w:t>9</w:t>
        </w:r>
      </w:ins>
      <w:ins w:id="3955" w:author="S2-2203491" w:date="2022-04-14T08:42:00Z">
        <w:r w:rsidR="00B8086B">
          <w:t>]. If the PCF does not have the traffic influence service data for the given DNN/S-NSSAI and Internal Group ID, the PCF retrieves it from the UDR.</w:t>
        </w:r>
      </w:ins>
    </w:p>
    <w:p w14:paraId="3DF28592" w14:textId="30170C08" w:rsidR="00B8086B" w:rsidRDefault="00B8086B">
      <w:pPr>
        <w:pStyle w:val="B2"/>
        <w:rPr>
          <w:ins w:id="3956" w:author="S2-2203491" w:date="2022-04-14T08:42:00Z"/>
        </w:rPr>
        <w:pPrChange w:id="3957" w:author="S2-2203491" w:date="2022-04-14T08:44:00Z">
          <w:pPr/>
        </w:pPrChange>
      </w:pPr>
      <w:ins w:id="3958" w:author="S2-2203491" w:date="2022-04-14T08:42:00Z">
        <w:r>
          <w:tab/>
          <w:t>The SMF retrieves the EAS Deployment Information for the given DNN/S-NSSAI and Internal Group ID(s) from the NEF as described in clause</w:t>
        </w:r>
      </w:ins>
      <w:ins w:id="3959" w:author="Editor (Patrice Hédé)" w:date="2022-04-14T10:22:00Z">
        <w:r w:rsidR="00297547">
          <w:t> </w:t>
        </w:r>
      </w:ins>
      <w:ins w:id="3960" w:author="S2-2203491" w:date="2022-04-14T08:42:00Z">
        <w:r>
          <w:t>6.2.3.4 in TS</w:t>
        </w:r>
      </w:ins>
      <w:ins w:id="3961" w:author="Editor (Patrice Hédé)" w:date="2022-04-14T10:22:00Z">
        <w:r w:rsidR="00297547">
          <w:t> </w:t>
        </w:r>
      </w:ins>
      <w:ins w:id="3962" w:author="S2-2203491" w:date="2022-04-14T08:42:00Z">
        <w:r>
          <w:t>23.548</w:t>
        </w:r>
      </w:ins>
      <w:ins w:id="3963" w:author="Editor (Patrice Hédé)" w:date="2022-04-14T10:22:00Z">
        <w:r w:rsidR="00297547">
          <w:t> </w:t>
        </w:r>
      </w:ins>
      <w:ins w:id="3964" w:author="S2-2203491" w:date="2022-04-14T08:42:00Z">
        <w:r>
          <w:t>[3].</w:t>
        </w:r>
      </w:ins>
    </w:p>
    <w:p w14:paraId="1BFAFA7F" w14:textId="7F35696B" w:rsidR="00B8086B" w:rsidRDefault="00B8086B">
      <w:pPr>
        <w:pStyle w:val="B1"/>
        <w:rPr>
          <w:ins w:id="3965" w:author="S2-2203491" w:date="2022-04-14T08:42:00Z"/>
        </w:rPr>
        <w:pPrChange w:id="3966" w:author="S2-2203491" w:date="2022-04-14T08:44:00Z">
          <w:pPr/>
        </w:pPrChange>
      </w:pPr>
      <w:ins w:id="3967" w:author="S2-2203491" w:date="2022-04-14T08:42:00Z">
        <w:r>
          <w:t>4.</w:t>
        </w:r>
        <w:r>
          <w:tab/>
          <w:t>Selecting the common local part of DN (not in the scope of this solution):</w:t>
        </w:r>
      </w:ins>
    </w:p>
    <w:p w14:paraId="77C506E6" w14:textId="3F1A17E5" w:rsidR="00B8086B" w:rsidRDefault="00297547">
      <w:pPr>
        <w:pStyle w:val="B2"/>
        <w:rPr>
          <w:ins w:id="3968" w:author="S2-2203491" w:date="2022-04-14T08:42:00Z"/>
        </w:rPr>
        <w:pPrChange w:id="3969" w:author="S2-2203491" w:date="2022-04-14T08:44:00Z">
          <w:pPr/>
        </w:pPrChange>
      </w:pPr>
      <w:ins w:id="3970" w:author="Editor (Patrice Hédé)" w:date="2022-04-14T10:22:00Z">
        <w:r>
          <w:tab/>
        </w:r>
      </w:ins>
      <w:ins w:id="3971" w:author="S2-2203491" w:date="2022-04-14T08:42:00Z">
        <w:r w:rsidR="00B8086B">
          <w:t>If the traffic influence service data contains the "Indication of traffic correlation" parameter, 5GC determines and selects a common local part of the DN for all PDU Sessions that use the given DNN/S-NSSAI where the user is a member in the given group.</w:t>
        </w:r>
      </w:ins>
    </w:p>
    <w:p w14:paraId="7CED5AC7" w14:textId="6262B4C1" w:rsidR="00B8086B" w:rsidRDefault="00B8086B">
      <w:pPr>
        <w:pStyle w:val="Heading3"/>
        <w:rPr>
          <w:ins w:id="3972" w:author="S2-2203491" w:date="2022-04-14T08:42:00Z"/>
        </w:rPr>
        <w:pPrChange w:id="3973" w:author="S2-2203491" w:date="2022-04-14T08:44:00Z">
          <w:pPr/>
        </w:pPrChange>
      </w:pPr>
      <w:bookmarkStart w:id="3974" w:name="_Toc100834305"/>
      <w:ins w:id="3975" w:author="S2-2203491" w:date="2022-04-14T08:42:00Z">
        <w:r>
          <w:t>6.</w:t>
        </w:r>
      </w:ins>
      <w:ins w:id="3976" w:author="S2-2203491" w:date="2022-04-14T08:44:00Z">
        <w:r>
          <w:t>14</w:t>
        </w:r>
      </w:ins>
      <w:ins w:id="3977" w:author="S2-2203491" w:date="2022-04-14T08:42:00Z">
        <w:r>
          <w:t>.4</w:t>
        </w:r>
        <w:r>
          <w:tab/>
          <w:t>Impacts on services, entities and interfaces</w:t>
        </w:r>
        <w:bookmarkEnd w:id="3974"/>
      </w:ins>
    </w:p>
    <w:p w14:paraId="38C08E03" w14:textId="4B806488" w:rsidR="00B8086B" w:rsidRDefault="00B8086B" w:rsidP="00B8086B">
      <w:pPr>
        <w:rPr>
          <w:ins w:id="3978" w:author="S2-2203491" w:date="2022-04-14T08:42:00Z"/>
        </w:rPr>
      </w:pPr>
      <w:ins w:id="3979" w:author="S2-2203491" w:date="2022-04-14T08:42:00Z">
        <w:r>
          <w:t>Assuming that the existing Nnef_ParameterProvision service is used as specified in clause</w:t>
        </w:r>
      </w:ins>
      <w:ins w:id="3980" w:author="Editor (Patrice Hédé)" w:date="2022-04-14T10:22:00Z">
        <w:r w:rsidR="00297547">
          <w:t> </w:t>
        </w:r>
      </w:ins>
      <w:ins w:id="3981" w:author="S2-2203491" w:date="2022-04-14T08:42:00Z">
        <w:r>
          <w:t>5.29.2 in TS</w:t>
        </w:r>
      </w:ins>
      <w:ins w:id="3982" w:author="Editor (Patrice Hédé)" w:date="2022-04-14T10:22:00Z">
        <w:r w:rsidR="00297547">
          <w:t> </w:t>
        </w:r>
      </w:ins>
      <w:ins w:id="3983" w:author="S2-2203491" w:date="2022-04-14T08:42:00Z">
        <w:r>
          <w:t>23.501</w:t>
        </w:r>
      </w:ins>
      <w:ins w:id="3984" w:author="Editor (Patrice Hédé)" w:date="2022-04-14T10:23:00Z">
        <w:r w:rsidR="00297547">
          <w:t> </w:t>
        </w:r>
      </w:ins>
      <w:ins w:id="3985" w:author="S2-2203491" w:date="2022-04-14T08:42:00Z">
        <w:r>
          <w:t>[2] to provide a generic Group Management service, the impacts are limited to the generalization of the Nnef_ParameterProvision service as described below.</w:t>
        </w:r>
      </w:ins>
    </w:p>
    <w:p w14:paraId="4E14DD89" w14:textId="1305811F" w:rsidR="00B8086B" w:rsidRDefault="00B8086B" w:rsidP="00B8086B">
      <w:pPr>
        <w:rPr>
          <w:ins w:id="3986" w:author="S2-2203491" w:date="2022-04-14T08:42:00Z"/>
        </w:rPr>
      </w:pPr>
      <w:ins w:id="3987" w:author="S2-2203491" w:date="2022-04-14T08:42:00Z">
        <w:r>
          <w:t>NEF:</w:t>
        </w:r>
      </w:ins>
    </w:p>
    <w:p w14:paraId="11839F73" w14:textId="179D8DE6" w:rsidR="00B8086B" w:rsidRDefault="00B8086B">
      <w:pPr>
        <w:pStyle w:val="B1"/>
        <w:rPr>
          <w:ins w:id="3988" w:author="S2-2203491" w:date="2022-04-14T08:42:00Z"/>
        </w:rPr>
        <w:pPrChange w:id="3989" w:author="S2-2203491" w:date="2022-04-14T08:45:00Z">
          <w:pPr/>
        </w:pPrChange>
      </w:pPr>
      <w:ins w:id="3990" w:author="S2-2203491" w:date="2022-04-14T08:42:00Z">
        <w:r>
          <w:t>-</w:t>
        </w:r>
        <w:r>
          <w:tab/>
          <w:t>Nnef_ParameterProvision service is enhanced to remove a requirement to provide any service specific data in group creation. At least DNN and S-NSSAI are currently mandatory parameters in the Nnef_ParameterProvision_Create service operation when a 5G VN group is created.</w:t>
        </w:r>
      </w:ins>
    </w:p>
    <w:p w14:paraId="0188A79E" w14:textId="3341AA54" w:rsidR="00B8086B" w:rsidRDefault="00B8086B" w:rsidP="00B8086B">
      <w:pPr>
        <w:rPr>
          <w:ins w:id="3991" w:author="S2-2203491" w:date="2022-04-14T08:42:00Z"/>
        </w:rPr>
      </w:pPr>
      <w:ins w:id="3992" w:author="S2-2203491" w:date="2022-04-14T08:42:00Z">
        <w:r>
          <w:t>UDM:</w:t>
        </w:r>
      </w:ins>
    </w:p>
    <w:p w14:paraId="72930BA6" w14:textId="125977E4" w:rsidR="00B8086B" w:rsidRDefault="00B8086B">
      <w:pPr>
        <w:pStyle w:val="B1"/>
        <w:rPr>
          <w:ins w:id="3993" w:author="S2-2203491" w:date="2022-04-14T08:42:00Z"/>
        </w:rPr>
        <w:pPrChange w:id="3994" w:author="S2-2203491" w:date="2022-04-14T08:45:00Z">
          <w:pPr/>
        </w:pPrChange>
      </w:pPr>
      <w:ins w:id="3995" w:author="S2-2203491" w:date="2022-04-14T08:42:00Z">
        <w:r>
          <w:t>-</w:t>
        </w:r>
        <w:r>
          <w:tab/>
          <w:t>Nudm_ParameterProvision service is enhanced to remove a requirement to provide any service specific data in group creation. At least DNN and S-NSSAI are currently mandatory parameters in the Nudm_ParameterProvision_Create service operation when a 5G VN group is created.</w:t>
        </w:r>
      </w:ins>
    </w:p>
    <w:p w14:paraId="0E32C270" w14:textId="0D59164F" w:rsidR="00B8086B" w:rsidRDefault="00B8086B">
      <w:pPr>
        <w:pStyle w:val="B1"/>
        <w:rPr>
          <w:ins w:id="3996" w:author="S2-2203491" w:date="2022-04-14T08:42:00Z"/>
        </w:rPr>
        <w:pPrChange w:id="3997" w:author="S2-2203491" w:date="2022-04-14T08:45:00Z">
          <w:pPr/>
        </w:pPrChange>
      </w:pPr>
      <w:ins w:id="3998" w:author="S2-2203491" w:date="2022-04-14T08:42:00Z">
        <w:r>
          <w:t>-</w:t>
        </w:r>
        <w:r>
          <w:tab/>
          <w:t>A new service operation Nudm_SDM_Set for an NF service consumer (UDM) to update user subscription data located under another UDM.</w:t>
        </w:r>
      </w:ins>
    </w:p>
    <w:p w14:paraId="4C5A0DB1" w14:textId="0C20FCF5" w:rsidR="00B8086B" w:rsidRDefault="00B8086B" w:rsidP="00B8086B">
      <w:pPr>
        <w:rPr>
          <w:ins w:id="3999" w:author="S2-2203491" w:date="2022-04-14T08:42:00Z"/>
        </w:rPr>
      </w:pPr>
      <w:ins w:id="4000" w:author="S2-2203491" w:date="2022-04-14T08:42:00Z">
        <w:r>
          <w:t>UDR:</w:t>
        </w:r>
      </w:ins>
    </w:p>
    <w:p w14:paraId="25C10543" w14:textId="35CC1253" w:rsidR="00B8086B" w:rsidRDefault="00B8086B">
      <w:pPr>
        <w:pStyle w:val="B1"/>
        <w:rPr>
          <w:ins w:id="4001" w:author="S2-2203491" w:date="2022-04-14T08:42:00Z"/>
        </w:rPr>
        <w:pPrChange w:id="4002" w:author="S2-2203491" w:date="2022-04-14T08:45:00Z">
          <w:pPr>
            <w:pStyle w:val="Heading1"/>
          </w:pPr>
        </w:pPrChange>
      </w:pPr>
      <w:ins w:id="4003" w:author="S2-2203491" w:date="2022-04-14T08:42:00Z">
        <w:r>
          <w:t>-</w:t>
        </w:r>
        <w:r>
          <w:tab/>
          <w:t>Nudr_DataManagement service is used to manage the group data in the UDR. The service is enhanced to remove a requirement to provide any service specific data when the group data is stored in UDR. At least DNN and S-NSSAI are currently mandatory parameters in the Group Data Subset in subscription dataset for a 5G VN group. The UDR stores the Internal/External Group IDs and the member list (list of SUPIs).</w:t>
        </w:r>
      </w:ins>
    </w:p>
    <w:p w14:paraId="7ADC6DDF" w14:textId="59F3806B" w:rsidR="00B8086B" w:rsidRDefault="00B8086B">
      <w:pPr>
        <w:pStyle w:val="Heading2"/>
        <w:rPr>
          <w:ins w:id="4004" w:author="S2-2203492" w:date="2022-04-14T08:47:00Z"/>
        </w:rPr>
        <w:pPrChange w:id="4005" w:author="S2-2203492" w:date="2022-04-14T08:48:00Z">
          <w:pPr/>
        </w:pPrChange>
      </w:pPr>
      <w:bookmarkStart w:id="4006" w:name="sol15"/>
      <w:bookmarkStart w:id="4007" w:name="_Toc100834306"/>
      <w:ins w:id="4008" w:author="S2-2203492" w:date="2022-04-14T08:47:00Z">
        <w:r>
          <w:t>6.</w:t>
        </w:r>
      </w:ins>
      <w:ins w:id="4009" w:author="S2-2203492" w:date="2022-04-14T08:48:00Z">
        <w:r>
          <w:t>15</w:t>
        </w:r>
      </w:ins>
      <w:ins w:id="4010" w:author="S2-2203492" w:date="2022-04-14T08:47:00Z">
        <w:r>
          <w:tab/>
          <w:t xml:space="preserve">Solution </w:t>
        </w:r>
      </w:ins>
      <w:ins w:id="4011" w:author="S2-2203492" w:date="2022-04-14T08:48:00Z">
        <w:r>
          <w:t>15</w:t>
        </w:r>
      </w:ins>
      <w:ins w:id="4012" w:author="S2-2203492" w:date="2022-04-14T08:47:00Z">
        <w:r>
          <w:t xml:space="preserve"> (KI#4): Selection of common DNAI</w:t>
        </w:r>
        <w:bookmarkEnd w:id="4007"/>
      </w:ins>
    </w:p>
    <w:p w14:paraId="75700E67" w14:textId="2CF1FC75" w:rsidR="00B8086B" w:rsidRDefault="00B8086B">
      <w:pPr>
        <w:pStyle w:val="Heading3"/>
        <w:rPr>
          <w:ins w:id="4013" w:author="S2-2203492" w:date="2022-04-14T08:47:00Z"/>
        </w:rPr>
        <w:pPrChange w:id="4014" w:author="S2-2203492" w:date="2022-04-14T08:48:00Z">
          <w:pPr/>
        </w:pPrChange>
      </w:pPr>
      <w:bookmarkStart w:id="4015" w:name="_Toc100834307"/>
      <w:bookmarkEnd w:id="4006"/>
      <w:ins w:id="4016" w:author="S2-2203492" w:date="2022-04-14T08:47:00Z">
        <w:r>
          <w:t>6.</w:t>
        </w:r>
      </w:ins>
      <w:ins w:id="4017" w:author="S2-2203492" w:date="2022-04-14T08:48:00Z">
        <w:r>
          <w:t>15</w:t>
        </w:r>
      </w:ins>
      <w:ins w:id="4018" w:author="S2-2203492" w:date="2022-04-14T08:47:00Z">
        <w:r>
          <w:t>.1</w:t>
        </w:r>
        <w:r>
          <w:tab/>
          <w:t>Introduction</w:t>
        </w:r>
        <w:bookmarkEnd w:id="4015"/>
      </w:ins>
    </w:p>
    <w:p w14:paraId="66E57223" w14:textId="2DB99C2F" w:rsidR="00B8086B" w:rsidRDefault="00B8086B" w:rsidP="00B8086B">
      <w:pPr>
        <w:rPr>
          <w:ins w:id="4019" w:author="S2-2203492" w:date="2022-04-14T08:47:00Z"/>
        </w:rPr>
      </w:pPr>
      <w:ins w:id="4020" w:author="S2-2203492" w:date="2022-04-14T08:47:00Z">
        <w:r>
          <w:t>This solution aims to address the KI#4 created for WT#6 related to the influence on UPF and EAS (re)location for a collection of UEs in scenarios when the UEs should use the same EAS and are not members of a pre-defined group.</w:t>
        </w:r>
      </w:ins>
    </w:p>
    <w:p w14:paraId="0B589823" w14:textId="77777777" w:rsidR="00B8086B" w:rsidRDefault="00B8086B" w:rsidP="00B8086B">
      <w:pPr>
        <w:rPr>
          <w:ins w:id="4021" w:author="S2-2203492" w:date="2022-04-14T08:47:00Z"/>
        </w:rPr>
      </w:pPr>
      <w:ins w:id="4022" w:author="S2-2203492" w:date="2022-04-14T08:47:00Z">
        <w:r>
          <w:lastRenderedPageBreak/>
          <w:t>As addressed under the key issue description, the UPF selection and relocation, and deciding on a common local part of DN are the focus of this solution. In practice, an optimal common local part of DN would be needed to make the service experience best for all UEs in the group.</w:t>
        </w:r>
      </w:ins>
    </w:p>
    <w:p w14:paraId="60D12E03" w14:textId="77777777" w:rsidR="00B8086B" w:rsidRDefault="00B8086B" w:rsidP="00B8086B">
      <w:pPr>
        <w:rPr>
          <w:ins w:id="4023" w:author="S2-2203492" w:date="2022-04-14T08:47:00Z"/>
        </w:rPr>
      </w:pPr>
      <w:ins w:id="4024" w:author="S2-2203492" w:date="2022-04-14T08:47:00Z">
        <w:r>
          <w:t>How to define a collection of UEs forming a dynamic ad-hoc group is not in the scope of this solution proposal.</w:t>
        </w:r>
      </w:ins>
    </w:p>
    <w:p w14:paraId="53DF04E0" w14:textId="782170BB" w:rsidR="00B8086B" w:rsidRDefault="00B8086B">
      <w:pPr>
        <w:pStyle w:val="Heading3"/>
        <w:rPr>
          <w:ins w:id="4025" w:author="S2-2203492" w:date="2022-04-14T08:47:00Z"/>
        </w:rPr>
        <w:pPrChange w:id="4026" w:author="S2-2203492" w:date="2022-04-14T08:48:00Z">
          <w:pPr/>
        </w:pPrChange>
      </w:pPr>
      <w:bookmarkStart w:id="4027" w:name="_Toc100834308"/>
      <w:ins w:id="4028" w:author="S2-2203492" w:date="2022-04-14T08:47:00Z">
        <w:r>
          <w:t>6.</w:t>
        </w:r>
      </w:ins>
      <w:ins w:id="4029" w:author="S2-2203492" w:date="2022-04-14T08:48:00Z">
        <w:r>
          <w:t>15</w:t>
        </w:r>
      </w:ins>
      <w:ins w:id="4030" w:author="S2-2203492" w:date="2022-04-14T08:47:00Z">
        <w:r>
          <w:t>.2</w:t>
        </w:r>
        <w:r>
          <w:tab/>
          <w:t>Functional Description</w:t>
        </w:r>
        <w:bookmarkEnd w:id="4027"/>
      </w:ins>
    </w:p>
    <w:p w14:paraId="2DCAF2C6" w14:textId="77777777" w:rsidR="00B8086B" w:rsidRDefault="00B8086B" w:rsidP="00B8086B">
      <w:pPr>
        <w:rPr>
          <w:ins w:id="4031" w:author="S2-2203492" w:date="2022-04-14T08:47:00Z"/>
        </w:rPr>
      </w:pPr>
      <w:ins w:id="4032" w:author="S2-2203492" w:date="2022-04-14T08:47:00Z">
        <w:r>
          <w:t>The solution is based on the following principles:</w:t>
        </w:r>
      </w:ins>
    </w:p>
    <w:p w14:paraId="5DD050E6" w14:textId="77777777" w:rsidR="00B8086B" w:rsidRDefault="00B8086B">
      <w:pPr>
        <w:pStyle w:val="B1"/>
        <w:rPr>
          <w:ins w:id="4033" w:author="S2-2203492" w:date="2022-04-14T08:47:00Z"/>
        </w:rPr>
        <w:pPrChange w:id="4034" w:author="S2-2203492" w:date="2022-04-14T08:48:00Z">
          <w:pPr/>
        </w:pPrChange>
      </w:pPr>
      <w:ins w:id="4035" w:author="S2-2203492" w:date="2022-04-14T08:47:00Z">
        <w:r>
          <w:t>-</w:t>
        </w:r>
        <w:r>
          <w:tab/>
          <w:t>Group SMF (gSMF) entity is introduced to determine the location of the common local part of DN (L-DN) and used for common DNAI selection.</w:t>
        </w:r>
      </w:ins>
    </w:p>
    <w:p w14:paraId="1BBC5F86" w14:textId="5BA10D9F" w:rsidR="00B8086B" w:rsidRDefault="00B8086B">
      <w:pPr>
        <w:pStyle w:val="B1"/>
        <w:rPr>
          <w:ins w:id="4036" w:author="S2-2203492" w:date="2022-04-14T08:47:00Z"/>
        </w:rPr>
        <w:pPrChange w:id="4037" w:author="S2-2203492" w:date="2022-04-14T08:48:00Z">
          <w:pPr/>
        </w:pPrChange>
      </w:pPr>
      <w:ins w:id="4038" w:author="S2-2203492" w:date="2022-04-14T08:47:00Z">
        <w:r>
          <w:t>-</w:t>
        </w:r>
        <w:r>
          <w:tab/>
          <w:t xml:space="preserve">Individual SMFs one by one add more sessions to the collection of PDU Sessions that is managed by the gSMF, and gSMF selects the common DNAI for this collection of PDU sessions. gSMF can re-consider the common DNAI whenever a new PDU session </w:t>
        </w:r>
      </w:ins>
      <w:ins w:id="4039" w:author="Editor (Patrice Hédé)" w:date="2022-04-14T10:26:00Z">
        <w:r w:rsidR="00297547">
          <w:t>"</w:t>
        </w:r>
      </w:ins>
      <w:ins w:id="4040" w:author="S2-2203492" w:date="2022-04-14T08:47:00Z">
        <w:r>
          <w:t>joins</w:t>
        </w:r>
      </w:ins>
      <w:ins w:id="4041" w:author="Editor (Patrice Hédé)" w:date="2022-04-14T10:26:00Z">
        <w:r w:rsidR="00297547">
          <w:t>"</w:t>
        </w:r>
      </w:ins>
      <w:ins w:id="4042" w:author="S2-2203492" w:date="2022-04-14T08:47:00Z">
        <w:r>
          <w:t xml:space="preserve"> to an existing collection of PDU Sessions.</w:t>
        </w:r>
      </w:ins>
    </w:p>
    <w:p w14:paraId="24A95499" w14:textId="77777777" w:rsidR="00B8086B" w:rsidRDefault="00B8086B">
      <w:pPr>
        <w:pStyle w:val="B1"/>
        <w:rPr>
          <w:ins w:id="4043" w:author="S2-2203492" w:date="2022-04-14T08:47:00Z"/>
        </w:rPr>
        <w:pPrChange w:id="4044" w:author="S2-2203492" w:date="2022-04-14T08:48:00Z">
          <w:pPr/>
        </w:pPrChange>
      </w:pPr>
      <w:ins w:id="4045" w:author="S2-2203492" w:date="2022-04-14T08:47:00Z">
        <w:r>
          <w:t>-</w:t>
        </w:r>
        <w:r>
          <w:tab/>
          <w:t>The interface between SMF and gSMF can be based on subscribe/notify model, so even if the gSMF fails to select the common DNAI in some error case, the individual SMFs can proceed as with regular UPF/DNAI selection as a fallback.</w:t>
        </w:r>
      </w:ins>
    </w:p>
    <w:p w14:paraId="0F1F3EE9" w14:textId="77777777" w:rsidR="00B8086B" w:rsidRDefault="00B8086B">
      <w:pPr>
        <w:pStyle w:val="B1"/>
        <w:rPr>
          <w:ins w:id="4046" w:author="S2-2203492" w:date="2022-04-14T08:47:00Z"/>
        </w:rPr>
        <w:pPrChange w:id="4047" w:author="S2-2203492" w:date="2022-04-14T08:48:00Z">
          <w:pPr/>
        </w:pPrChange>
      </w:pPr>
      <w:ins w:id="4048" w:author="S2-2203492" w:date="2022-04-14T08:47:00Z">
        <w:r>
          <w:t>-</w:t>
        </w:r>
        <w:r>
          <w:tab/>
          <w:t>gSMF can make the decision on the common DNAI based on the information it receives from individual SMFs. Then, each SMF selects the location of the UPF based on the common DNAI and relocates the UPF on PDU Session basis.</w:t>
        </w:r>
      </w:ins>
    </w:p>
    <w:p w14:paraId="3CBD3581" w14:textId="4C946A7F" w:rsidR="00B8086B" w:rsidRDefault="00B8086B">
      <w:pPr>
        <w:pStyle w:val="B1"/>
        <w:rPr>
          <w:ins w:id="4049" w:author="S2-2203492" w:date="2022-04-14T08:47:00Z"/>
        </w:rPr>
        <w:pPrChange w:id="4050" w:author="S2-2203492" w:date="2022-04-14T08:48:00Z">
          <w:pPr/>
        </w:pPrChange>
      </w:pPr>
      <w:ins w:id="4051" w:author="S2-2203492" w:date="2022-04-14T08:47:00Z">
        <w:r>
          <w:t>-</w:t>
        </w:r>
        <w:r>
          <w:tab/>
          <w:t>For selecting the common DNAI, gSMF may further use Analytics services from NWDAF for determining service experience between the gNB and candidate UPFs.</w:t>
        </w:r>
      </w:ins>
    </w:p>
    <w:p w14:paraId="41BA6CEE" w14:textId="3A5E7383" w:rsidR="00B8086B" w:rsidRDefault="00B8086B">
      <w:pPr>
        <w:pStyle w:val="B1"/>
        <w:rPr>
          <w:ins w:id="4052" w:author="S2-2203492" w:date="2022-04-14T08:47:00Z"/>
        </w:rPr>
        <w:pPrChange w:id="4053" w:author="S2-2203492" w:date="2022-04-14T08:48:00Z">
          <w:pPr/>
        </w:pPrChange>
      </w:pPr>
      <w:ins w:id="4054" w:author="S2-2203492" w:date="2022-04-14T08:47:00Z">
        <w:r>
          <w:t xml:space="preserve"> -</w:t>
        </w:r>
        <w:r>
          <w:tab/>
          <w:t>Nnef_TrafficInfluence service as specified in TS</w:t>
        </w:r>
      </w:ins>
      <w:ins w:id="4055" w:author="Editor (Patrice Hédé)" w:date="2022-04-14T10:27:00Z">
        <w:r w:rsidR="00297547">
          <w:t> </w:t>
        </w:r>
      </w:ins>
      <w:ins w:id="4056" w:author="S2-2203492" w:date="2022-04-14T08:47:00Z">
        <w:r>
          <w:t>23.501</w:t>
        </w:r>
      </w:ins>
      <w:ins w:id="4057" w:author="Editor (Patrice Hédé)" w:date="2022-04-14T10:27:00Z">
        <w:r w:rsidR="00297547">
          <w:t> </w:t>
        </w:r>
      </w:ins>
      <w:ins w:id="4058" w:author="S2-2203492" w:date="2022-04-14T08:47:00Z">
        <w:r>
          <w:t>[2] is used to store the DNN/S-NSSAI, Internal Group ID, and a list of DNAIs. The traffic influence data may contain an "Indication of traffic correlation" parameter as defined in clause</w:t>
        </w:r>
      </w:ins>
      <w:ins w:id="4059" w:author="Editor (Patrice Hédé)" w:date="2022-04-14T10:27:00Z">
        <w:r w:rsidR="00297547">
          <w:t> </w:t>
        </w:r>
      </w:ins>
      <w:ins w:id="4060" w:author="S2-2203492" w:date="2022-04-14T08:47:00Z">
        <w:r>
          <w:t>5.6.7 in TS</w:t>
        </w:r>
      </w:ins>
      <w:ins w:id="4061" w:author="Editor (Patrice Hédé)" w:date="2022-04-14T10:27:00Z">
        <w:r w:rsidR="00297547">
          <w:t> </w:t>
        </w:r>
      </w:ins>
      <w:ins w:id="4062" w:author="S2-2203492" w:date="2022-04-14T08:47:00Z">
        <w:r>
          <w:t>23.501</w:t>
        </w:r>
      </w:ins>
      <w:ins w:id="4063" w:author="Editor (Patrice Hédé)" w:date="2022-04-14T10:27:00Z">
        <w:r w:rsidR="00297547">
          <w:t> </w:t>
        </w:r>
      </w:ins>
      <w:ins w:id="4064" w:author="S2-2203492" w:date="2022-04-14T08:47:00Z">
        <w:r>
          <w:t>[2] to indicate that a common DNAI should be selected. PCF retrieves the traffic influence data from UDR and constructs the PCC Rules accordingly. No impact to Nnef_TrafficInfluence service is foreseen.</w:t>
        </w:r>
      </w:ins>
    </w:p>
    <w:p w14:paraId="27F1C2D9" w14:textId="3B1661ED" w:rsidR="00B8086B" w:rsidRDefault="00B8086B">
      <w:pPr>
        <w:pStyle w:val="B1"/>
        <w:rPr>
          <w:ins w:id="4065" w:author="S2-2203492" w:date="2022-04-14T08:47:00Z"/>
        </w:rPr>
        <w:pPrChange w:id="4066" w:author="S2-2203492" w:date="2022-04-14T08:48:00Z">
          <w:pPr/>
        </w:pPrChange>
      </w:pPr>
      <w:ins w:id="4067" w:author="S2-2203492" w:date="2022-04-14T08:47:00Z">
        <w:r>
          <w:t>-</w:t>
        </w:r>
        <w:r>
          <w:tab/>
          <w:t>Nnef_EASDeployment service as specified in clause</w:t>
        </w:r>
      </w:ins>
      <w:ins w:id="4068" w:author="Editor (Patrice Hédé)" w:date="2022-04-14T10:27:00Z">
        <w:r w:rsidR="00297547">
          <w:t> </w:t>
        </w:r>
      </w:ins>
      <w:ins w:id="4069" w:author="S2-2203492" w:date="2022-04-14T08:47:00Z">
        <w:r>
          <w:t>6.2.3.4 in TS</w:t>
        </w:r>
      </w:ins>
      <w:ins w:id="4070" w:author="Editor (Patrice Hédé)" w:date="2022-04-14T10:27:00Z">
        <w:r w:rsidR="00297547">
          <w:t> </w:t>
        </w:r>
      </w:ins>
      <w:ins w:id="4071" w:author="S2-2203492" w:date="2022-04-14T08:47:00Z">
        <w:r>
          <w:t>23.548</w:t>
        </w:r>
      </w:ins>
      <w:ins w:id="4072" w:author="Editor (Patrice Hédé)" w:date="2022-04-14T10:27:00Z">
        <w:r w:rsidR="00297547">
          <w:t> </w:t>
        </w:r>
      </w:ins>
      <w:ins w:id="4073" w:author="S2-2203492" w:date="2022-04-14T08:47:00Z">
        <w:r>
          <w:t>[3] is used to store the EAS Deployment Information in the NEF and UDR. The SMF retrieves the EAS Deployment Information from the NEF and configures the DNS handling rules to EASDF correspondingly. EAS Deployment Information can contain an Internal Group ID as described in Table</w:t>
        </w:r>
      </w:ins>
      <w:ins w:id="4074" w:author="Editor (Patrice Hédé)" w:date="2022-04-14T10:27:00Z">
        <w:r w:rsidR="00297547">
          <w:t> </w:t>
        </w:r>
      </w:ins>
      <w:ins w:id="4075" w:author="S2-2203492" w:date="2022-04-14T08:47:00Z">
        <w:r>
          <w:t>6.2.3.4-1 in TS</w:t>
        </w:r>
      </w:ins>
      <w:ins w:id="4076" w:author="Editor (Patrice Hédé)" w:date="2022-04-14T10:27:00Z">
        <w:r w:rsidR="00297547">
          <w:t> </w:t>
        </w:r>
      </w:ins>
      <w:ins w:id="4077" w:author="S2-2203492" w:date="2022-04-14T08:47:00Z">
        <w:r>
          <w:t>23.548</w:t>
        </w:r>
      </w:ins>
      <w:ins w:id="4078" w:author="Editor (Patrice Hédé)" w:date="2022-04-14T10:27:00Z">
        <w:r w:rsidR="00297547">
          <w:t> </w:t>
        </w:r>
      </w:ins>
      <w:ins w:id="4079" w:author="S2-2203492" w:date="2022-04-14T08:47:00Z">
        <w:r>
          <w:t>[3]. No impact to Nnef_EASDeployment service is foreseen.</w:t>
        </w:r>
      </w:ins>
    </w:p>
    <w:p w14:paraId="00CCD740" w14:textId="1F7FACB1" w:rsidR="00B8086B" w:rsidRDefault="00B8086B">
      <w:pPr>
        <w:pStyle w:val="B1"/>
        <w:rPr>
          <w:ins w:id="4080" w:author="S2-2203492" w:date="2022-04-14T08:47:00Z"/>
        </w:rPr>
        <w:pPrChange w:id="4081" w:author="S2-2203492" w:date="2022-04-14T08:48:00Z">
          <w:pPr/>
        </w:pPrChange>
      </w:pPr>
      <w:ins w:id="4082" w:author="S2-2203492" w:date="2022-04-14T08:47:00Z">
        <w:r>
          <w:t>-</w:t>
        </w:r>
        <w:r>
          <w:tab/>
          <w:t>The solution proposes to enhance the PCC Rules by adding a new identifier "influence-id", which is associated with the list of DNAIs in the PCC Rules. UDR assigns the "influence-id" for each entry in the traffic influence data in the UDR when the entry is created as specified in Rel</w:t>
        </w:r>
      </w:ins>
      <w:ins w:id="4083" w:author="Editor (Patrice Hédé)" w:date="2022-04-14T10:28:00Z">
        <w:r w:rsidR="00297547">
          <w:t>-</w:t>
        </w:r>
      </w:ins>
      <w:ins w:id="4084" w:author="S2-2203492" w:date="2022-04-14T08:47:00Z">
        <w:r>
          <w:t>17. In this solution</w:t>
        </w:r>
      </w:ins>
      <w:ins w:id="4085" w:author="Editor (Patrice Hédé)" w:date="2022-04-14T10:28:00Z">
        <w:r w:rsidR="00297547">
          <w:t>,</w:t>
        </w:r>
      </w:ins>
      <w:ins w:id="4086" w:author="S2-2203492" w:date="2022-04-14T08:47:00Z">
        <w:r>
          <w:t xml:space="preserve"> the PCF retrieves the "influence-id" from the UDR as part of the traffic influence data and includes it to the PCC Rules. This is necessary when the same DNN/S-NSSAI is used by multiple ad-hoc groups (Internal Group IDs), where each group has different traffic influence service data (e.g. list of DNAIs) containing the same DNN/S-NSSAI. In this case the PCC Rules will contain multiple lists of DNAIs and the "influence-id" is used to determine the lists of DNAIs in different PDU Sessions that are related to each other.</w:t>
        </w:r>
      </w:ins>
    </w:p>
    <w:p w14:paraId="4D6A729D" w14:textId="334E0A87" w:rsidR="00B8086B" w:rsidRDefault="00B8086B">
      <w:pPr>
        <w:pStyle w:val="Heading3"/>
        <w:rPr>
          <w:ins w:id="4087" w:author="S2-2203492" w:date="2022-04-14T08:47:00Z"/>
        </w:rPr>
        <w:pPrChange w:id="4088" w:author="S2-2203492" w:date="2022-04-14T08:49:00Z">
          <w:pPr/>
        </w:pPrChange>
      </w:pPr>
      <w:bookmarkStart w:id="4089" w:name="_Toc100834309"/>
      <w:ins w:id="4090" w:author="S2-2203492" w:date="2022-04-14T08:47:00Z">
        <w:r>
          <w:t>6.</w:t>
        </w:r>
      </w:ins>
      <w:ins w:id="4091" w:author="S2-2203492" w:date="2022-04-14T08:49:00Z">
        <w:r>
          <w:t>15</w:t>
        </w:r>
      </w:ins>
      <w:ins w:id="4092" w:author="S2-2203492" w:date="2022-04-14T08:47:00Z">
        <w:r>
          <w:t>.3</w:t>
        </w:r>
        <w:r>
          <w:tab/>
          <w:t>Procedures</w:t>
        </w:r>
        <w:bookmarkEnd w:id="4089"/>
      </w:ins>
    </w:p>
    <w:p w14:paraId="07BBCC01" w14:textId="76BED253" w:rsidR="00B8086B" w:rsidRDefault="00B8086B">
      <w:pPr>
        <w:pStyle w:val="Heading4"/>
        <w:rPr>
          <w:ins w:id="4093" w:author="S2-2203492" w:date="2022-04-14T08:47:00Z"/>
        </w:rPr>
        <w:pPrChange w:id="4094" w:author="S2-2203492" w:date="2022-04-14T08:49:00Z">
          <w:pPr/>
        </w:pPrChange>
      </w:pPr>
      <w:bookmarkStart w:id="4095" w:name="_Toc100834310"/>
      <w:ins w:id="4096" w:author="S2-2203492" w:date="2022-04-14T08:47:00Z">
        <w:r>
          <w:t>6.</w:t>
        </w:r>
      </w:ins>
      <w:ins w:id="4097" w:author="S2-2203492" w:date="2022-04-14T08:49:00Z">
        <w:r>
          <w:t>15</w:t>
        </w:r>
      </w:ins>
      <w:ins w:id="4098" w:author="S2-2203492" w:date="2022-04-14T08:47:00Z">
        <w:r>
          <w:t>.3.1</w:t>
        </w:r>
        <w:r>
          <w:tab/>
          <w:t>General</w:t>
        </w:r>
        <w:bookmarkEnd w:id="4095"/>
      </w:ins>
    </w:p>
    <w:p w14:paraId="2C2EE18D" w14:textId="78A96B65" w:rsidR="00B8086B" w:rsidRDefault="00B8086B">
      <w:pPr>
        <w:rPr>
          <w:ins w:id="4099" w:author="S2-2203492" w:date="2022-04-14T08:49:00Z"/>
        </w:rPr>
        <w:pPrChange w:id="4100" w:author="S2-2203492" w:date="2022-04-14T08:47:00Z">
          <w:pPr>
            <w:pStyle w:val="Heading1"/>
          </w:pPr>
        </w:pPrChange>
      </w:pPr>
      <w:ins w:id="4101" w:author="S2-2203492" w:date="2022-04-14T08:47:00Z">
        <w:r>
          <w:t xml:space="preserve">The overall procedure is described in </w:t>
        </w:r>
      </w:ins>
      <w:ins w:id="4102" w:author="Editor (Patrice Hédé)" w:date="2022-04-14T10:28:00Z">
        <w:r w:rsidR="00297547">
          <w:t>f</w:t>
        </w:r>
      </w:ins>
      <w:ins w:id="4103" w:author="S2-2203492" w:date="2022-04-14T08:47:00Z">
        <w:r>
          <w:t>igure</w:t>
        </w:r>
      </w:ins>
      <w:ins w:id="4104" w:author="Editor (Patrice Hédé)" w:date="2022-04-14T10:29:00Z">
        <w:r w:rsidR="00297547">
          <w:t> </w:t>
        </w:r>
      </w:ins>
      <w:ins w:id="4105" w:author="S2-2203492" w:date="2022-04-14T08:47:00Z">
        <w:r>
          <w:t>6.</w:t>
        </w:r>
      </w:ins>
      <w:ins w:id="4106" w:author="S2-2203492" w:date="2022-04-14T08:49:00Z">
        <w:r>
          <w:t>15</w:t>
        </w:r>
      </w:ins>
      <w:ins w:id="4107" w:author="S2-2203492" w:date="2022-04-14T08:47:00Z">
        <w:r>
          <w:t>.3.</w:t>
        </w:r>
      </w:ins>
      <w:ins w:id="4108" w:author="S2-2203492" w:date="2022-04-14T08:49:00Z">
        <w:r>
          <w:t>1</w:t>
        </w:r>
      </w:ins>
      <w:ins w:id="4109" w:author="S2-2203492" w:date="2022-04-14T08:47:00Z">
        <w:r>
          <w:t>-1.</w:t>
        </w:r>
      </w:ins>
    </w:p>
    <w:p w14:paraId="642681E5" w14:textId="77777777" w:rsidR="00B8086B" w:rsidRDefault="00B8086B">
      <w:pPr>
        <w:pStyle w:val="TH"/>
        <w:rPr>
          <w:ins w:id="4110" w:author="S2-2203492" w:date="2022-04-14T08:49:00Z"/>
        </w:rPr>
        <w:pPrChange w:id="4111" w:author="S2-2203492" w:date="2022-04-14T08:49:00Z">
          <w:pPr>
            <w:jc w:val="center"/>
          </w:pPr>
        </w:pPrChange>
      </w:pPr>
      <w:ins w:id="4112" w:author="S2-2203492" w:date="2022-04-14T08:49:00Z">
        <w:r>
          <w:object w:dxaOrig="13230" w:dyaOrig="8660" w14:anchorId="2865CAEC">
            <v:shape id="_x0000_i1042" type="#_x0000_t75" style="width:352pt;height:229.5pt" o:ole="">
              <v:imagedata r:id="rId47" o:title=""/>
            </v:shape>
            <o:OLEObject Type="Embed" ProgID="Visio.Drawing.15" ShapeID="_x0000_i1042" DrawAspect="Content" ObjectID="_1711447506" r:id="rId48"/>
          </w:object>
        </w:r>
      </w:ins>
    </w:p>
    <w:p w14:paraId="29A73F2B" w14:textId="325856CF" w:rsidR="00B8086B" w:rsidRDefault="00B8086B">
      <w:pPr>
        <w:pStyle w:val="TF"/>
        <w:rPr>
          <w:ins w:id="4113" w:author="S2-2203492" w:date="2022-04-14T08:50:00Z"/>
        </w:rPr>
        <w:pPrChange w:id="4114" w:author="S2-2203492" w:date="2022-04-14T08:50:00Z">
          <w:pPr/>
        </w:pPrChange>
      </w:pPr>
      <w:ins w:id="4115" w:author="S2-2203492" w:date="2022-04-14T08:50:00Z">
        <w:r>
          <w:t>Figure</w:t>
        </w:r>
      </w:ins>
      <w:ins w:id="4116" w:author="Editor (Patrice Hédé)" w:date="2022-04-14T10:48:00Z">
        <w:r w:rsidR="00DA0818">
          <w:t> </w:t>
        </w:r>
      </w:ins>
      <w:ins w:id="4117" w:author="S2-2203492" w:date="2022-04-14T08:50:00Z">
        <w:r>
          <w:t>6.15.3.1-1: Overall procedure</w:t>
        </w:r>
      </w:ins>
    </w:p>
    <w:p w14:paraId="79EB9B01" w14:textId="4716A481" w:rsidR="00B8086B" w:rsidRDefault="00B8086B">
      <w:pPr>
        <w:pStyle w:val="B1"/>
        <w:rPr>
          <w:ins w:id="4118" w:author="S2-2203492" w:date="2022-04-14T08:50:00Z"/>
        </w:rPr>
        <w:pPrChange w:id="4119" w:author="S2-2203492" w:date="2022-04-14T08:51:00Z">
          <w:pPr/>
        </w:pPrChange>
      </w:pPr>
      <w:ins w:id="4120" w:author="S2-2203492" w:date="2022-04-14T08:50:00Z">
        <w:r>
          <w:t>1.</w:t>
        </w:r>
        <w:r>
          <w:tab/>
          <w:t>Prerequisite: AF has created an ad-hoc group in 5GC. AF submits the traffic influence data and EAS Deployment Information data for the group to 5GC. This step is out of scope of this solution.</w:t>
        </w:r>
      </w:ins>
    </w:p>
    <w:p w14:paraId="5EA6805B" w14:textId="54E1AB93" w:rsidR="00B8086B" w:rsidRDefault="00B8086B">
      <w:pPr>
        <w:pStyle w:val="B1"/>
        <w:rPr>
          <w:ins w:id="4121" w:author="S2-2203492" w:date="2022-04-14T08:50:00Z"/>
        </w:rPr>
        <w:pPrChange w:id="4122" w:author="S2-2203492" w:date="2022-04-14T08:51:00Z">
          <w:pPr/>
        </w:pPrChange>
      </w:pPr>
      <w:ins w:id="4123" w:author="S2-2203492" w:date="2022-04-14T08:50:00Z">
        <w:r>
          <w:t xml:space="preserve">2. </w:t>
        </w:r>
        <w:r>
          <w:tab/>
          <w:t>Upon PDU Session establishment, the SMF retrieves the user subscription data from the UDM. The user subscription data may contain one or more Internal Group IDs. The SMF passes the DNN/S-NSSAI and Internal Group ID(s) to the PCF as specified in clause</w:t>
        </w:r>
      </w:ins>
      <w:ins w:id="4124" w:author="Editor (Patrice Hédé)" w:date="2022-04-14T10:30:00Z">
        <w:r w:rsidR="003E477F">
          <w:t> </w:t>
        </w:r>
      </w:ins>
      <w:ins w:id="4125" w:author="S2-2203492" w:date="2022-04-14T08:50:00Z">
        <w:r>
          <w:t>4.16.4 in TS</w:t>
        </w:r>
      </w:ins>
      <w:ins w:id="4126" w:author="Editor (Patrice Hédé)" w:date="2022-04-14T10:30:00Z">
        <w:r w:rsidR="003E477F">
          <w:t> </w:t>
        </w:r>
      </w:ins>
      <w:ins w:id="4127" w:author="S2-2203492" w:date="2022-04-14T08:50:00Z">
        <w:r>
          <w:t>23.502</w:t>
        </w:r>
      </w:ins>
      <w:ins w:id="4128" w:author="Editor (Patrice Hédé)" w:date="2022-04-14T10:30:00Z">
        <w:r w:rsidR="003E477F">
          <w:t> </w:t>
        </w:r>
      </w:ins>
      <w:ins w:id="4129" w:author="S2-2203492" w:date="2022-04-14T08:50:00Z">
        <w:r>
          <w:t>[</w:t>
        </w:r>
      </w:ins>
      <w:ins w:id="4130" w:author="Editor (Patrice Hédé)" w:date="2022-04-14T10:30:00Z">
        <w:r w:rsidR="003E477F">
          <w:t>9</w:t>
        </w:r>
      </w:ins>
      <w:ins w:id="4131" w:author="S2-2203492" w:date="2022-04-14T08:50:00Z">
        <w:r>
          <w:t>]. If the PCF does not have the traffic influence service data for the given DNN/S-NSSAI and Internal Group ID(s), the PCF retrieves the data from the UDR. The PCF creates or updates the PCC Rules to the SMF.</w:t>
        </w:r>
      </w:ins>
    </w:p>
    <w:p w14:paraId="1F2058DA" w14:textId="4AAFFFB5" w:rsidR="00B8086B" w:rsidRDefault="00104B57">
      <w:pPr>
        <w:pStyle w:val="B1"/>
        <w:rPr>
          <w:ins w:id="4132" w:author="S2-2203492" w:date="2022-04-14T08:50:00Z"/>
        </w:rPr>
        <w:pPrChange w:id="4133" w:author="S2-2203492" w:date="2022-04-14T08:51:00Z">
          <w:pPr/>
        </w:pPrChange>
      </w:pPr>
      <w:ins w:id="4134" w:author="S2-2203492" w:date="2022-04-14T08:51:00Z">
        <w:r>
          <w:tab/>
        </w:r>
      </w:ins>
      <w:ins w:id="4135" w:author="S2-2203492" w:date="2022-04-14T08:50:00Z">
        <w:r w:rsidR="00B8086B">
          <w:t>The PCC Rules contain a list of DNAIs associated with the "Indication of traffic correlation" and with "influence-id". The PCF retrieves the "influence-id" from the UDR, thus the value of "influence-id" remains the same across all PDU Sessions that use the same traffic influence data.</w:t>
        </w:r>
      </w:ins>
    </w:p>
    <w:p w14:paraId="36FD5686" w14:textId="5A040A03" w:rsidR="00B8086B" w:rsidRDefault="00B8086B">
      <w:pPr>
        <w:pStyle w:val="EditorsNote"/>
        <w:rPr>
          <w:ins w:id="4136" w:author="S2-2203492" w:date="2022-04-14T08:50:00Z"/>
        </w:rPr>
        <w:pPrChange w:id="4137" w:author="S2-2203492" w:date="2022-04-14T08:51:00Z">
          <w:pPr/>
        </w:pPrChange>
      </w:pPr>
      <w:ins w:id="4138" w:author="S2-2203492" w:date="2022-04-14T08:50:00Z">
        <w:r>
          <w:t>Editor</w:t>
        </w:r>
      </w:ins>
      <w:ins w:id="4139" w:author="Editor (Patrice Hédé)" w:date="2022-04-14T10:30:00Z">
        <w:r w:rsidR="003E477F">
          <w:t>'</w:t>
        </w:r>
      </w:ins>
      <w:ins w:id="4140" w:author="S2-2203492" w:date="2022-04-14T08:50:00Z">
        <w:r>
          <w:t xml:space="preserve">s </w:t>
        </w:r>
      </w:ins>
      <w:ins w:id="4141" w:author="Editor (Patrice Hédé)" w:date="2022-04-14T10:30:00Z">
        <w:r w:rsidR="003E477F">
          <w:t>n</w:t>
        </w:r>
      </w:ins>
      <w:ins w:id="4142" w:author="S2-2203492" w:date="2022-04-14T08:50:00Z">
        <w:r>
          <w:t>ote:</w:t>
        </w:r>
      </w:ins>
      <w:ins w:id="4143" w:author="Editor (Patrice Hédé)" w:date="2022-04-14T10:30:00Z">
        <w:r w:rsidR="003E477F">
          <w:tab/>
        </w:r>
      </w:ins>
      <w:ins w:id="4144" w:author="S2-2203492" w:date="2022-04-14T08:50:00Z">
        <w:r>
          <w:t>The input for the SMF retrieving the PCC rules with with the "Indication of traffic correlation" and with "influence-id" is FFS.</w:t>
        </w:r>
      </w:ins>
    </w:p>
    <w:p w14:paraId="2FED166B" w14:textId="7400F479" w:rsidR="00B8086B" w:rsidRDefault="00B8086B">
      <w:pPr>
        <w:pStyle w:val="B1"/>
        <w:rPr>
          <w:ins w:id="4145" w:author="S2-2203492" w:date="2022-04-14T08:50:00Z"/>
        </w:rPr>
        <w:pPrChange w:id="4146" w:author="S2-2203492" w:date="2022-04-14T08:51:00Z">
          <w:pPr/>
        </w:pPrChange>
      </w:pPr>
      <w:ins w:id="4147" w:author="S2-2203492" w:date="2022-04-14T08:50:00Z">
        <w:r>
          <w:tab/>
          <w:t>[Optional] If the DNS queries are to be used to influence to the EAS address selection as described in clauses 6.</w:t>
        </w:r>
      </w:ins>
      <w:ins w:id="4148" w:author="Editor (Patrice Hédé)" w:date="2022-04-14T10:31:00Z">
        <w:r w:rsidR="003E477F">
          <w:t>15</w:t>
        </w:r>
      </w:ins>
      <w:ins w:id="4149" w:author="S2-2203492" w:date="2022-04-14T08:50:00Z">
        <w:r>
          <w:t>.3.2 and 6.</w:t>
        </w:r>
      </w:ins>
      <w:ins w:id="4150" w:author="Editor (Patrice Hédé)" w:date="2022-04-14T10:31:00Z">
        <w:r w:rsidR="003E477F">
          <w:t>15</w:t>
        </w:r>
      </w:ins>
      <w:ins w:id="4151" w:author="S2-2203492" w:date="2022-04-14T08:50:00Z">
        <w:r>
          <w:t>.3.3, the SMF retrieves the EAS Deployment Information as described in TS</w:t>
        </w:r>
      </w:ins>
      <w:ins w:id="4152" w:author="Editor (Patrice Hédé)" w:date="2022-04-14T10:31:00Z">
        <w:r w:rsidR="003E477F">
          <w:t> </w:t>
        </w:r>
      </w:ins>
      <w:ins w:id="4153" w:author="S2-2203492" w:date="2022-04-14T08:50:00Z">
        <w:r>
          <w:t>23.548</w:t>
        </w:r>
      </w:ins>
      <w:ins w:id="4154" w:author="Editor (Patrice Hédé)" w:date="2022-04-14T10:31:00Z">
        <w:r w:rsidR="003E477F">
          <w:t> </w:t>
        </w:r>
      </w:ins>
      <w:ins w:id="4155" w:author="S2-2203492" w:date="2022-04-14T08:50:00Z">
        <w:r>
          <w:t>[3].</w:t>
        </w:r>
      </w:ins>
    </w:p>
    <w:p w14:paraId="3581C224" w14:textId="67ED74AD" w:rsidR="00B8086B" w:rsidRDefault="00B8086B">
      <w:pPr>
        <w:pStyle w:val="B1"/>
        <w:rPr>
          <w:ins w:id="4156" w:author="S2-2203492" w:date="2022-04-14T08:50:00Z"/>
        </w:rPr>
        <w:pPrChange w:id="4157" w:author="S2-2203492" w:date="2022-04-14T08:51:00Z">
          <w:pPr/>
        </w:pPrChange>
      </w:pPr>
      <w:ins w:id="4158" w:author="S2-2203492" w:date="2022-04-14T08:50:00Z">
        <w:r>
          <w:t xml:space="preserve">3. </w:t>
        </w:r>
        <w:r>
          <w:tab/>
          <w:t>SMF(s) invoke the gSMF for selection of the common DNAI. This is described in clause 6.</w:t>
        </w:r>
      </w:ins>
      <w:ins w:id="4159" w:author="Editor (Patrice Hédé)" w:date="2022-04-14T10:31:00Z">
        <w:r w:rsidR="003E477F">
          <w:t>15</w:t>
        </w:r>
      </w:ins>
      <w:ins w:id="4160" w:author="S2-2203492" w:date="2022-04-14T08:50:00Z">
        <w:r>
          <w:t>.3.2.</w:t>
        </w:r>
      </w:ins>
    </w:p>
    <w:p w14:paraId="31459662" w14:textId="1BA1FD7F" w:rsidR="00B8086B" w:rsidRDefault="00104B57">
      <w:pPr>
        <w:pStyle w:val="B1"/>
        <w:rPr>
          <w:ins w:id="4161" w:author="S2-2203492" w:date="2022-04-14T08:50:00Z"/>
        </w:rPr>
        <w:pPrChange w:id="4162" w:author="S2-2203492" w:date="2022-04-14T08:51:00Z">
          <w:pPr/>
        </w:pPrChange>
      </w:pPr>
      <w:ins w:id="4163" w:author="S2-2203492" w:date="2022-04-14T08:51:00Z">
        <w:r>
          <w:tab/>
        </w:r>
      </w:ins>
      <w:ins w:id="4164" w:author="S2-2203492" w:date="2022-04-14T08:50:00Z">
        <w:r w:rsidR="00B8086B">
          <w:t>Depending on the variation of the procedure, the SMF(s) may invoke the gSMF either based on the user subscription and service data as received in steps 1 and 2, or alternatively the SMF(s) invoke gSMF in dynamic manner based on DNS Query from the UE.</w:t>
        </w:r>
      </w:ins>
    </w:p>
    <w:p w14:paraId="022EBEBD" w14:textId="77777777" w:rsidR="00B8086B" w:rsidRDefault="00B8086B" w:rsidP="00B8086B">
      <w:pPr>
        <w:rPr>
          <w:ins w:id="4165" w:author="S2-2203492" w:date="2022-04-14T08:50:00Z"/>
        </w:rPr>
      </w:pPr>
      <w:ins w:id="4166" w:author="S2-2203492" w:date="2022-04-14T08:50:00Z">
        <w:r>
          <w:t>Rest of the clauses describe the following procedures:</w:t>
        </w:r>
      </w:ins>
    </w:p>
    <w:p w14:paraId="565803AB" w14:textId="4A92F3EF" w:rsidR="00B8086B" w:rsidRDefault="00B8086B">
      <w:pPr>
        <w:pStyle w:val="B1"/>
        <w:rPr>
          <w:ins w:id="4167" w:author="S2-2203492" w:date="2022-04-14T08:50:00Z"/>
        </w:rPr>
        <w:pPrChange w:id="4168" w:author="S2-2203492" w:date="2022-04-14T08:52:00Z">
          <w:pPr/>
        </w:pPrChange>
      </w:pPr>
      <w:ins w:id="4169" w:author="S2-2203492" w:date="2022-04-14T08:50:00Z">
        <w:r>
          <w:t>-</w:t>
        </w:r>
        <w:r>
          <w:tab/>
          <w:t>Clause</w:t>
        </w:r>
      </w:ins>
      <w:ins w:id="4170" w:author="Editor (Patrice Hédé)" w:date="2022-04-14T10:31:00Z">
        <w:r w:rsidR="003E477F">
          <w:t> </w:t>
        </w:r>
      </w:ins>
      <w:ins w:id="4171" w:author="S2-2203492" w:date="2022-04-14T08:50:00Z">
        <w:r>
          <w:t>6.</w:t>
        </w:r>
      </w:ins>
      <w:ins w:id="4172" w:author="S2-2203492" w:date="2022-04-14T08:52:00Z">
        <w:r w:rsidR="00104B57">
          <w:t>15</w:t>
        </w:r>
      </w:ins>
      <w:ins w:id="4173" w:author="S2-2203492" w:date="2022-04-14T08:50:00Z">
        <w:r>
          <w:t>.3.2 "Selection of the common DNAI" describes the core procedure in the solution how gSMF selects the common DNAI. This procedure is part of all solution variants.</w:t>
        </w:r>
      </w:ins>
    </w:p>
    <w:p w14:paraId="09919B02" w14:textId="0A7F1376" w:rsidR="00B8086B" w:rsidRDefault="00B8086B">
      <w:pPr>
        <w:pStyle w:val="B1"/>
        <w:rPr>
          <w:ins w:id="4174" w:author="S2-2203492" w:date="2022-04-14T08:50:00Z"/>
        </w:rPr>
        <w:pPrChange w:id="4175" w:author="S2-2203492" w:date="2022-04-14T08:52:00Z">
          <w:pPr/>
        </w:pPrChange>
      </w:pPr>
      <w:ins w:id="4176" w:author="S2-2203492" w:date="2022-04-14T08:50:00Z">
        <w:r>
          <w:t>-</w:t>
        </w:r>
        <w:r>
          <w:tab/>
          <w:t>Clause</w:t>
        </w:r>
      </w:ins>
      <w:ins w:id="4177" w:author="Editor (Patrice Hédé)" w:date="2022-04-14T10:31:00Z">
        <w:r w:rsidR="003E477F">
          <w:t> </w:t>
        </w:r>
      </w:ins>
      <w:ins w:id="4178" w:author="S2-2203492" w:date="2022-04-14T08:50:00Z">
        <w:r>
          <w:t>6.</w:t>
        </w:r>
      </w:ins>
      <w:ins w:id="4179" w:author="S2-2203492" w:date="2022-04-14T08:52:00Z">
        <w:r w:rsidR="00104B57">
          <w:t>15</w:t>
        </w:r>
      </w:ins>
      <w:ins w:id="4180" w:author="S2-2203492" w:date="2022-04-14T08:50:00Z">
        <w:r>
          <w:t>.3.3 "EAS selection and re-selection using ECS option, preconfigured" describes a solution variant where SMF(s) invoke the gSMF based on the preconfigured user subscription and service data before any DNS Query from the UE. ECS option in DNS request is used to indicate the common DNAI to the DNS server.</w:t>
        </w:r>
      </w:ins>
    </w:p>
    <w:p w14:paraId="31F444B7" w14:textId="36036089" w:rsidR="00B8086B" w:rsidRDefault="00B8086B">
      <w:pPr>
        <w:pStyle w:val="B1"/>
        <w:rPr>
          <w:ins w:id="4181" w:author="S2-2203492" w:date="2022-04-14T08:50:00Z"/>
        </w:rPr>
        <w:pPrChange w:id="4182" w:author="S2-2203492" w:date="2022-04-14T08:52:00Z">
          <w:pPr/>
        </w:pPrChange>
      </w:pPr>
      <w:ins w:id="4183" w:author="S2-2203492" w:date="2022-04-14T08:50:00Z">
        <w:r>
          <w:t>-</w:t>
        </w:r>
        <w:r>
          <w:tab/>
          <w:t>Clause</w:t>
        </w:r>
      </w:ins>
      <w:ins w:id="4184" w:author="Editor (Patrice Hédé)" w:date="2022-04-14T10:32:00Z">
        <w:r w:rsidR="003E477F">
          <w:t> </w:t>
        </w:r>
      </w:ins>
      <w:ins w:id="4185" w:author="S2-2203492" w:date="2022-04-14T08:50:00Z">
        <w:r>
          <w:t>6.</w:t>
        </w:r>
      </w:ins>
      <w:ins w:id="4186" w:author="S2-2203492" w:date="2022-04-14T08:52:00Z">
        <w:r w:rsidR="00104B57">
          <w:t>15</w:t>
        </w:r>
      </w:ins>
      <w:ins w:id="4187" w:author="S2-2203492" w:date="2022-04-14T08:50:00Z">
        <w:r>
          <w:t>.3.4 "EAS selection and re-selection using ECS option, dynamic invoke of gSMF" describes a solution variant where SMF(s) invoke the gSMF based on a DNS Query from the UE. ECS option in DNS request is used to indicate the common DNAI to the DNS server.</w:t>
        </w:r>
      </w:ins>
    </w:p>
    <w:p w14:paraId="02FCE1AC" w14:textId="766A1E14" w:rsidR="00B8086B" w:rsidRDefault="00B8086B">
      <w:pPr>
        <w:pStyle w:val="B1"/>
        <w:rPr>
          <w:ins w:id="4188" w:author="S2-2203492" w:date="2022-04-14T08:50:00Z"/>
        </w:rPr>
        <w:pPrChange w:id="4189" w:author="S2-2203492" w:date="2022-04-14T08:52:00Z">
          <w:pPr/>
        </w:pPrChange>
      </w:pPr>
      <w:ins w:id="4190" w:author="S2-2203492" w:date="2022-04-14T08:50:00Z">
        <w:r>
          <w:t>-</w:t>
        </w:r>
        <w:r>
          <w:tab/>
          <w:t>Clause</w:t>
        </w:r>
      </w:ins>
      <w:ins w:id="4191" w:author="Editor (Patrice Hédé)" w:date="2022-04-14T10:32:00Z">
        <w:r w:rsidR="003E477F">
          <w:t> </w:t>
        </w:r>
      </w:ins>
      <w:ins w:id="4192" w:author="S2-2203492" w:date="2022-04-14T08:50:00Z">
        <w:r>
          <w:t>6.</w:t>
        </w:r>
      </w:ins>
      <w:ins w:id="4193" w:author="S2-2203492" w:date="2022-04-14T08:52:00Z">
        <w:r w:rsidR="00104B57">
          <w:t>15</w:t>
        </w:r>
      </w:ins>
      <w:ins w:id="4194" w:author="S2-2203492" w:date="2022-04-14T08:50:00Z">
        <w:r>
          <w:t>.3.5 "EAS selection and re-selection via application layer" describes a solution variant where SMF(s) invoke the gSMF based on the user subscription and service data. Early/late UP path change notifications are used to indicate the common DNAI to the application layer.</w:t>
        </w:r>
      </w:ins>
    </w:p>
    <w:p w14:paraId="3A6A3803" w14:textId="684C5B5A" w:rsidR="00B8086B" w:rsidRDefault="00B8086B">
      <w:pPr>
        <w:pStyle w:val="Heading4"/>
        <w:rPr>
          <w:ins w:id="4195" w:author="S2-2203492" w:date="2022-04-14T08:50:00Z"/>
        </w:rPr>
        <w:pPrChange w:id="4196" w:author="S2-2203492" w:date="2022-04-14T08:52:00Z">
          <w:pPr/>
        </w:pPrChange>
      </w:pPr>
      <w:bookmarkStart w:id="4197" w:name="_Toc100834311"/>
      <w:ins w:id="4198" w:author="S2-2203492" w:date="2022-04-14T08:50:00Z">
        <w:r>
          <w:lastRenderedPageBreak/>
          <w:t>6.</w:t>
        </w:r>
      </w:ins>
      <w:ins w:id="4199" w:author="S2-2203492" w:date="2022-04-14T08:52:00Z">
        <w:r w:rsidR="00104B57">
          <w:t>15</w:t>
        </w:r>
      </w:ins>
      <w:ins w:id="4200" w:author="S2-2203492" w:date="2022-04-14T08:50:00Z">
        <w:r>
          <w:t>.3.2</w:t>
        </w:r>
        <w:r>
          <w:tab/>
          <w:t>Selection of the common DNAI</w:t>
        </w:r>
        <w:bookmarkEnd w:id="4197"/>
      </w:ins>
    </w:p>
    <w:p w14:paraId="26B8A94D" w14:textId="010C97B1" w:rsidR="00B8086B" w:rsidRDefault="00B8086B">
      <w:pPr>
        <w:rPr>
          <w:ins w:id="4201" w:author="S2-2203492" w:date="2022-04-14T08:49:00Z"/>
        </w:rPr>
        <w:pPrChange w:id="4202" w:author="S2-2203492" w:date="2022-04-14T08:47:00Z">
          <w:pPr>
            <w:pStyle w:val="Heading1"/>
          </w:pPr>
        </w:pPrChange>
      </w:pPr>
      <w:ins w:id="4203" w:author="S2-2203492" w:date="2022-04-14T08:50:00Z">
        <w:r>
          <w:t>Figure</w:t>
        </w:r>
      </w:ins>
      <w:ins w:id="4204" w:author="Editor (Patrice Hédé)" w:date="2022-04-14T10:32:00Z">
        <w:r w:rsidR="003E477F">
          <w:t> </w:t>
        </w:r>
      </w:ins>
      <w:ins w:id="4205" w:author="S2-2203492" w:date="2022-04-14T08:50:00Z">
        <w:r>
          <w:t>6.</w:t>
        </w:r>
      </w:ins>
      <w:ins w:id="4206" w:author="S2-2203492" w:date="2022-04-14T08:52:00Z">
        <w:r w:rsidR="00104B57">
          <w:t>15</w:t>
        </w:r>
      </w:ins>
      <w:ins w:id="4207" w:author="S2-2203492" w:date="2022-04-14T08:50:00Z">
        <w:r>
          <w:t>.3.2-1 describes a procedure for selection of common DNAI for the collection of UEs that should use a common local part of DN and common EAS.</w:t>
        </w:r>
      </w:ins>
    </w:p>
    <w:p w14:paraId="23E11457" w14:textId="77777777" w:rsidR="00104B57" w:rsidRDefault="00104B57">
      <w:pPr>
        <w:pStyle w:val="TH"/>
        <w:rPr>
          <w:ins w:id="4208" w:author="S2-2203492" w:date="2022-04-14T08:53:00Z"/>
          <w:lang w:val="en-US"/>
        </w:rPr>
        <w:pPrChange w:id="4209" w:author="S2-2203492" w:date="2022-04-14T08:53:00Z">
          <w:pPr>
            <w:jc w:val="center"/>
          </w:pPr>
        </w:pPrChange>
      </w:pPr>
      <w:ins w:id="4210" w:author="S2-2203492" w:date="2022-04-14T08:53:00Z">
        <w:r>
          <w:object w:dxaOrig="12520" w:dyaOrig="10090" w14:anchorId="38FED93F">
            <v:shape id="_x0000_i1043" type="#_x0000_t75" style="width:376.75pt;height:304.75pt" o:ole="">
              <v:imagedata r:id="rId49" o:title=""/>
            </v:shape>
            <o:OLEObject Type="Embed" ProgID="Visio.Drawing.15" ShapeID="_x0000_i1043" DrawAspect="Content" ObjectID="_1711447507" r:id="rId50"/>
          </w:object>
        </w:r>
      </w:ins>
    </w:p>
    <w:p w14:paraId="5DD5F1F7" w14:textId="1D468E52" w:rsidR="00104B57" w:rsidRDefault="00104B57">
      <w:pPr>
        <w:pStyle w:val="TF"/>
        <w:rPr>
          <w:ins w:id="4211" w:author="S2-2203492" w:date="2022-04-14T08:53:00Z"/>
        </w:rPr>
        <w:pPrChange w:id="4212" w:author="S2-2203492" w:date="2022-04-14T08:53:00Z">
          <w:pPr/>
        </w:pPrChange>
      </w:pPr>
      <w:ins w:id="4213" w:author="S2-2203492" w:date="2022-04-14T08:53:00Z">
        <w:r>
          <w:t>Figure</w:t>
        </w:r>
      </w:ins>
      <w:ins w:id="4214" w:author="Editor (Patrice Hédé)" w:date="2022-04-14T10:47:00Z">
        <w:r w:rsidR="00DA0818">
          <w:t> </w:t>
        </w:r>
      </w:ins>
      <w:ins w:id="4215" w:author="S2-2203492" w:date="2022-04-14T08:53:00Z">
        <w:r>
          <w:t>6.15.3.2-1: Selection of the common DNAI</w:t>
        </w:r>
      </w:ins>
    </w:p>
    <w:p w14:paraId="55EBE70F" w14:textId="0310C8E7" w:rsidR="00104B57" w:rsidRDefault="00104B57">
      <w:pPr>
        <w:pStyle w:val="B1"/>
        <w:rPr>
          <w:ins w:id="4216" w:author="S2-2203492" w:date="2022-04-14T08:53:00Z"/>
        </w:rPr>
        <w:pPrChange w:id="4217" w:author="S2-2203492" w:date="2022-04-14T08:53:00Z">
          <w:pPr/>
        </w:pPrChange>
      </w:pPr>
      <w:ins w:id="4218" w:author="S2-2203492" w:date="2022-04-14T08:53:00Z">
        <w:r>
          <w:t xml:space="preserve">1. </w:t>
        </w:r>
        <w:r>
          <w:tab/>
          <w:t>SMF receives the user subscription data and PCC Rules as described in step 2 in clause</w:t>
        </w:r>
      </w:ins>
      <w:ins w:id="4219" w:author="Editor (Patrice Hédé)" w:date="2022-04-14T10:33:00Z">
        <w:r w:rsidR="003E477F">
          <w:t> </w:t>
        </w:r>
      </w:ins>
      <w:ins w:id="4220" w:author="S2-2203492" w:date="2022-04-14T08:53:00Z">
        <w:r>
          <w:t>6.</w:t>
        </w:r>
      </w:ins>
      <w:ins w:id="4221" w:author="Editor (Patrice Hédé)" w:date="2022-04-14T10:33:00Z">
        <w:r w:rsidR="003E477F">
          <w:t>15</w:t>
        </w:r>
      </w:ins>
      <w:ins w:id="4222" w:author="S2-2203492" w:date="2022-04-14T08:53:00Z">
        <w:r>
          <w:t xml:space="preserve">.3.1. Based on the "Indication of traffic correlation" and "influence-id" associated with a list of DNAIs in the PCC Rules, SMF knows that it </w:t>
        </w:r>
      </w:ins>
      <w:ins w:id="4223" w:author="Editor (Patrice Hédé)" w:date="2022-04-14T10:33:00Z">
        <w:r w:rsidR="003E477F">
          <w:t xml:space="preserve">needs to </w:t>
        </w:r>
      </w:ins>
      <w:ins w:id="4224" w:author="S2-2203492" w:date="2022-04-14T08:53:00Z">
        <w:r>
          <w:t>discover a gSMF for a selection of a common DNAI. SMF discovers the gSMF from NRF. SMF discovers one gSMF for each "influence-id" associated with a list of DNAIs in the PCC Rules.</w:t>
        </w:r>
      </w:ins>
    </w:p>
    <w:p w14:paraId="2674D7E7" w14:textId="50F429D9" w:rsidR="00104B57" w:rsidRDefault="00104B57">
      <w:pPr>
        <w:pStyle w:val="B1"/>
        <w:rPr>
          <w:ins w:id="4225" w:author="S2-2203492" w:date="2022-04-14T08:53:00Z"/>
        </w:rPr>
        <w:pPrChange w:id="4226" w:author="S2-2203492" w:date="2022-04-14T08:53:00Z">
          <w:pPr/>
        </w:pPrChange>
      </w:pPr>
      <w:ins w:id="4227" w:author="S2-2203492" w:date="2022-04-14T08:54:00Z">
        <w:r>
          <w:tab/>
        </w:r>
      </w:ins>
      <w:ins w:id="4228" w:author="S2-2203492" w:date="2022-04-14T08:53:00Z">
        <w:r>
          <w:t>BSF can be used to ensure that the same gSMF is selected for all PDU Sessions with the same "influence-id"; SMF uses the "influence-id" to retrieve the gSMF identity from the BSF. If the registration in BSF for the given "instance-id" does not exist, the SMF discovers the gSMF from NRF, using e.g. the Internal Group ID as a discovery factor. gSMF registers the "influence-id" to BSF after gSMF has been selected for the first PDU Session for an "influence-id".</w:t>
        </w:r>
      </w:ins>
    </w:p>
    <w:p w14:paraId="6B8B7109" w14:textId="1EDEDD88" w:rsidR="00104B57" w:rsidRDefault="00104B57">
      <w:pPr>
        <w:pStyle w:val="EditorsNote"/>
        <w:rPr>
          <w:ins w:id="4229" w:author="S2-2203492" w:date="2022-04-14T08:53:00Z"/>
        </w:rPr>
        <w:pPrChange w:id="4230" w:author="S2-2203492" w:date="2022-04-14T08:54:00Z">
          <w:pPr/>
        </w:pPrChange>
      </w:pPr>
      <w:ins w:id="4231" w:author="S2-2203492" w:date="2022-04-14T08:53:00Z">
        <w:r>
          <w:t>Editor</w:t>
        </w:r>
      </w:ins>
      <w:ins w:id="4232" w:author="Editor (Patrice Hédé)" w:date="2022-04-14T10:33:00Z">
        <w:r w:rsidR="003E477F">
          <w:t>'</w:t>
        </w:r>
      </w:ins>
      <w:ins w:id="4233" w:author="S2-2203492" w:date="2022-04-14T08:53:00Z">
        <w:r>
          <w:t xml:space="preserve">s </w:t>
        </w:r>
      </w:ins>
      <w:ins w:id="4234" w:author="Editor (Patrice Hédé)" w:date="2022-04-14T10:33:00Z">
        <w:r w:rsidR="003E477F">
          <w:t>n</w:t>
        </w:r>
      </w:ins>
      <w:ins w:id="4235" w:author="S2-2203492" w:date="2022-04-14T08:53:00Z">
        <w:r>
          <w:t>ote:</w:t>
        </w:r>
      </w:ins>
      <w:ins w:id="4236" w:author="Editor (Patrice Hédé)" w:date="2022-04-14T10:33:00Z">
        <w:r w:rsidR="003E477F">
          <w:tab/>
        </w:r>
      </w:ins>
      <w:ins w:id="4237" w:author="S2-2203492" w:date="2022-04-14T08:53:00Z">
        <w:r>
          <w:t>How SMF discovers gSMF from NRF is FFS.</w:t>
        </w:r>
      </w:ins>
    </w:p>
    <w:p w14:paraId="42BBDE65" w14:textId="66E57183" w:rsidR="00104B57" w:rsidRDefault="00104B57">
      <w:pPr>
        <w:pStyle w:val="B1"/>
        <w:rPr>
          <w:ins w:id="4238" w:author="S2-2203492" w:date="2022-04-14T08:53:00Z"/>
        </w:rPr>
        <w:pPrChange w:id="4239" w:author="S2-2203492" w:date="2022-04-14T08:53:00Z">
          <w:pPr/>
        </w:pPrChange>
      </w:pPr>
      <w:ins w:id="4240" w:author="S2-2203492" w:date="2022-04-14T08:53:00Z">
        <w:r>
          <w:t>2.</w:t>
        </w:r>
        <w:r>
          <w:tab/>
          <w:t>The SMF invokes the gSMF and indicates the "influence-id", SUPI, DNN/S-NSSAI, and a list of DNAIs for the given "influence-id" as received in the PCC Rules to the gSMF. The SMF invokes the gSMF for each "influence-id" associated with a list of DNAIs in the PCC Rules.</w:t>
        </w:r>
      </w:ins>
    </w:p>
    <w:p w14:paraId="3C4FAE25" w14:textId="77777777" w:rsidR="00104B57" w:rsidRDefault="00104B57">
      <w:pPr>
        <w:pStyle w:val="B1"/>
        <w:rPr>
          <w:ins w:id="4241" w:author="S2-2203492" w:date="2022-04-14T08:53:00Z"/>
        </w:rPr>
        <w:pPrChange w:id="4242" w:author="S2-2203492" w:date="2022-04-14T08:53:00Z">
          <w:pPr/>
        </w:pPrChange>
      </w:pPr>
      <w:ins w:id="4243" w:author="S2-2203492" w:date="2022-04-14T08:53:00Z">
        <w:r>
          <w:t>3.</w:t>
        </w:r>
        <w:r>
          <w:tab/>
          <w:t>For the selection of the common DNAI for a collection of PDU Sessions associated with the same "influence-id", the gSMF may consider the UE locations, network topology, or the current Analytics from NWDAF for service experience between the gNB and candidate UPFs. gSMF can subscribe for UE location info (UE mobility events) for the SUPI from the AMF.</w:t>
        </w:r>
      </w:ins>
    </w:p>
    <w:p w14:paraId="57D89908" w14:textId="0B4096E5" w:rsidR="00104B57" w:rsidRDefault="00104B57">
      <w:pPr>
        <w:pStyle w:val="B1"/>
        <w:rPr>
          <w:ins w:id="4244" w:author="S2-2203492" w:date="2022-04-14T08:53:00Z"/>
        </w:rPr>
        <w:pPrChange w:id="4245" w:author="S2-2203492" w:date="2022-04-14T08:53:00Z">
          <w:pPr/>
        </w:pPrChange>
      </w:pPr>
      <w:ins w:id="4246" w:author="S2-2203492" w:date="2022-04-14T08:53:00Z">
        <w:r>
          <w:tab/>
          <w:t>If the gSMF uses Analytics services from NWDAF, the gSMF invokes the NWDAF on PDU Session and "influence-id" basis.</w:t>
        </w:r>
      </w:ins>
    </w:p>
    <w:p w14:paraId="2B73AEB6" w14:textId="77777777" w:rsidR="00104B57" w:rsidRDefault="00104B57">
      <w:pPr>
        <w:pStyle w:val="B1"/>
        <w:rPr>
          <w:ins w:id="4247" w:author="S2-2203492" w:date="2022-04-14T08:53:00Z"/>
        </w:rPr>
        <w:pPrChange w:id="4248" w:author="S2-2203492" w:date="2022-04-14T08:53:00Z">
          <w:pPr/>
        </w:pPrChange>
      </w:pPr>
      <w:ins w:id="4249" w:author="S2-2203492" w:date="2022-04-14T08:53:00Z">
        <w:r>
          <w:t xml:space="preserve">4. </w:t>
        </w:r>
        <w:r>
          <w:tab/>
          <w:t>gSMF determines the common DNAI per each "influence-id" and notifies the SMF(s) of the corresponding "influence-id" for the result. Based on the notification from the NWDAF, or any internal trigger, gSMF can reselect a new common DNAI, and notify the SMF(s) for the change of the common DNAI accordingly.</w:t>
        </w:r>
      </w:ins>
    </w:p>
    <w:p w14:paraId="100237B0" w14:textId="5AEA50B8" w:rsidR="00104B57" w:rsidRDefault="00104B57">
      <w:pPr>
        <w:pStyle w:val="B1"/>
        <w:rPr>
          <w:ins w:id="4250" w:author="S2-2203492" w:date="2022-04-14T08:53:00Z"/>
        </w:rPr>
        <w:pPrChange w:id="4251" w:author="S2-2203492" w:date="2022-04-14T08:53:00Z">
          <w:pPr/>
        </w:pPrChange>
      </w:pPr>
      <w:ins w:id="4252" w:author="S2-2203492" w:date="2022-04-14T08:53:00Z">
        <w:r>
          <w:lastRenderedPageBreak/>
          <w:t xml:space="preserve">5. </w:t>
        </w:r>
        <w:r>
          <w:tab/>
          <w:t>The SMF(s) select and relocate the UPF based on the notifications from gSMF. The SMF configures the UPF to route the UL traffic towards the EAS in the L-DN. The details depend on how the EAS is discovered and is described in clause 6.</w:t>
        </w:r>
      </w:ins>
      <w:ins w:id="4253" w:author="Editor (Patrice Hédé)" w:date="2022-04-14T10:37:00Z">
        <w:r w:rsidR="003E477F">
          <w:t>15</w:t>
        </w:r>
      </w:ins>
      <w:ins w:id="4254" w:author="S2-2203492" w:date="2022-04-14T08:53:00Z">
        <w:r>
          <w:t>.3.2.</w:t>
        </w:r>
      </w:ins>
    </w:p>
    <w:p w14:paraId="401F1DEC" w14:textId="6A277BC8" w:rsidR="00104B57" w:rsidRDefault="00104B57">
      <w:pPr>
        <w:pStyle w:val="B1"/>
        <w:rPr>
          <w:ins w:id="4255" w:author="S2-2203492" w:date="2022-04-14T08:53:00Z"/>
        </w:rPr>
        <w:pPrChange w:id="4256" w:author="S2-2203492" w:date="2022-04-14T08:53:00Z">
          <w:pPr/>
        </w:pPrChange>
      </w:pPr>
      <w:ins w:id="4257" w:author="S2-2203492" w:date="2022-04-14T08:53:00Z">
        <w:r>
          <w:t>6.</w:t>
        </w:r>
        <w:r>
          <w:tab/>
          <w:t>Whenever a new UE that belongs to the same Internal Group ID initiates a PDU Session with the given DNN/S-NSSAI, the steps 2-5 are performed for the new PDU Session.</w:t>
        </w:r>
      </w:ins>
    </w:p>
    <w:p w14:paraId="19E0BF78" w14:textId="117B8827" w:rsidR="00104B57" w:rsidRDefault="00104B57">
      <w:pPr>
        <w:pStyle w:val="B1"/>
        <w:rPr>
          <w:ins w:id="4258" w:author="S2-2203492" w:date="2022-04-14T08:53:00Z"/>
        </w:rPr>
        <w:pPrChange w:id="4259" w:author="S2-2203492" w:date="2022-04-14T08:54:00Z">
          <w:pPr/>
        </w:pPrChange>
      </w:pPr>
      <w:ins w:id="4260" w:author="S2-2203492" w:date="2022-04-14T08:54:00Z">
        <w:r>
          <w:tab/>
        </w:r>
      </w:ins>
      <w:ins w:id="4261" w:author="S2-2203492" w:date="2022-04-14T08:53:00Z">
        <w:r>
          <w:t>If the gSMF determines a new common DNAI for the group, the SMF(s) of the existing PDU Sessions are notified by the gSMF for a new common DNAI. This may be done e.g. due to a new PDU Session joining to the group, or one of the existing PDU Sessions are released, or one or more of the UEs in the group are moving and the gSMF finds a more optimal DNAI.</w:t>
        </w:r>
      </w:ins>
    </w:p>
    <w:p w14:paraId="46C9DE9E" w14:textId="4AC46E96" w:rsidR="00104B57" w:rsidRDefault="00104B57">
      <w:pPr>
        <w:pStyle w:val="Heading4"/>
        <w:rPr>
          <w:ins w:id="4262" w:author="S2-2203492" w:date="2022-04-14T08:53:00Z"/>
        </w:rPr>
        <w:pPrChange w:id="4263" w:author="S2-2203492" w:date="2022-04-14T08:54:00Z">
          <w:pPr/>
        </w:pPrChange>
      </w:pPr>
      <w:bookmarkStart w:id="4264" w:name="_Toc100834312"/>
      <w:ins w:id="4265" w:author="S2-2203492" w:date="2022-04-14T08:53:00Z">
        <w:r>
          <w:t>6.</w:t>
        </w:r>
      </w:ins>
      <w:ins w:id="4266" w:author="S2-2203492" w:date="2022-04-14T08:54:00Z">
        <w:r>
          <w:t>15</w:t>
        </w:r>
      </w:ins>
      <w:ins w:id="4267" w:author="S2-2203492" w:date="2022-04-14T08:53:00Z">
        <w:r>
          <w:t>.3.3</w:t>
        </w:r>
        <w:r>
          <w:tab/>
          <w:t>EAS selection and re-selection using ECS option, preconfigured</w:t>
        </w:r>
        <w:bookmarkEnd w:id="4264"/>
      </w:ins>
    </w:p>
    <w:p w14:paraId="496E3EC5" w14:textId="186B4DC3" w:rsidR="00104B57" w:rsidRDefault="00104B57" w:rsidP="00104B57">
      <w:pPr>
        <w:rPr>
          <w:ins w:id="4268" w:author="S2-2203492" w:date="2022-04-14T08:53:00Z"/>
        </w:rPr>
      </w:pPr>
      <w:ins w:id="4269" w:author="S2-2203492" w:date="2022-04-14T08:53:00Z">
        <w:r>
          <w:t>Figure</w:t>
        </w:r>
      </w:ins>
      <w:ins w:id="4270" w:author="Editor (Patrice Hédé)" w:date="2022-04-14T10:37:00Z">
        <w:r w:rsidR="003E477F">
          <w:t> </w:t>
        </w:r>
      </w:ins>
      <w:ins w:id="4271" w:author="S2-2203492" w:date="2022-04-14T08:53:00Z">
        <w:r>
          <w:t>6.</w:t>
        </w:r>
      </w:ins>
      <w:ins w:id="4272" w:author="S2-2203492" w:date="2022-04-14T08:54:00Z">
        <w:r>
          <w:t>15</w:t>
        </w:r>
      </w:ins>
      <w:ins w:id="4273" w:author="S2-2203492" w:date="2022-04-14T08:53:00Z">
        <w:r>
          <w:t>.3.3-1 describes a procedure for EAS selection and re-selection for a group of UEs when DNS queries from the UE influence to the EAS selection. EDNS Client Subnet option in the DNS Query is used to indicate the common DNAI to the DNS server. The SMF subscription for the common DNAI from gSMF is done based on the pre-configured edge service data that is applicable for the PDU Session, i.e. traffic influence data and EAS Deployment Information as described in TS</w:t>
        </w:r>
      </w:ins>
      <w:ins w:id="4274" w:author="Editor (Patrice Hédé)" w:date="2022-04-14T10:38:00Z">
        <w:r w:rsidR="003E477F">
          <w:t> </w:t>
        </w:r>
      </w:ins>
      <w:ins w:id="4275" w:author="S2-2203492" w:date="2022-04-14T08:53:00Z">
        <w:r>
          <w:t>23.548</w:t>
        </w:r>
      </w:ins>
      <w:ins w:id="4276" w:author="Editor (Patrice Hédé)" w:date="2022-04-14T10:38:00Z">
        <w:r w:rsidR="003E477F">
          <w:t> </w:t>
        </w:r>
      </w:ins>
      <w:ins w:id="4277" w:author="S2-2203492" w:date="2022-04-14T08:53:00Z">
        <w:r>
          <w:t>[3].</w:t>
        </w:r>
      </w:ins>
    </w:p>
    <w:p w14:paraId="3FDFBDCB" w14:textId="61F914C9" w:rsidR="00B8086B" w:rsidRDefault="00104B57">
      <w:pPr>
        <w:rPr>
          <w:ins w:id="4278" w:author="S2-2203492" w:date="2022-04-14T08:49:00Z"/>
        </w:rPr>
        <w:pPrChange w:id="4279" w:author="S2-2203492" w:date="2022-04-14T08:47:00Z">
          <w:pPr>
            <w:pStyle w:val="Heading1"/>
          </w:pPr>
        </w:pPrChange>
      </w:pPr>
      <w:ins w:id="4280" w:author="S2-2203492" w:date="2022-04-14T08:53:00Z">
        <w:r>
          <w:t>The flow is applicable for all connectivity models described in TS</w:t>
        </w:r>
      </w:ins>
      <w:ins w:id="4281" w:author="Editor (Patrice Hédé)" w:date="2022-04-14T10:38:00Z">
        <w:r w:rsidR="003E477F">
          <w:t> </w:t>
        </w:r>
      </w:ins>
      <w:ins w:id="4282" w:author="S2-2203492" w:date="2022-04-14T08:53:00Z">
        <w:r>
          <w:t>23.548</w:t>
        </w:r>
      </w:ins>
      <w:ins w:id="4283" w:author="Editor (Patrice Hédé)" w:date="2022-04-14T10:38:00Z">
        <w:r w:rsidR="003E477F">
          <w:t> </w:t>
        </w:r>
      </w:ins>
      <w:ins w:id="4284" w:author="S2-2203492" w:date="2022-04-14T08:53:00Z">
        <w:r>
          <w:t>[3]. UPF in the figure correspond to PSA UPF in the local site (L-PSA UPF). In case of Session Breakout connectivity model</w:t>
        </w:r>
      </w:ins>
      <w:ins w:id="4285" w:author="Editor (Patrice Hédé)" w:date="2022-04-14T10:38:00Z">
        <w:r w:rsidR="003E477F">
          <w:t>,</w:t>
        </w:r>
      </w:ins>
      <w:ins w:id="4286" w:author="S2-2203492" w:date="2022-04-14T08:53:00Z">
        <w:r>
          <w:t xml:space="preserve"> the UL</w:t>
        </w:r>
      </w:ins>
      <w:ins w:id="4287" w:author="Editor (Patrice Hédé)" w:date="2022-04-14T10:38:00Z">
        <w:r w:rsidR="003E477F">
          <w:t>-</w:t>
        </w:r>
      </w:ins>
      <w:ins w:id="4288" w:author="S2-2203492" w:date="2022-04-14T08:53:00Z">
        <w:r>
          <w:t>CL or BP is used although not shown in the figure. In case of Distributed Anchor connectivity model, instead of EASDF a DNS resolver that is preconfigured with the ECS Option may be used.</w:t>
        </w:r>
      </w:ins>
    </w:p>
    <w:p w14:paraId="28532639" w14:textId="77777777" w:rsidR="00104B57" w:rsidRDefault="00104B57">
      <w:pPr>
        <w:pStyle w:val="TH"/>
        <w:rPr>
          <w:ins w:id="4289" w:author="S2-2203492" w:date="2022-04-14T08:55:00Z"/>
          <w:lang w:val="en-US"/>
        </w:rPr>
        <w:pPrChange w:id="4290" w:author="S2-2203492" w:date="2022-04-14T08:55:00Z">
          <w:pPr>
            <w:jc w:val="center"/>
          </w:pPr>
        </w:pPrChange>
      </w:pPr>
      <w:ins w:id="4291" w:author="S2-2203492" w:date="2022-04-14T08:55:00Z">
        <w:r>
          <w:object w:dxaOrig="12650" w:dyaOrig="6610" w14:anchorId="59302DA0">
            <v:shape id="_x0000_i1044" type="#_x0000_t75" style="width:445.25pt;height:232.75pt" o:ole="">
              <v:imagedata r:id="rId51" o:title=""/>
            </v:shape>
            <o:OLEObject Type="Embed" ProgID="Visio.Drawing.15" ShapeID="_x0000_i1044" DrawAspect="Content" ObjectID="_1711447508" r:id="rId52"/>
          </w:object>
        </w:r>
      </w:ins>
    </w:p>
    <w:p w14:paraId="422DAF99" w14:textId="5F049095" w:rsidR="00104B57" w:rsidRDefault="00104B57">
      <w:pPr>
        <w:pStyle w:val="TF"/>
        <w:rPr>
          <w:ins w:id="4292" w:author="S2-2203492" w:date="2022-04-14T08:55:00Z"/>
        </w:rPr>
        <w:pPrChange w:id="4293" w:author="S2-2203492" w:date="2022-04-14T08:55:00Z">
          <w:pPr/>
        </w:pPrChange>
      </w:pPr>
      <w:ins w:id="4294" w:author="S2-2203492" w:date="2022-04-14T08:55:00Z">
        <w:r>
          <w:t>Figure</w:t>
        </w:r>
      </w:ins>
      <w:ins w:id="4295" w:author="Editor (Patrice Hédé)" w:date="2022-04-14T10:47:00Z">
        <w:r w:rsidR="00DA0818">
          <w:t> </w:t>
        </w:r>
      </w:ins>
      <w:ins w:id="4296" w:author="S2-2203492" w:date="2022-04-14T08:55:00Z">
        <w:r>
          <w:t>6.15.3.3-1: EAS (re-)selection using ECS option, preconfigured</w:t>
        </w:r>
      </w:ins>
    </w:p>
    <w:p w14:paraId="0514314D" w14:textId="6923C499" w:rsidR="00104B57" w:rsidRDefault="00104B57" w:rsidP="00104B57">
      <w:pPr>
        <w:rPr>
          <w:ins w:id="4297" w:author="S2-2203492" w:date="2022-04-14T08:55:00Z"/>
        </w:rPr>
      </w:pPr>
      <w:ins w:id="4298" w:author="S2-2203492" w:date="2022-04-14T08:55:00Z">
        <w:r>
          <w:t>Pre-requisite: SMF receives the user subscription data and PCC Rules as described in step 2 in clause</w:t>
        </w:r>
      </w:ins>
      <w:ins w:id="4299" w:author="Editor (Patrice Hédé)" w:date="2022-04-14T10:38:00Z">
        <w:r w:rsidR="003E477F">
          <w:t> </w:t>
        </w:r>
      </w:ins>
      <w:ins w:id="4300" w:author="S2-2203492" w:date="2022-04-14T08:55:00Z">
        <w:r>
          <w:t>6.</w:t>
        </w:r>
      </w:ins>
      <w:ins w:id="4301" w:author="S2-2203492" w:date="2022-04-14T08:56:00Z">
        <w:r>
          <w:t>15</w:t>
        </w:r>
      </w:ins>
      <w:ins w:id="4302" w:author="S2-2203492" w:date="2022-04-14T08:55:00Z">
        <w:r>
          <w:t>.3.1. SMF has invoked the gSMF as described in clause</w:t>
        </w:r>
      </w:ins>
      <w:ins w:id="4303" w:author="Editor (Patrice Hédé)" w:date="2022-04-14T10:38:00Z">
        <w:r w:rsidR="003E477F">
          <w:t> </w:t>
        </w:r>
      </w:ins>
      <w:ins w:id="4304" w:author="S2-2203492" w:date="2022-04-14T08:55:00Z">
        <w:r>
          <w:t>6.</w:t>
        </w:r>
      </w:ins>
      <w:ins w:id="4305" w:author="S2-2203492" w:date="2022-04-14T08:56:00Z">
        <w:r>
          <w:t>15</w:t>
        </w:r>
      </w:ins>
      <w:ins w:id="4306" w:author="S2-2203492" w:date="2022-04-14T08:55:00Z">
        <w:r>
          <w:t>.3.2. gSMF notifies the SMF for the common DNAI.</w:t>
        </w:r>
      </w:ins>
    </w:p>
    <w:p w14:paraId="72B41370" w14:textId="0F8B0608" w:rsidR="00104B57" w:rsidRDefault="00104B57">
      <w:pPr>
        <w:pStyle w:val="B1"/>
        <w:rPr>
          <w:ins w:id="4307" w:author="S2-2203492" w:date="2022-04-14T08:55:00Z"/>
        </w:rPr>
        <w:pPrChange w:id="4308" w:author="S2-2203492" w:date="2022-04-14T08:56:00Z">
          <w:pPr/>
        </w:pPrChange>
      </w:pPr>
      <w:ins w:id="4309" w:author="S2-2203492" w:date="2022-04-14T08:55:00Z">
        <w:r>
          <w:t>1.</w:t>
        </w:r>
        <w:r>
          <w:tab/>
          <w:t>The SMF uses the common DNAI to select the UPF. The SMF configures the EASDF for the DNS message handling rules using the EAS Deployment Information as described in TS</w:t>
        </w:r>
      </w:ins>
      <w:ins w:id="4310" w:author="Editor (Patrice Hédé)" w:date="2022-04-14T10:39:00Z">
        <w:r w:rsidR="003E477F">
          <w:t> </w:t>
        </w:r>
      </w:ins>
      <w:ins w:id="4311" w:author="S2-2203492" w:date="2022-04-14T08:55:00Z">
        <w:r>
          <w:t>23.548</w:t>
        </w:r>
      </w:ins>
      <w:ins w:id="4312" w:author="Editor (Patrice Hédé)" w:date="2022-04-14T10:39:00Z">
        <w:r w:rsidR="003E477F">
          <w:t> </w:t>
        </w:r>
      </w:ins>
      <w:ins w:id="4313" w:author="S2-2203492" w:date="2022-04-14T08:55:00Z">
        <w:r>
          <w:t>[3]. The SMF may notify the AF for UP path change events via early and/or late notifications as described in clause</w:t>
        </w:r>
      </w:ins>
      <w:ins w:id="4314" w:author="Editor (Patrice Hédé)" w:date="2022-04-14T10:44:00Z">
        <w:r w:rsidR="00DA0818">
          <w:t> </w:t>
        </w:r>
      </w:ins>
      <w:ins w:id="4315" w:author="S2-2203492" w:date="2022-04-14T08:55:00Z">
        <w:r>
          <w:t>4.3.6.3 in TS</w:t>
        </w:r>
      </w:ins>
      <w:ins w:id="4316" w:author="Editor (Patrice Hédé)" w:date="2022-04-14T10:44:00Z">
        <w:r w:rsidR="00DA0818">
          <w:t> </w:t>
        </w:r>
      </w:ins>
      <w:ins w:id="4317" w:author="S2-2203492" w:date="2022-04-14T08:55:00Z">
        <w:r>
          <w:t>23.502</w:t>
        </w:r>
      </w:ins>
      <w:ins w:id="4318" w:author="Editor (Patrice Hédé)" w:date="2022-04-14T10:44:00Z">
        <w:r w:rsidR="00DA0818">
          <w:t> </w:t>
        </w:r>
      </w:ins>
      <w:ins w:id="4319" w:author="S2-2203492" w:date="2022-04-14T08:55:00Z">
        <w:r>
          <w:t>[</w:t>
        </w:r>
      </w:ins>
      <w:ins w:id="4320" w:author="Editor (Patrice Hédé)" w:date="2022-04-14T10:44:00Z">
        <w:r w:rsidR="00DA0818">
          <w:t>9</w:t>
        </w:r>
      </w:ins>
      <w:ins w:id="4321" w:author="S2-2203492" w:date="2022-04-14T08:55:00Z">
        <w:r>
          <w:t>], based on subscriptions in the PCC Rules. The notifications indicate the common DNAI as a target DNAI.</w:t>
        </w:r>
      </w:ins>
    </w:p>
    <w:p w14:paraId="015A9FEF" w14:textId="4F4997A3" w:rsidR="00104B57" w:rsidRDefault="00104B57">
      <w:pPr>
        <w:pStyle w:val="B1"/>
        <w:rPr>
          <w:ins w:id="4322" w:author="S2-2203492" w:date="2022-04-14T08:55:00Z"/>
        </w:rPr>
        <w:pPrChange w:id="4323" w:author="S2-2203492" w:date="2022-04-14T08:56:00Z">
          <w:pPr/>
        </w:pPrChange>
      </w:pPr>
      <w:ins w:id="4324" w:author="S2-2203492" w:date="2022-04-14T08:55:00Z">
        <w:r>
          <w:t xml:space="preserve">2. </w:t>
        </w:r>
        <w:r>
          <w:tab/>
          <w:t>When the UE initiates a DNS Query, the EASDF matches it against the rules it has received from the SMF. Based on the DNS message handling rules from SMF, the EASDF inserts an EDNS Client Subnet option to the DNS Query. The EDNS Client Subnet option refers to a location that is topologically close to the common DNAI. The DNS server may resolve the EAS IP address considering the EDNS Client Subnet option and sends the DNS Response via the EASDF and UPF1 to the UE.</w:t>
        </w:r>
      </w:ins>
    </w:p>
    <w:p w14:paraId="0CB64B33" w14:textId="77777777" w:rsidR="00104B57" w:rsidRDefault="00104B57">
      <w:pPr>
        <w:pStyle w:val="B1"/>
        <w:rPr>
          <w:ins w:id="4325" w:author="S2-2203492" w:date="2022-04-14T08:55:00Z"/>
        </w:rPr>
        <w:pPrChange w:id="4326" w:author="S2-2203492" w:date="2022-04-14T08:56:00Z">
          <w:pPr/>
        </w:pPrChange>
      </w:pPr>
      <w:ins w:id="4327" w:author="S2-2203492" w:date="2022-04-14T08:55:00Z">
        <w:r>
          <w:t>3.</w:t>
        </w:r>
        <w:r>
          <w:tab/>
          <w:t>Application client and EAS transmit data via the user plane via UPF.</w:t>
        </w:r>
      </w:ins>
    </w:p>
    <w:p w14:paraId="486F9FEC" w14:textId="05C0AF05" w:rsidR="00104B57" w:rsidRDefault="00104B57">
      <w:pPr>
        <w:pStyle w:val="B1"/>
        <w:rPr>
          <w:ins w:id="4328" w:author="S2-2203492" w:date="2022-04-14T08:55:00Z"/>
        </w:rPr>
        <w:pPrChange w:id="4329" w:author="S2-2203492" w:date="2022-04-14T08:56:00Z">
          <w:pPr/>
        </w:pPrChange>
      </w:pPr>
      <w:ins w:id="4330" w:author="S2-2203492" w:date="2022-04-14T08:55:00Z">
        <w:r>
          <w:lastRenderedPageBreak/>
          <w:t xml:space="preserve">4. </w:t>
        </w:r>
        <w:r>
          <w:tab/>
          <w:t>If the gSMF determines a new common DNAI as described in step 6 in clause</w:t>
        </w:r>
      </w:ins>
      <w:ins w:id="4331" w:author="Editor (Patrice Hédé)" w:date="2022-04-14T10:45:00Z">
        <w:r w:rsidR="00DA0818">
          <w:t> </w:t>
        </w:r>
      </w:ins>
      <w:ins w:id="4332" w:author="S2-2203492" w:date="2022-04-14T08:55:00Z">
        <w:r>
          <w:t>6.</w:t>
        </w:r>
      </w:ins>
      <w:ins w:id="4333" w:author="S2-2203492" w:date="2022-04-14T08:56:00Z">
        <w:r>
          <w:t>15</w:t>
        </w:r>
      </w:ins>
      <w:ins w:id="4334" w:author="S2-2203492" w:date="2022-04-14T08:55:00Z">
        <w:r>
          <w:t>.3.2, the gSMF notifies all SMF(s) that have subscribed for the given "instance-id". The SMF(s) reselect the UPF accordingly. SMF(s) notify the AF as in step 2.</w:t>
        </w:r>
      </w:ins>
    </w:p>
    <w:p w14:paraId="0B214ED6" w14:textId="5C62B538" w:rsidR="00104B57" w:rsidRDefault="00104B57">
      <w:pPr>
        <w:pStyle w:val="B1"/>
        <w:rPr>
          <w:ins w:id="4335" w:author="S2-2203492" w:date="2022-04-14T08:55:00Z"/>
        </w:rPr>
        <w:pPrChange w:id="4336" w:author="S2-2203492" w:date="2022-04-14T08:56:00Z">
          <w:pPr/>
        </w:pPrChange>
      </w:pPr>
      <w:ins w:id="4337" w:author="S2-2203492" w:date="2022-04-14T08:56:00Z">
        <w:r>
          <w:tab/>
        </w:r>
      </w:ins>
      <w:ins w:id="4338" w:author="S2-2203492" w:date="2022-04-14T08:55:00Z">
        <w:r>
          <w:t>The SMF(s) trigger an EAS rediscovery procedure with the UE(s). In case of Distributed Anchor Point connectivity model as described in TS</w:t>
        </w:r>
      </w:ins>
      <w:ins w:id="4339" w:author="Editor (Patrice Hédé)" w:date="2022-04-14T10:45:00Z">
        <w:r w:rsidR="00DA0818">
          <w:t> </w:t>
        </w:r>
      </w:ins>
      <w:ins w:id="4340" w:author="S2-2203492" w:date="2022-04-14T08:55:00Z">
        <w:r>
          <w:t>23.548</w:t>
        </w:r>
      </w:ins>
      <w:ins w:id="4341" w:author="Editor (Patrice Hédé)" w:date="2022-04-14T10:45:00Z">
        <w:r w:rsidR="00DA0818">
          <w:t> </w:t>
        </w:r>
      </w:ins>
      <w:ins w:id="4342" w:author="S2-2203492" w:date="2022-04-14T08:55:00Z">
        <w:r>
          <w:t>[3], when the SMF relocates the UPF, the UE detects that the PDU Session is released or new IP prefix is allocated within the PDU Session, and the UE removes the old DNS cache related to old/removed IP address/prefix as described in clause</w:t>
        </w:r>
      </w:ins>
      <w:ins w:id="4343" w:author="Editor (Patrice Hédé)" w:date="2022-04-14T10:45:00Z">
        <w:r w:rsidR="00DA0818">
          <w:t> </w:t>
        </w:r>
      </w:ins>
      <w:ins w:id="4344" w:author="S2-2203492" w:date="2022-04-14T08:55:00Z">
        <w:r>
          <w:t>6.2.2. in TS</w:t>
        </w:r>
      </w:ins>
      <w:ins w:id="4345" w:author="Editor (Patrice Hédé)" w:date="2022-04-14T10:45:00Z">
        <w:r w:rsidR="00DA0818">
          <w:t> </w:t>
        </w:r>
      </w:ins>
      <w:ins w:id="4346" w:author="S2-2203492" w:date="2022-04-14T08:55:00Z">
        <w:r>
          <w:t>23.548</w:t>
        </w:r>
      </w:ins>
      <w:ins w:id="4347" w:author="Editor (Patrice Hédé)" w:date="2022-04-14T10:45:00Z">
        <w:r w:rsidR="00DA0818">
          <w:t> </w:t>
        </w:r>
      </w:ins>
      <w:ins w:id="4348" w:author="S2-2203492" w:date="2022-04-14T08:55:00Z">
        <w:r>
          <w:t>[3].</w:t>
        </w:r>
      </w:ins>
    </w:p>
    <w:p w14:paraId="17DA2CE7" w14:textId="177C8DF7" w:rsidR="00104B57" w:rsidRDefault="00104B57">
      <w:pPr>
        <w:pStyle w:val="B1"/>
        <w:rPr>
          <w:ins w:id="4349" w:author="S2-2203492" w:date="2022-04-14T08:55:00Z"/>
        </w:rPr>
        <w:pPrChange w:id="4350" w:author="S2-2203492" w:date="2022-04-14T08:56:00Z">
          <w:pPr/>
        </w:pPrChange>
      </w:pPr>
      <w:ins w:id="4351" w:author="S2-2203492" w:date="2022-04-14T08:55:00Z">
        <w:r>
          <w:tab/>
          <w:t>In case of Session Breakout connectivity model as described in TS</w:t>
        </w:r>
      </w:ins>
      <w:ins w:id="4352" w:author="Editor (Patrice Hédé)" w:date="2022-04-14T10:45:00Z">
        <w:r w:rsidR="00DA0818">
          <w:t> </w:t>
        </w:r>
      </w:ins>
      <w:ins w:id="4353" w:author="S2-2203492" w:date="2022-04-14T08:55:00Z">
        <w:r>
          <w:t>23.548</w:t>
        </w:r>
      </w:ins>
      <w:ins w:id="4354" w:author="Editor (Patrice Hédé)" w:date="2022-04-14T10:45:00Z">
        <w:r w:rsidR="00DA0818">
          <w:t> </w:t>
        </w:r>
      </w:ins>
      <w:ins w:id="4355" w:author="S2-2203492" w:date="2022-04-14T08:55:00Z">
        <w:r>
          <w:t>[3], the SMF sends PDU Session Modification Command (EAS rediscovery indication, [impact field]) to UE as described in in clause</w:t>
        </w:r>
      </w:ins>
      <w:ins w:id="4356" w:author="Editor (Patrice Hédé)" w:date="2022-04-14T10:45:00Z">
        <w:r w:rsidR="00DA0818">
          <w:t> </w:t>
        </w:r>
      </w:ins>
      <w:ins w:id="4357" w:author="S2-2203492" w:date="2022-04-14T08:55:00Z">
        <w:r>
          <w:t>6.2.3.3 in TS</w:t>
        </w:r>
      </w:ins>
      <w:ins w:id="4358" w:author="Editor (Patrice Hédé)" w:date="2022-04-14T10:45:00Z">
        <w:r w:rsidR="00DA0818">
          <w:t> </w:t>
        </w:r>
      </w:ins>
      <w:ins w:id="4359" w:author="S2-2203492" w:date="2022-04-14T08:55:00Z">
        <w:r>
          <w:t>23.548</w:t>
        </w:r>
      </w:ins>
      <w:ins w:id="4360" w:author="Editor (Patrice Hédé)" w:date="2022-04-14T10:45:00Z">
        <w:r w:rsidR="00DA0818">
          <w:t> </w:t>
        </w:r>
      </w:ins>
      <w:ins w:id="4361" w:author="S2-2203492" w:date="2022-04-14T08:55:00Z">
        <w:r>
          <w:t>[3]. The EAS rediscovery indication indicates to refresh the cached EAS information. The UE behaves as described in TS</w:t>
        </w:r>
      </w:ins>
      <w:ins w:id="4362" w:author="Editor (Patrice Hédé)" w:date="2022-04-14T10:46:00Z">
        <w:r w:rsidR="00DA0818">
          <w:t> </w:t>
        </w:r>
      </w:ins>
      <w:ins w:id="4363" w:author="S2-2203492" w:date="2022-04-14T08:55:00Z">
        <w:r>
          <w:t>23.548</w:t>
        </w:r>
      </w:ins>
      <w:ins w:id="4364" w:author="Editor (Patrice Hédé)" w:date="2022-04-14T10:46:00Z">
        <w:r w:rsidR="00DA0818">
          <w:t> [3]</w:t>
        </w:r>
      </w:ins>
      <w:ins w:id="4365" w:author="S2-2203492" w:date="2022-04-14T08:55:00Z">
        <w:r>
          <w:t>.</w:t>
        </w:r>
      </w:ins>
    </w:p>
    <w:p w14:paraId="25DDE20A" w14:textId="4E266206" w:rsidR="00104B57" w:rsidRDefault="00104B57">
      <w:pPr>
        <w:pStyle w:val="B1"/>
        <w:rPr>
          <w:ins w:id="4366" w:author="S2-2203492" w:date="2022-04-14T08:55:00Z"/>
        </w:rPr>
        <w:pPrChange w:id="4367" w:author="S2-2203492" w:date="2022-04-14T08:56:00Z">
          <w:pPr/>
        </w:pPrChange>
      </w:pPr>
      <w:ins w:id="4368" w:author="S2-2203492" w:date="2022-04-14T08:56:00Z">
        <w:r>
          <w:tab/>
        </w:r>
      </w:ins>
      <w:ins w:id="4369" w:author="S2-2203492" w:date="2022-04-14T08:55:00Z">
        <w:r>
          <w:t>The UE(s) resolve the new EAS address as in step 2. Application client and the new EAS transmit data via the user plane via new UPF.</w:t>
        </w:r>
      </w:ins>
    </w:p>
    <w:p w14:paraId="4C35738C" w14:textId="77777777" w:rsidR="00104B57" w:rsidRDefault="00104B57" w:rsidP="00104B57">
      <w:pPr>
        <w:rPr>
          <w:ins w:id="4370" w:author="S2-2203492" w:date="2022-04-14T08:55:00Z"/>
        </w:rPr>
      </w:pPr>
      <w:ins w:id="4371" w:author="S2-2203492" w:date="2022-04-14T08:55:00Z">
        <w:r>
          <w:t>If the PCC Rules indicate multiple "influence-ids" with Session Breakout connectivity model, the SMF(s) may assign a separate local PSA for each common DNAI, if necessary. In Distributed Anchor connectivity model, the SMF(s) can assign a local PSA that is most optimal for any of the common DNAIs.</w:t>
        </w:r>
      </w:ins>
    </w:p>
    <w:p w14:paraId="1499F5C5" w14:textId="205EE844" w:rsidR="00104B57" w:rsidRDefault="00104B57">
      <w:pPr>
        <w:pStyle w:val="Heading4"/>
        <w:rPr>
          <w:ins w:id="4372" w:author="S2-2203492" w:date="2022-04-14T08:55:00Z"/>
        </w:rPr>
        <w:pPrChange w:id="4373" w:author="S2-2203492" w:date="2022-04-14T08:56:00Z">
          <w:pPr/>
        </w:pPrChange>
      </w:pPr>
      <w:bookmarkStart w:id="4374" w:name="_Toc100834313"/>
      <w:ins w:id="4375" w:author="S2-2203492" w:date="2022-04-14T08:56:00Z">
        <w:r>
          <w:t>6</w:t>
        </w:r>
      </w:ins>
      <w:ins w:id="4376" w:author="S2-2203492" w:date="2022-04-14T08:55:00Z">
        <w:r>
          <w:t>.</w:t>
        </w:r>
      </w:ins>
      <w:ins w:id="4377" w:author="S2-2203492" w:date="2022-04-14T08:56:00Z">
        <w:r>
          <w:t>15</w:t>
        </w:r>
      </w:ins>
      <w:ins w:id="4378" w:author="S2-2203492" w:date="2022-04-14T08:55:00Z">
        <w:r>
          <w:t>.3.4</w:t>
        </w:r>
        <w:r>
          <w:tab/>
          <w:t>EAS selection and re-selection using ECS option, dynamic invoke of gSMF</w:t>
        </w:r>
        <w:bookmarkEnd w:id="4374"/>
      </w:ins>
    </w:p>
    <w:p w14:paraId="7176552A" w14:textId="5AC9CA7A" w:rsidR="00104B57" w:rsidRDefault="00104B57" w:rsidP="00104B57">
      <w:pPr>
        <w:rPr>
          <w:ins w:id="4379" w:author="S2-2203492" w:date="2022-04-14T08:55:00Z"/>
        </w:rPr>
      </w:pPr>
      <w:ins w:id="4380" w:author="S2-2203492" w:date="2022-04-14T08:55:00Z">
        <w:r>
          <w:t>Figure</w:t>
        </w:r>
      </w:ins>
      <w:ins w:id="4381" w:author="Editor (Patrice Hédé)" w:date="2022-04-14T10:46:00Z">
        <w:r w:rsidR="00DA0818">
          <w:t> </w:t>
        </w:r>
      </w:ins>
      <w:ins w:id="4382" w:author="S2-2203492" w:date="2022-04-14T08:55:00Z">
        <w:r>
          <w:t>6.</w:t>
        </w:r>
      </w:ins>
      <w:ins w:id="4383" w:author="S2-2203492" w:date="2022-04-14T08:57:00Z">
        <w:r>
          <w:t>15</w:t>
        </w:r>
      </w:ins>
      <w:ins w:id="4384" w:author="S2-2203492" w:date="2022-04-14T08:55:00Z">
        <w:r>
          <w:t>.3.4-1 describes a procedure for EAS selection and re-selection for a group of UEs when DNS queries from the UE influence the EAS selection. EDNS Client Subnet option in the DNS Query is used to indicate the common DNAI to the DNS server. The invoke of the gSMF is done in dynamic manner based on the DNS Queries from the UE, in addition to edge service data that is applicable for the PDU Session, i.e. traffic influence data and EAS Deployment Information as described in TS</w:t>
        </w:r>
      </w:ins>
      <w:ins w:id="4385" w:author="Editor (Patrice Hédé)" w:date="2022-04-14T10:47:00Z">
        <w:r w:rsidR="00DA0818">
          <w:t> </w:t>
        </w:r>
      </w:ins>
      <w:ins w:id="4386" w:author="S2-2203492" w:date="2022-04-14T08:55:00Z">
        <w:r>
          <w:t>23.548</w:t>
        </w:r>
      </w:ins>
      <w:ins w:id="4387" w:author="Editor (Patrice Hédé)" w:date="2022-04-14T10:47:00Z">
        <w:r w:rsidR="00DA0818">
          <w:t> </w:t>
        </w:r>
      </w:ins>
      <w:ins w:id="4388" w:author="S2-2203492" w:date="2022-04-14T08:55:00Z">
        <w:r>
          <w:t>[3].</w:t>
        </w:r>
      </w:ins>
    </w:p>
    <w:p w14:paraId="2BEDA5B6" w14:textId="0C960255" w:rsidR="00B8086B" w:rsidRDefault="00104B57">
      <w:pPr>
        <w:rPr>
          <w:ins w:id="4389" w:author="S2-2203492" w:date="2022-04-14T08:55:00Z"/>
        </w:rPr>
        <w:pPrChange w:id="4390" w:author="S2-2203492" w:date="2022-04-14T08:47:00Z">
          <w:pPr>
            <w:pStyle w:val="Heading1"/>
          </w:pPr>
        </w:pPrChange>
      </w:pPr>
      <w:ins w:id="4391" w:author="S2-2203492" w:date="2022-04-14T08:55:00Z">
        <w:r>
          <w:t>The flow is applicable for all connectivity models described in TS</w:t>
        </w:r>
      </w:ins>
      <w:ins w:id="4392" w:author="Editor (Patrice Hédé)" w:date="2022-04-14T10:47:00Z">
        <w:r w:rsidR="00DA0818">
          <w:t> </w:t>
        </w:r>
      </w:ins>
      <w:ins w:id="4393" w:author="S2-2203492" w:date="2022-04-14T08:55:00Z">
        <w:r>
          <w:t>23.548</w:t>
        </w:r>
      </w:ins>
      <w:ins w:id="4394" w:author="Editor (Patrice Hédé)" w:date="2022-04-14T10:47:00Z">
        <w:r w:rsidR="00DA0818">
          <w:t> </w:t>
        </w:r>
      </w:ins>
      <w:ins w:id="4395" w:author="S2-2203492" w:date="2022-04-14T08:55:00Z">
        <w:r>
          <w:t>[3]. In case of Session Breakout connectivity model the UL</w:t>
        </w:r>
      </w:ins>
      <w:ins w:id="4396" w:author="Editor (Patrice Hédé)" w:date="2022-04-14T10:47:00Z">
        <w:r w:rsidR="00DA0818">
          <w:t>-</w:t>
        </w:r>
      </w:ins>
      <w:ins w:id="4397" w:author="S2-2203492" w:date="2022-04-14T08:55:00Z">
        <w:r>
          <w:t>CL or BP is used although not shown in the figure.</w:t>
        </w:r>
      </w:ins>
    </w:p>
    <w:p w14:paraId="6F685BF4" w14:textId="77777777" w:rsidR="00104B57" w:rsidRDefault="00104B57">
      <w:pPr>
        <w:pStyle w:val="TH"/>
        <w:rPr>
          <w:ins w:id="4398" w:author="S2-2203492" w:date="2022-04-14T08:57:00Z"/>
          <w:lang w:val="en-US"/>
        </w:rPr>
        <w:pPrChange w:id="4399" w:author="S2-2203492" w:date="2022-04-14T08:57:00Z">
          <w:pPr>
            <w:jc w:val="center"/>
          </w:pPr>
        </w:pPrChange>
      </w:pPr>
      <w:ins w:id="4400" w:author="S2-2203492" w:date="2022-04-14T08:57:00Z">
        <w:r>
          <w:object w:dxaOrig="14680" w:dyaOrig="10510" w14:anchorId="73431422">
            <v:shape id="_x0000_i1045" type="#_x0000_t75" style="width:423.5pt;height:303.25pt" o:ole="">
              <v:imagedata r:id="rId53" o:title=""/>
            </v:shape>
            <o:OLEObject Type="Embed" ProgID="Visio.Drawing.15" ShapeID="_x0000_i1045" DrawAspect="Content" ObjectID="_1711447509" r:id="rId54"/>
          </w:object>
        </w:r>
      </w:ins>
    </w:p>
    <w:p w14:paraId="525EFABF" w14:textId="5BAC5A89" w:rsidR="00104B57" w:rsidRDefault="00104B57">
      <w:pPr>
        <w:pStyle w:val="TF"/>
        <w:rPr>
          <w:ins w:id="4401" w:author="S2-2203492" w:date="2022-04-14T08:58:00Z"/>
        </w:rPr>
        <w:pPrChange w:id="4402" w:author="S2-2203492" w:date="2022-04-14T08:58:00Z">
          <w:pPr/>
        </w:pPrChange>
      </w:pPr>
      <w:ins w:id="4403" w:author="S2-2203492" w:date="2022-04-14T08:58:00Z">
        <w:r>
          <w:t>Figure</w:t>
        </w:r>
      </w:ins>
      <w:ins w:id="4404" w:author="Editor (Patrice Hédé)" w:date="2022-04-14T10:47:00Z">
        <w:r w:rsidR="00DA0818">
          <w:t> </w:t>
        </w:r>
      </w:ins>
      <w:ins w:id="4405" w:author="S2-2203492" w:date="2022-04-14T08:58:00Z">
        <w:r>
          <w:t>6.15.3.4-1: EAS (re-)selection using ECS option, dynamic model</w:t>
        </w:r>
      </w:ins>
    </w:p>
    <w:p w14:paraId="73B670ED" w14:textId="05E49EBA" w:rsidR="00104B57" w:rsidRDefault="00104B57" w:rsidP="00104B57">
      <w:pPr>
        <w:rPr>
          <w:ins w:id="4406" w:author="S2-2203492" w:date="2022-04-14T08:58:00Z"/>
        </w:rPr>
      </w:pPr>
      <w:ins w:id="4407" w:author="S2-2203492" w:date="2022-04-14T08:58:00Z">
        <w:r>
          <w:t>Pre-requisite: SMF receives the user subscription data and PCC Rules as described in step 2 in clause</w:t>
        </w:r>
      </w:ins>
      <w:ins w:id="4408" w:author="Editor (Patrice Hédé)" w:date="2022-04-14T10:49:00Z">
        <w:r w:rsidR="00DA0818">
          <w:t> </w:t>
        </w:r>
      </w:ins>
      <w:ins w:id="4409" w:author="S2-2203492" w:date="2022-04-14T08:58:00Z">
        <w:r>
          <w:t>6.15.3.1.</w:t>
        </w:r>
      </w:ins>
    </w:p>
    <w:p w14:paraId="39173533" w14:textId="54417875" w:rsidR="00104B57" w:rsidRDefault="00104B57">
      <w:pPr>
        <w:pStyle w:val="B1"/>
        <w:rPr>
          <w:ins w:id="4410" w:author="S2-2203492" w:date="2022-04-14T08:58:00Z"/>
        </w:rPr>
        <w:pPrChange w:id="4411" w:author="S2-2203492" w:date="2022-04-14T08:58:00Z">
          <w:pPr/>
        </w:pPrChange>
      </w:pPr>
      <w:ins w:id="4412" w:author="S2-2203492" w:date="2022-04-14T08:58:00Z">
        <w:r>
          <w:lastRenderedPageBreak/>
          <w:t xml:space="preserve">1. </w:t>
        </w:r>
        <w:r>
          <w:tab/>
          <w:t>The SMF configures the EASDF for the DNS message handling rules using the EAS Deployment Information as described in TS</w:t>
        </w:r>
      </w:ins>
      <w:ins w:id="4413" w:author="Editor (Patrice Hédé)" w:date="2022-04-14T10:49:00Z">
        <w:r w:rsidR="00DA0818">
          <w:t> </w:t>
        </w:r>
      </w:ins>
      <w:ins w:id="4414" w:author="S2-2203492" w:date="2022-04-14T08:58:00Z">
        <w:r>
          <w:t>23.548</w:t>
        </w:r>
      </w:ins>
      <w:ins w:id="4415" w:author="Editor (Patrice Hédé)" w:date="2022-04-14T10:49:00Z">
        <w:r w:rsidR="00DA0818">
          <w:t> </w:t>
        </w:r>
      </w:ins>
      <w:ins w:id="4416" w:author="S2-2203492" w:date="2022-04-14T08:58:00Z">
        <w:r>
          <w:t>[3].</w:t>
        </w:r>
      </w:ins>
    </w:p>
    <w:p w14:paraId="4A60BE2B" w14:textId="6EB70115" w:rsidR="00104B57" w:rsidRDefault="00104B57">
      <w:pPr>
        <w:pStyle w:val="B1"/>
        <w:rPr>
          <w:ins w:id="4417" w:author="S2-2203492" w:date="2022-04-14T08:58:00Z"/>
        </w:rPr>
        <w:pPrChange w:id="4418" w:author="S2-2203492" w:date="2022-04-14T08:58:00Z">
          <w:pPr/>
        </w:pPrChange>
      </w:pPr>
      <w:ins w:id="4419" w:author="S2-2203492" w:date="2022-04-14T08:58:00Z">
        <w:r>
          <w:t xml:space="preserve">2. </w:t>
        </w:r>
        <w:r>
          <w:tab/>
          <w:t>The SMF assigs a central UPF (C-UPF) for the PDU Session.</w:t>
        </w:r>
      </w:ins>
    </w:p>
    <w:p w14:paraId="7C6C4CE3" w14:textId="7DB187FF" w:rsidR="00104B57" w:rsidRDefault="00104B57">
      <w:pPr>
        <w:pStyle w:val="B1"/>
        <w:rPr>
          <w:ins w:id="4420" w:author="S2-2203492" w:date="2022-04-14T08:58:00Z"/>
        </w:rPr>
        <w:pPrChange w:id="4421" w:author="S2-2203492" w:date="2022-04-14T08:58:00Z">
          <w:pPr/>
        </w:pPrChange>
      </w:pPr>
      <w:ins w:id="4422" w:author="S2-2203492" w:date="2022-04-14T08:58:00Z">
        <w:r>
          <w:t xml:space="preserve">3. </w:t>
        </w:r>
        <w:r>
          <w:tab/>
          <w:t>When the UE initiates a DNS Query, the EASDF matches it against the rules it has received from the SMF.</w:t>
        </w:r>
      </w:ins>
    </w:p>
    <w:p w14:paraId="61CE956D" w14:textId="1EA447F2" w:rsidR="00104B57" w:rsidRDefault="00104B57">
      <w:pPr>
        <w:pStyle w:val="B1"/>
        <w:rPr>
          <w:ins w:id="4423" w:author="S2-2203492" w:date="2022-04-14T08:58:00Z"/>
        </w:rPr>
        <w:pPrChange w:id="4424" w:author="S2-2203492" w:date="2022-04-14T08:58:00Z">
          <w:pPr/>
        </w:pPrChange>
      </w:pPr>
      <w:ins w:id="4425" w:author="S2-2203492" w:date="2022-04-14T08:58:00Z">
        <w:r>
          <w:t xml:space="preserve">4. </w:t>
        </w:r>
        <w:r>
          <w:tab/>
          <w:t>Based on the DNS message handling rules from SMF, the EASDF reports the FQDN to the SMF. The SMF uses the user subscription data and edge service data as described in clause</w:t>
        </w:r>
      </w:ins>
      <w:ins w:id="4426" w:author="Editor (Patrice Hédé)" w:date="2022-04-14T10:49:00Z">
        <w:r w:rsidR="00DA0818">
          <w:t> </w:t>
        </w:r>
      </w:ins>
      <w:ins w:id="4427" w:author="S2-2203492" w:date="2022-04-14T08:58:00Z">
        <w:r>
          <w:t>6.</w:t>
        </w:r>
      </w:ins>
      <w:ins w:id="4428" w:author="Editor (Patrice Hédé)" w:date="2022-04-14T10:49:00Z">
        <w:r w:rsidR="00DA0818">
          <w:t>15</w:t>
        </w:r>
      </w:ins>
      <w:ins w:id="4429" w:author="S2-2203492" w:date="2022-04-14T08:58:00Z">
        <w:r>
          <w:t>.3.1 step 3 to determine that the FQDN is related to a group service where a gSMF needs to be invoked.</w:t>
        </w:r>
      </w:ins>
    </w:p>
    <w:p w14:paraId="4704C668" w14:textId="6F906DD4" w:rsidR="00104B57" w:rsidRDefault="00104B57">
      <w:pPr>
        <w:pStyle w:val="B1"/>
        <w:rPr>
          <w:ins w:id="4430" w:author="S2-2203492" w:date="2022-04-14T08:58:00Z"/>
        </w:rPr>
        <w:pPrChange w:id="4431" w:author="S2-2203492" w:date="2022-04-14T08:58:00Z">
          <w:pPr/>
        </w:pPrChange>
      </w:pPr>
      <w:ins w:id="4432" w:author="S2-2203492" w:date="2022-04-14T08:59:00Z">
        <w:r>
          <w:tab/>
        </w:r>
      </w:ins>
      <w:ins w:id="4433" w:author="S2-2203492" w:date="2022-04-14T08:58:00Z">
        <w:r>
          <w:t>The SMF invokes the gSMF as described in clause 6.</w:t>
        </w:r>
      </w:ins>
      <w:ins w:id="4434" w:author="Editor (Patrice Hédé)" w:date="2022-04-14T10:49:00Z">
        <w:r w:rsidR="00DA0818">
          <w:t>15</w:t>
        </w:r>
      </w:ins>
      <w:ins w:id="4435" w:author="S2-2203492" w:date="2022-04-14T08:58:00Z">
        <w:r>
          <w:t>.3.2. The SMF selects the UPF based on the common DNAI as described in clause</w:t>
        </w:r>
      </w:ins>
      <w:ins w:id="4436" w:author="Editor (Patrice Hédé)" w:date="2022-04-14T10:50:00Z">
        <w:r w:rsidR="00DA0818">
          <w:t> </w:t>
        </w:r>
      </w:ins>
      <w:ins w:id="4437" w:author="S2-2203492" w:date="2022-04-14T08:58:00Z">
        <w:r>
          <w:t>6.</w:t>
        </w:r>
      </w:ins>
      <w:ins w:id="4438" w:author="Editor (Patrice Hédé)" w:date="2022-04-14T10:50:00Z">
        <w:r w:rsidR="00DA0818">
          <w:t>15</w:t>
        </w:r>
      </w:ins>
      <w:ins w:id="4439" w:author="S2-2203492" w:date="2022-04-14T08:58:00Z">
        <w:r>
          <w:t>.3.2.</w:t>
        </w:r>
      </w:ins>
    </w:p>
    <w:p w14:paraId="30986628" w14:textId="7692F579" w:rsidR="00104B57" w:rsidRDefault="00104B57">
      <w:pPr>
        <w:pStyle w:val="B1"/>
        <w:rPr>
          <w:ins w:id="4440" w:author="S2-2203492" w:date="2022-04-14T08:58:00Z"/>
        </w:rPr>
        <w:pPrChange w:id="4441" w:author="S2-2203492" w:date="2022-04-14T08:58:00Z">
          <w:pPr/>
        </w:pPrChange>
      </w:pPr>
      <w:ins w:id="4442" w:author="S2-2203492" w:date="2022-04-14T08:59:00Z">
        <w:r>
          <w:tab/>
        </w:r>
      </w:ins>
      <w:ins w:id="4443" w:author="S2-2203492" w:date="2022-04-14T08:58:00Z">
        <w:r>
          <w:t>In case of Session Breakout connectivity model, the SMF configures the EASDF to insert an EDNS Client Subnet option to the DNS Query, as described in step 2 in clause</w:t>
        </w:r>
      </w:ins>
      <w:ins w:id="4444" w:author="Editor (Patrice Hédé)" w:date="2022-04-14T10:50:00Z">
        <w:r w:rsidR="00DA0818">
          <w:t> </w:t>
        </w:r>
      </w:ins>
      <w:ins w:id="4445" w:author="S2-2203492" w:date="2022-04-14T08:58:00Z">
        <w:r>
          <w:t>6.</w:t>
        </w:r>
      </w:ins>
      <w:ins w:id="4446" w:author="Editor (Patrice Hédé)" w:date="2022-04-14T10:50:00Z">
        <w:r w:rsidR="00DA0818">
          <w:t>15</w:t>
        </w:r>
      </w:ins>
      <w:ins w:id="4447" w:author="S2-2203492" w:date="2022-04-14T08:58:00Z">
        <w:r>
          <w:t>.3.3.</w:t>
        </w:r>
      </w:ins>
    </w:p>
    <w:p w14:paraId="6193EAB7" w14:textId="01A06E19" w:rsidR="00104B57" w:rsidRDefault="00104B57">
      <w:pPr>
        <w:pStyle w:val="B1"/>
        <w:rPr>
          <w:ins w:id="4448" w:author="S2-2203492" w:date="2022-04-14T08:58:00Z"/>
        </w:rPr>
        <w:pPrChange w:id="4449" w:author="S2-2203492" w:date="2022-04-14T08:58:00Z">
          <w:pPr/>
        </w:pPrChange>
      </w:pPr>
      <w:ins w:id="4450" w:author="S2-2203492" w:date="2022-04-14T08:58:00Z">
        <w:r>
          <w:tab/>
          <w:t>In case of Distributed Anchor connectivity model, the SMF triggers an EAS rediscovery procedure with the UE as described in step 4 in clause</w:t>
        </w:r>
      </w:ins>
      <w:ins w:id="4451" w:author="Editor (Patrice Hédé)" w:date="2022-04-14T10:50:00Z">
        <w:r w:rsidR="00DA0818">
          <w:t> </w:t>
        </w:r>
      </w:ins>
      <w:ins w:id="4452" w:author="S2-2203492" w:date="2022-04-14T08:58:00Z">
        <w:r>
          <w:t>6.</w:t>
        </w:r>
      </w:ins>
      <w:ins w:id="4453" w:author="Editor (Patrice Hédé)" w:date="2022-04-14T10:50:00Z">
        <w:r w:rsidR="00DA0818">
          <w:t>15</w:t>
        </w:r>
      </w:ins>
      <w:ins w:id="4454" w:author="S2-2203492" w:date="2022-04-14T08:58:00Z">
        <w:r>
          <w:t>.3.3.</w:t>
        </w:r>
      </w:ins>
    </w:p>
    <w:p w14:paraId="02A054B0" w14:textId="71691579" w:rsidR="00104B57" w:rsidRDefault="00104B57">
      <w:pPr>
        <w:pStyle w:val="B1"/>
        <w:rPr>
          <w:ins w:id="4455" w:author="S2-2203492" w:date="2022-04-14T08:58:00Z"/>
        </w:rPr>
        <w:pPrChange w:id="4456" w:author="S2-2203492" w:date="2022-04-14T08:58:00Z">
          <w:pPr/>
        </w:pPrChange>
      </w:pPr>
      <w:ins w:id="4457" w:author="S2-2203492" w:date="2022-04-14T08:58:00Z">
        <w:r>
          <w:t xml:space="preserve">5. </w:t>
        </w:r>
        <w:r>
          <w:tab/>
          <w:t>In case of Distributed Anchor connectivity model, the UE re-initiates a DNS Query as in step 4 in clause</w:t>
        </w:r>
      </w:ins>
      <w:ins w:id="4458" w:author="Editor (Patrice Hédé)" w:date="2022-04-14T10:50:00Z">
        <w:r w:rsidR="00DA0818">
          <w:t> </w:t>
        </w:r>
      </w:ins>
      <w:ins w:id="4459" w:author="S2-2203492" w:date="2022-04-14T08:58:00Z">
        <w:r>
          <w:t>6.</w:t>
        </w:r>
      </w:ins>
      <w:ins w:id="4460" w:author="Editor (Patrice Hédé)" w:date="2022-04-14T10:50:00Z">
        <w:r w:rsidR="00DA0818">
          <w:t>15</w:t>
        </w:r>
      </w:ins>
      <w:ins w:id="4461" w:author="S2-2203492" w:date="2022-04-14T08:58:00Z">
        <w:r>
          <w:t>.3.3. The EASDF matches it against the rules it has received from the SMF.</w:t>
        </w:r>
      </w:ins>
    </w:p>
    <w:p w14:paraId="5DA21F38" w14:textId="3412AFAD" w:rsidR="00104B57" w:rsidRDefault="00104B57">
      <w:pPr>
        <w:pStyle w:val="B1"/>
        <w:rPr>
          <w:ins w:id="4462" w:author="S2-2203492" w:date="2022-04-14T08:58:00Z"/>
        </w:rPr>
        <w:pPrChange w:id="4463" w:author="S2-2203492" w:date="2022-04-14T08:58:00Z">
          <w:pPr/>
        </w:pPrChange>
      </w:pPr>
      <w:ins w:id="4464" w:author="S2-2203492" w:date="2022-04-14T08:59:00Z">
        <w:r>
          <w:tab/>
        </w:r>
      </w:ins>
      <w:ins w:id="4465" w:author="S2-2203492" w:date="2022-04-14T08:58:00Z">
        <w:r>
          <w:t>Based on the DNS message handling rules from SMF, the EASDF inserts an EDNS Client Subnet option to the DNS Query. The DNS server returns the EAS address to the UE.</w:t>
        </w:r>
      </w:ins>
    </w:p>
    <w:p w14:paraId="2F947DAA" w14:textId="77777777" w:rsidR="00104B57" w:rsidRDefault="00104B57">
      <w:pPr>
        <w:pStyle w:val="B1"/>
        <w:rPr>
          <w:ins w:id="4466" w:author="S2-2203492" w:date="2022-04-14T08:58:00Z"/>
        </w:rPr>
        <w:pPrChange w:id="4467" w:author="S2-2203492" w:date="2022-04-14T08:58:00Z">
          <w:pPr/>
        </w:pPrChange>
      </w:pPr>
      <w:ins w:id="4468" w:author="S2-2203492" w:date="2022-04-14T08:58:00Z">
        <w:r>
          <w:t xml:space="preserve">6. </w:t>
        </w:r>
        <w:r>
          <w:tab/>
          <w:t>Application client and EAS transmit data via the user plane via L-UPF.</w:t>
        </w:r>
      </w:ins>
    </w:p>
    <w:p w14:paraId="6EA59FD2" w14:textId="11F5D26C" w:rsidR="00104B57" w:rsidRDefault="00104B57">
      <w:pPr>
        <w:pStyle w:val="B1"/>
        <w:rPr>
          <w:ins w:id="4469" w:author="S2-2203492" w:date="2022-04-14T08:58:00Z"/>
        </w:rPr>
        <w:pPrChange w:id="4470" w:author="S2-2203492" w:date="2022-04-14T08:58:00Z">
          <w:pPr/>
        </w:pPrChange>
      </w:pPr>
      <w:ins w:id="4471" w:author="S2-2203492" w:date="2022-04-14T08:58:00Z">
        <w:r>
          <w:t xml:space="preserve">7. </w:t>
        </w:r>
        <w:r>
          <w:tab/>
          <w:t>If the gSMF determines a new common DNAI as described in step 6 in clause</w:t>
        </w:r>
      </w:ins>
      <w:ins w:id="4472" w:author="Editor (Patrice Hédé)" w:date="2022-04-14T10:51:00Z">
        <w:r w:rsidR="00DA0818">
          <w:t> </w:t>
        </w:r>
      </w:ins>
      <w:ins w:id="4473" w:author="S2-2203492" w:date="2022-04-14T08:58:00Z">
        <w:r>
          <w:t>6.</w:t>
        </w:r>
      </w:ins>
      <w:ins w:id="4474" w:author="Editor (Patrice Hédé)" w:date="2022-04-14T10:51:00Z">
        <w:r w:rsidR="00DA0818">
          <w:t>15</w:t>
        </w:r>
      </w:ins>
      <w:ins w:id="4475" w:author="S2-2203492" w:date="2022-04-14T08:58:00Z">
        <w:r>
          <w:t>.3.2, the gSMF notifies all SMF(s) that have subscribed for the given "instance-id". The SMF(s) reselect the UPF accordingly. UE(s) perform an EAS reselection as described in step 4 in clause</w:t>
        </w:r>
      </w:ins>
      <w:ins w:id="4476" w:author="Editor (Patrice Hédé)" w:date="2022-04-14T10:51:00Z">
        <w:r w:rsidR="00DA0818">
          <w:t> </w:t>
        </w:r>
      </w:ins>
      <w:ins w:id="4477" w:author="S2-2203492" w:date="2022-04-14T08:58:00Z">
        <w:r>
          <w:t>6.</w:t>
        </w:r>
      </w:ins>
      <w:ins w:id="4478" w:author="Editor (Patrice Hédé)" w:date="2022-04-14T10:51:00Z">
        <w:r w:rsidR="00DA0818">
          <w:t>15</w:t>
        </w:r>
      </w:ins>
      <w:ins w:id="4479" w:author="S2-2203492" w:date="2022-04-14T08:58:00Z">
        <w:r>
          <w:t>.3.2.</w:t>
        </w:r>
      </w:ins>
    </w:p>
    <w:p w14:paraId="62F13CEA" w14:textId="7E607DFD" w:rsidR="00104B57" w:rsidRDefault="00104B57">
      <w:pPr>
        <w:pStyle w:val="EditorsNote"/>
        <w:rPr>
          <w:ins w:id="4480" w:author="S2-2203492" w:date="2022-04-14T08:58:00Z"/>
        </w:rPr>
        <w:pPrChange w:id="4481" w:author="S2-2203492" w:date="2022-04-14T08:59:00Z">
          <w:pPr/>
        </w:pPrChange>
      </w:pPr>
      <w:ins w:id="4482" w:author="S2-2203492" w:date="2022-04-14T08:58:00Z">
        <w:r>
          <w:t>Editor</w:t>
        </w:r>
      </w:ins>
      <w:ins w:id="4483" w:author="Editor (Patrice Hédé)" w:date="2022-04-14T10:51:00Z">
        <w:r w:rsidR="00DA0818">
          <w:t>'</w:t>
        </w:r>
      </w:ins>
      <w:ins w:id="4484" w:author="S2-2203492" w:date="2022-04-14T08:58:00Z">
        <w:r>
          <w:t xml:space="preserve">s </w:t>
        </w:r>
      </w:ins>
      <w:ins w:id="4485" w:author="Editor (Patrice Hédé)" w:date="2022-04-14T10:51:00Z">
        <w:r w:rsidR="00DA0818">
          <w:t>n</w:t>
        </w:r>
      </w:ins>
      <w:ins w:id="4486" w:author="S2-2203492" w:date="2022-04-14T08:58:00Z">
        <w:r>
          <w:t>ote:</w:t>
        </w:r>
      </w:ins>
      <w:ins w:id="4487" w:author="Editor (Patrice Hédé)" w:date="2022-04-14T10:51:00Z">
        <w:r w:rsidR="00DA0818">
          <w:tab/>
        </w:r>
      </w:ins>
      <w:ins w:id="4488" w:author="S2-2203492" w:date="2022-04-14T08:58:00Z">
        <w:r>
          <w:t>The signaling storming in control plane needs to be avoid</w:t>
        </w:r>
      </w:ins>
      <w:ins w:id="4489" w:author="Editor (Patrice Hédé)" w:date="2022-04-14T10:51:00Z">
        <w:r w:rsidR="00DA0818">
          <w:t>ed</w:t>
        </w:r>
      </w:ins>
      <w:ins w:id="4490" w:author="S2-2203492" w:date="2022-04-14T08:58:00Z">
        <w:r>
          <w:t>.</w:t>
        </w:r>
      </w:ins>
    </w:p>
    <w:p w14:paraId="5BBAC023" w14:textId="77777777" w:rsidR="00104B57" w:rsidRDefault="00104B57" w:rsidP="00104B57">
      <w:pPr>
        <w:rPr>
          <w:ins w:id="4491" w:author="S2-2203492" w:date="2022-04-14T08:58:00Z"/>
        </w:rPr>
      </w:pPr>
      <w:ins w:id="4492" w:author="S2-2203492" w:date="2022-04-14T08:58:00Z">
        <w:r>
          <w:t>If the PCC Rules indicate multiple "influence-ids" with Session Breakout connectivity model, the SMF(s) may assign a separate local PSA for each common DNAI, if necessary. In Distributed Anchor connectivity model, the SMF(s) can assign a local PSA that is most optimal for any of the common DNAIs.</w:t>
        </w:r>
      </w:ins>
    </w:p>
    <w:p w14:paraId="476E9CB2" w14:textId="225456A8" w:rsidR="00104B57" w:rsidRDefault="00104B57">
      <w:pPr>
        <w:pStyle w:val="Heading4"/>
        <w:rPr>
          <w:ins w:id="4493" w:author="S2-2203492" w:date="2022-04-14T08:58:00Z"/>
        </w:rPr>
        <w:pPrChange w:id="4494" w:author="S2-2203492" w:date="2022-04-14T08:59:00Z">
          <w:pPr/>
        </w:pPrChange>
      </w:pPr>
      <w:bookmarkStart w:id="4495" w:name="_Toc100834314"/>
      <w:ins w:id="4496" w:author="S2-2203492" w:date="2022-04-14T08:58:00Z">
        <w:r>
          <w:t>6.</w:t>
        </w:r>
      </w:ins>
      <w:ins w:id="4497" w:author="S2-2203492" w:date="2022-04-14T08:59:00Z">
        <w:r>
          <w:t>15</w:t>
        </w:r>
      </w:ins>
      <w:ins w:id="4498" w:author="S2-2203492" w:date="2022-04-14T08:58:00Z">
        <w:r>
          <w:t>.3.5</w:t>
        </w:r>
        <w:r>
          <w:tab/>
          <w:t>EAS selection and re-selection via application layer</w:t>
        </w:r>
        <w:bookmarkEnd w:id="4495"/>
      </w:ins>
    </w:p>
    <w:p w14:paraId="797E2EFA" w14:textId="39654BA8" w:rsidR="00104B57" w:rsidRDefault="00104B57" w:rsidP="00104B57">
      <w:pPr>
        <w:rPr>
          <w:ins w:id="4499" w:author="S2-2203492" w:date="2022-04-14T08:58:00Z"/>
        </w:rPr>
      </w:pPr>
      <w:ins w:id="4500" w:author="S2-2203492" w:date="2022-04-14T08:58:00Z">
        <w:r>
          <w:t>Figure</w:t>
        </w:r>
      </w:ins>
      <w:ins w:id="4501" w:author="Editor (Patrice Hédé)" w:date="2022-04-14T10:51:00Z">
        <w:r w:rsidR="00DA0818">
          <w:t> </w:t>
        </w:r>
      </w:ins>
      <w:ins w:id="4502" w:author="S2-2203492" w:date="2022-04-14T08:58:00Z">
        <w:r>
          <w:t>6.</w:t>
        </w:r>
      </w:ins>
      <w:ins w:id="4503" w:author="S2-2203492" w:date="2022-04-14T08:59:00Z">
        <w:r>
          <w:t>15</w:t>
        </w:r>
      </w:ins>
      <w:ins w:id="4504" w:author="S2-2203492" w:date="2022-04-14T08:58:00Z">
        <w:r>
          <w:t>.3.5-1 describes a procedure for EAS selection and re-selection for a group of UEs when application layer protocols are used to redirect the application client in the UE to an EAS serving the group. In this case, DNS queries from the UE do not influence to the EAS selection. The flow is applicable for all connectivity models described in TS</w:t>
        </w:r>
      </w:ins>
      <w:ins w:id="4505" w:author="Editor (Patrice Hédé)" w:date="2022-04-14T10:51:00Z">
        <w:r w:rsidR="00DA0818">
          <w:t> </w:t>
        </w:r>
      </w:ins>
      <w:ins w:id="4506" w:author="S2-2203492" w:date="2022-04-14T08:58:00Z">
        <w:r>
          <w:t>23.548</w:t>
        </w:r>
      </w:ins>
      <w:ins w:id="4507" w:author="Editor (Patrice Hédé)" w:date="2022-04-14T10:51:00Z">
        <w:r w:rsidR="00DA0818">
          <w:t> </w:t>
        </w:r>
      </w:ins>
      <w:ins w:id="4508" w:author="S2-2203492" w:date="2022-04-14T08:58:00Z">
        <w:r>
          <w:t>[3]; in case of Session Breakout model</w:t>
        </w:r>
      </w:ins>
      <w:ins w:id="4509" w:author="Editor (Patrice Hédé)" w:date="2022-04-14T10:52:00Z">
        <w:r w:rsidR="00DA0818">
          <w:t>,</w:t>
        </w:r>
      </w:ins>
      <w:ins w:id="4510" w:author="S2-2203492" w:date="2022-04-14T08:58:00Z">
        <w:r>
          <w:t xml:space="preserve"> the UPFs in the figure correspond to PSA UPF in the local site (L-PSA UPF).</w:t>
        </w:r>
      </w:ins>
    </w:p>
    <w:p w14:paraId="42FAD99A" w14:textId="7E14445E" w:rsidR="00104B57" w:rsidRDefault="00104B57">
      <w:pPr>
        <w:rPr>
          <w:ins w:id="4511" w:author="S2-2203492" w:date="2022-04-14T08:57:00Z"/>
        </w:rPr>
        <w:pPrChange w:id="4512" w:author="S2-2203492" w:date="2022-04-14T08:47:00Z">
          <w:pPr>
            <w:pStyle w:val="Heading1"/>
          </w:pPr>
        </w:pPrChange>
      </w:pPr>
      <w:ins w:id="4513" w:author="S2-2203492" w:date="2022-04-14T08:58:00Z">
        <w:r>
          <w:t>In this procedure</w:t>
        </w:r>
      </w:ins>
      <w:ins w:id="4514" w:author="Editor (Patrice Hédé)" w:date="2022-04-14T10:52:00Z">
        <w:r w:rsidR="00DA0818">
          <w:t>,</w:t>
        </w:r>
      </w:ins>
      <w:ins w:id="4515" w:author="S2-2203492" w:date="2022-04-14T08:58:00Z">
        <w:r>
          <w:t xml:space="preserve"> the EASDF is not involved and the Nnef_EASDeployment service is not used.</w:t>
        </w:r>
      </w:ins>
    </w:p>
    <w:p w14:paraId="23E7AB9D" w14:textId="77777777" w:rsidR="00104B57" w:rsidRDefault="00104B57">
      <w:pPr>
        <w:pStyle w:val="TH"/>
        <w:rPr>
          <w:ins w:id="4516" w:author="S2-2203492" w:date="2022-04-14T08:59:00Z"/>
          <w:lang w:val="en-US"/>
        </w:rPr>
        <w:pPrChange w:id="4517" w:author="S2-2203492" w:date="2022-04-14T09:00:00Z">
          <w:pPr>
            <w:jc w:val="center"/>
          </w:pPr>
        </w:pPrChange>
      </w:pPr>
      <w:ins w:id="4518" w:author="S2-2203492" w:date="2022-04-14T08:59:00Z">
        <w:r>
          <w:object w:dxaOrig="10130" w:dyaOrig="7000" w14:anchorId="77236507">
            <v:shape id="_x0000_i1046" type="#_x0000_t75" style="width:351.5pt;height:243pt" o:ole="">
              <v:imagedata r:id="rId55" o:title=""/>
            </v:shape>
            <o:OLEObject Type="Embed" ProgID="Visio.Drawing.15" ShapeID="_x0000_i1046" DrawAspect="Content" ObjectID="_1711447510" r:id="rId56"/>
          </w:object>
        </w:r>
      </w:ins>
    </w:p>
    <w:p w14:paraId="43EF3A34" w14:textId="2A35C64D" w:rsidR="00104B57" w:rsidRDefault="00104B57">
      <w:pPr>
        <w:pStyle w:val="TF"/>
        <w:rPr>
          <w:ins w:id="4519" w:author="S2-2203492" w:date="2022-04-14T09:00:00Z"/>
        </w:rPr>
        <w:pPrChange w:id="4520" w:author="S2-2203492" w:date="2022-04-14T09:00:00Z">
          <w:pPr/>
        </w:pPrChange>
      </w:pPr>
      <w:ins w:id="4521" w:author="S2-2203492" w:date="2022-04-14T09:00:00Z">
        <w:r>
          <w:t>Figure</w:t>
        </w:r>
      </w:ins>
      <w:ins w:id="4522" w:author="Editor (Patrice Hédé)" w:date="2022-04-14T10:52:00Z">
        <w:r w:rsidR="00DA0818">
          <w:t> </w:t>
        </w:r>
      </w:ins>
      <w:ins w:id="4523" w:author="S2-2203492" w:date="2022-04-14T09:00:00Z">
        <w:r>
          <w:t>6.15.3.5-1: EAS (re-)selection via application layer</w:t>
        </w:r>
      </w:ins>
    </w:p>
    <w:p w14:paraId="4B98A87E" w14:textId="65C58857" w:rsidR="00104B57" w:rsidRDefault="00104B57" w:rsidP="00104B57">
      <w:pPr>
        <w:rPr>
          <w:ins w:id="4524" w:author="S2-2203492" w:date="2022-04-14T09:00:00Z"/>
        </w:rPr>
      </w:pPr>
      <w:ins w:id="4525" w:author="S2-2203492" w:date="2022-04-14T09:00:00Z">
        <w:r>
          <w:t>Pre-requisite: SMF receives the user subscription data and PCC Rules as described in step 2 in clause</w:t>
        </w:r>
      </w:ins>
      <w:ins w:id="4526" w:author="Editor (Patrice Hédé)" w:date="2022-04-14T10:52:00Z">
        <w:r w:rsidR="00DA0818">
          <w:t> </w:t>
        </w:r>
      </w:ins>
      <w:ins w:id="4527" w:author="S2-2203492" w:date="2022-04-14T09:00:00Z">
        <w:r>
          <w:t>6.</w:t>
        </w:r>
      </w:ins>
      <w:ins w:id="4528" w:author="Editor (Patrice Hédé)" w:date="2022-04-14T10:52:00Z">
        <w:r w:rsidR="00DA0818">
          <w:t>15</w:t>
        </w:r>
      </w:ins>
      <w:ins w:id="4529" w:author="S2-2203492" w:date="2022-04-14T09:00:00Z">
        <w:r>
          <w:t>.3.1. SMF has invoked the gSMF as described in clause</w:t>
        </w:r>
      </w:ins>
      <w:ins w:id="4530" w:author="Editor (Patrice Hédé)" w:date="2022-04-14T10:52:00Z">
        <w:r w:rsidR="00DA0818">
          <w:t> </w:t>
        </w:r>
      </w:ins>
      <w:ins w:id="4531" w:author="S2-2203492" w:date="2022-04-14T09:00:00Z">
        <w:r>
          <w:t>6.</w:t>
        </w:r>
      </w:ins>
      <w:ins w:id="4532" w:author="Editor (Patrice Hédé)" w:date="2022-04-14T10:52:00Z">
        <w:r w:rsidR="00DA0818">
          <w:t>15</w:t>
        </w:r>
      </w:ins>
      <w:ins w:id="4533" w:author="S2-2203492" w:date="2022-04-14T09:00:00Z">
        <w:r>
          <w:t>.3.2. gSMF notifies the SMF for the common DNAI.</w:t>
        </w:r>
      </w:ins>
    </w:p>
    <w:p w14:paraId="3A84CE2E" w14:textId="50AFA1B3" w:rsidR="00104B57" w:rsidRDefault="00104B57">
      <w:pPr>
        <w:pStyle w:val="B1"/>
        <w:rPr>
          <w:ins w:id="4534" w:author="S2-2203492" w:date="2022-04-14T09:00:00Z"/>
        </w:rPr>
        <w:pPrChange w:id="4535" w:author="S2-2203492" w:date="2022-04-14T09:00:00Z">
          <w:pPr/>
        </w:pPrChange>
      </w:pPr>
      <w:ins w:id="4536" w:author="S2-2203492" w:date="2022-04-14T09:00:00Z">
        <w:r>
          <w:t>1.</w:t>
        </w:r>
        <w:r>
          <w:tab/>
          <w:t>The SMF uses the common DNAI to select the UPF. The SMF notifies the AF for UP path change events via early and/or late notifications as described in clause</w:t>
        </w:r>
      </w:ins>
      <w:ins w:id="4537" w:author="Editor (Patrice Hédé)" w:date="2022-04-14T10:53:00Z">
        <w:r w:rsidR="006350E4">
          <w:t> </w:t>
        </w:r>
      </w:ins>
      <w:ins w:id="4538" w:author="S2-2203492" w:date="2022-04-14T09:00:00Z">
        <w:r>
          <w:t>4.3.6.3 in TS</w:t>
        </w:r>
      </w:ins>
      <w:ins w:id="4539" w:author="Editor (Patrice Hédé)" w:date="2022-04-14T10:53:00Z">
        <w:r w:rsidR="006350E4">
          <w:t> </w:t>
        </w:r>
      </w:ins>
      <w:ins w:id="4540" w:author="S2-2203492" w:date="2022-04-14T09:00:00Z">
        <w:r>
          <w:t>23.502</w:t>
        </w:r>
      </w:ins>
      <w:ins w:id="4541" w:author="Editor (Patrice Hédé)" w:date="2022-04-14T10:53:00Z">
        <w:r w:rsidR="006350E4">
          <w:t> </w:t>
        </w:r>
      </w:ins>
      <w:ins w:id="4542" w:author="S2-2203492" w:date="2022-04-14T09:00:00Z">
        <w:r>
          <w:t>[</w:t>
        </w:r>
      </w:ins>
      <w:ins w:id="4543" w:author="Editor (Patrice Hédé)" w:date="2022-04-14T10:53:00Z">
        <w:r w:rsidR="006350E4">
          <w:t>9</w:t>
        </w:r>
      </w:ins>
      <w:ins w:id="4544" w:author="S2-2203492" w:date="2022-04-14T09:00:00Z">
        <w:r>
          <w:t>]. The notifications indicate the common DNAI as a target DNAI.</w:t>
        </w:r>
      </w:ins>
    </w:p>
    <w:p w14:paraId="13E67D7A" w14:textId="7CDB1DCD" w:rsidR="00104B57" w:rsidRDefault="00104B57">
      <w:pPr>
        <w:pStyle w:val="B1"/>
        <w:rPr>
          <w:ins w:id="4545" w:author="S2-2203492" w:date="2022-04-14T09:00:00Z"/>
        </w:rPr>
        <w:pPrChange w:id="4546" w:author="S2-2203492" w:date="2022-04-14T09:00:00Z">
          <w:pPr/>
        </w:pPrChange>
      </w:pPr>
      <w:ins w:id="4547" w:author="S2-2203492" w:date="2022-04-14T09:00:00Z">
        <w:r>
          <w:t xml:space="preserve">2. </w:t>
        </w:r>
        <w:r>
          <w:tab/>
          <w:t>The application layer informs the UE for the group FQDN that corresponds to the current common DNAI. The UE resolves the EAS address via DNS Query. Alternatively, the application layer can inform the EAS IP address(es) directly via application layer. This step is out of scope of 3GPP.</w:t>
        </w:r>
      </w:ins>
    </w:p>
    <w:p w14:paraId="0C685EBB" w14:textId="77777777" w:rsidR="00104B57" w:rsidRDefault="00104B57">
      <w:pPr>
        <w:pStyle w:val="B1"/>
        <w:rPr>
          <w:ins w:id="4548" w:author="S2-2203492" w:date="2022-04-14T09:00:00Z"/>
        </w:rPr>
        <w:pPrChange w:id="4549" w:author="S2-2203492" w:date="2022-04-14T09:00:00Z">
          <w:pPr/>
        </w:pPrChange>
      </w:pPr>
      <w:ins w:id="4550" w:author="S2-2203492" w:date="2022-04-14T09:00:00Z">
        <w:r>
          <w:t>3.</w:t>
        </w:r>
        <w:r>
          <w:tab/>
          <w:t>Application client and EAS transmit data via the user plane via UPF.</w:t>
        </w:r>
      </w:ins>
    </w:p>
    <w:p w14:paraId="1B06E242" w14:textId="7D133023" w:rsidR="00104B57" w:rsidRDefault="00104B57">
      <w:pPr>
        <w:pStyle w:val="B1"/>
        <w:rPr>
          <w:ins w:id="4551" w:author="S2-2203492" w:date="2022-04-14T09:00:00Z"/>
        </w:rPr>
        <w:pPrChange w:id="4552" w:author="S2-2203492" w:date="2022-04-14T09:00:00Z">
          <w:pPr/>
        </w:pPrChange>
      </w:pPr>
      <w:ins w:id="4553" w:author="S2-2203492" w:date="2022-04-14T09:00:00Z">
        <w:r>
          <w:t xml:space="preserve">4. </w:t>
        </w:r>
        <w:r>
          <w:tab/>
          <w:t>If the gSMF determines a new common DNAI, the gSMF notifies all SMF(s)that have subscribed for the given "instance-id". The SMF(s) reselect the UPF accordingly. SMF(s) notify the AF as in step 1. The UE(s) resolve the new EAS address as in step 2. Application client and new EAS transmit data via the user plane via new UPF.</w:t>
        </w:r>
      </w:ins>
    </w:p>
    <w:p w14:paraId="7222CBE6" w14:textId="77777777" w:rsidR="00104B57" w:rsidRDefault="00104B57" w:rsidP="00104B57">
      <w:pPr>
        <w:rPr>
          <w:ins w:id="4554" w:author="S2-2203492" w:date="2022-04-14T09:00:00Z"/>
        </w:rPr>
      </w:pPr>
      <w:ins w:id="4555" w:author="S2-2203492" w:date="2022-04-14T09:00:00Z">
        <w:r>
          <w:t>If the PCC Rules indicate multiple "influence-ids" with Session Breakout connectivity model, the SMF(s) may assign a separate local PSA for each common DNAI, if necessary. In Distributed Anchor connectivity model, the SMF(s) can assign a local PSA that is most optimal for any of the common DNAIs.</w:t>
        </w:r>
      </w:ins>
    </w:p>
    <w:p w14:paraId="48B8886E" w14:textId="6E0537C6" w:rsidR="00104B57" w:rsidRDefault="00104B57">
      <w:pPr>
        <w:pStyle w:val="Heading3"/>
        <w:rPr>
          <w:ins w:id="4556" w:author="S2-2203492" w:date="2022-04-14T09:00:00Z"/>
        </w:rPr>
        <w:pPrChange w:id="4557" w:author="S2-2203492" w:date="2022-04-14T09:01:00Z">
          <w:pPr/>
        </w:pPrChange>
      </w:pPr>
      <w:bookmarkStart w:id="4558" w:name="_Toc100834315"/>
      <w:ins w:id="4559" w:author="S2-2203492" w:date="2022-04-14T09:00:00Z">
        <w:r>
          <w:t>6.15.4</w:t>
        </w:r>
        <w:r>
          <w:tab/>
          <w:t>Impacts on services, entities and interfaces</w:t>
        </w:r>
        <w:bookmarkEnd w:id="4558"/>
      </w:ins>
    </w:p>
    <w:p w14:paraId="2F56C6C6" w14:textId="77777777" w:rsidR="00104B57" w:rsidRDefault="00104B57" w:rsidP="00104B57">
      <w:pPr>
        <w:rPr>
          <w:ins w:id="4560" w:author="S2-2203492" w:date="2022-04-14T09:01:00Z"/>
        </w:rPr>
      </w:pPr>
      <w:ins w:id="4561" w:author="S2-2203492" w:date="2022-04-14T09:00:00Z">
        <w:r>
          <w:t>gSMF:</w:t>
        </w:r>
      </w:ins>
    </w:p>
    <w:p w14:paraId="6A56CA50" w14:textId="642AB9DB" w:rsidR="00104B57" w:rsidRDefault="00104B57">
      <w:pPr>
        <w:pStyle w:val="B1"/>
        <w:rPr>
          <w:ins w:id="4562" w:author="S2-2203492" w:date="2022-04-14T09:00:00Z"/>
        </w:rPr>
        <w:pPrChange w:id="4563" w:author="S2-2203492" w:date="2022-04-14T09:01:00Z">
          <w:pPr/>
        </w:pPrChange>
      </w:pPr>
      <w:ins w:id="4564" w:author="S2-2203492" w:date="2022-04-14T09:01:00Z">
        <w:r>
          <w:t>-</w:t>
        </w:r>
        <w:r>
          <w:tab/>
        </w:r>
      </w:ins>
      <w:ins w:id="4565" w:author="S2-2203492" w:date="2022-04-14T09:00:00Z">
        <w:r>
          <w:t>a new function. Determines the common DNAI for a collection of UEs. Notifies the SMF(s) that have subscribed for the common DNAI.</w:t>
        </w:r>
      </w:ins>
    </w:p>
    <w:p w14:paraId="1E9C3D8D" w14:textId="77FA2FFB" w:rsidR="00104B57" w:rsidRDefault="00104B57" w:rsidP="00104B57">
      <w:pPr>
        <w:rPr>
          <w:ins w:id="4566" w:author="S2-2203492" w:date="2022-04-14T09:00:00Z"/>
        </w:rPr>
      </w:pPr>
      <w:ins w:id="4567" w:author="S2-2203492" w:date="2022-04-14T09:00:00Z">
        <w:r>
          <w:t>SMF:</w:t>
        </w:r>
      </w:ins>
    </w:p>
    <w:p w14:paraId="6AF1FF92" w14:textId="232765B0" w:rsidR="00104B57" w:rsidRDefault="00104B57">
      <w:pPr>
        <w:pStyle w:val="B1"/>
        <w:rPr>
          <w:ins w:id="4568" w:author="S2-2203492" w:date="2022-04-14T09:00:00Z"/>
        </w:rPr>
        <w:pPrChange w:id="4569" w:author="S2-2203492" w:date="2022-04-14T09:01:00Z">
          <w:pPr/>
        </w:pPrChange>
      </w:pPr>
      <w:ins w:id="4570" w:author="S2-2203492" w:date="2022-04-14T09:00:00Z">
        <w:r>
          <w:t>-</w:t>
        </w:r>
        <w:r>
          <w:tab/>
        </w:r>
      </w:ins>
      <w:ins w:id="4571" w:author="Editor (Patrice Hédé)" w:date="2022-04-14T10:54:00Z">
        <w:r w:rsidR="006350E4">
          <w:t>d</w:t>
        </w:r>
      </w:ins>
      <w:ins w:id="4572" w:author="S2-2203492" w:date="2022-04-14T09:00:00Z">
        <w:r>
          <w:t>iscovers and invokes the gSMF. Selects the UPF based on the common DNAI as notified by the gSMF.</w:t>
        </w:r>
      </w:ins>
    </w:p>
    <w:p w14:paraId="60E66A77" w14:textId="0EB095D5" w:rsidR="00104B57" w:rsidRDefault="00104B57" w:rsidP="00104B57">
      <w:pPr>
        <w:rPr>
          <w:ins w:id="4573" w:author="S2-2203492" w:date="2022-04-14T09:00:00Z"/>
        </w:rPr>
      </w:pPr>
      <w:ins w:id="4574" w:author="S2-2203492" w:date="2022-04-14T09:00:00Z">
        <w:r>
          <w:t>PCF:</w:t>
        </w:r>
      </w:ins>
    </w:p>
    <w:p w14:paraId="028F3CC3" w14:textId="2EB6508B" w:rsidR="00104B57" w:rsidRDefault="00104B57">
      <w:pPr>
        <w:pStyle w:val="B1"/>
        <w:rPr>
          <w:ins w:id="4575" w:author="S2-2203492" w:date="2022-04-14T09:00:00Z"/>
        </w:rPr>
        <w:pPrChange w:id="4576" w:author="S2-2203492" w:date="2022-04-14T09:01:00Z">
          <w:pPr/>
        </w:pPrChange>
      </w:pPr>
      <w:ins w:id="4577" w:author="S2-2203492" w:date="2022-04-14T09:00:00Z">
        <w:r>
          <w:t>-</w:t>
        </w:r>
        <w:r>
          <w:tab/>
        </w:r>
      </w:ins>
      <w:ins w:id="4578" w:author="Editor (Patrice Hédé)" w:date="2022-04-14T10:54:00Z">
        <w:r w:rsidR="006350E4">
          <w:t>r</w:t>
        </w:r>
      </w:ins>
      <w:ins w:id="4579" w:author="S2-2203492" w:date="2022-04-14T09:00:00Z">
        <w:r>
          <w:t>eceives the "influence-id" from UDR and includes it into PCC Rules as part of traffic influence data.</w:t>
        </w:r>
      </w:ins>
    </w:p>
    <w:p w14:paraId="1E792B06" w14:textId="77777777" w:rsidR="00104B57" w:rsidRDefault="00104B57">
      <w:pPr>
        <w:rPr>
          <w:ins w:id="4580" w:author="S2-2203492" w:date="2022-04-14T09:01:00Z"/>
        </w:rPr>
        <w:pPrChange w:id="4581" w:author="S2-2203492" w:date="2022-04-14T08:47:00Z">
          <w:pPr>
            <w:pStyle w:val="Heading1"/>
          </w:pPr>
        </w:pPrChange>
      </w:pPr>
      <w:ins w:id="4582" w:author="S2-2203492" w:date="2022-04-14T09:00:00Z">
        <w:r>
          <w:t>UDR:</w:t>
        </w:r>
      </w:ins>
    </w:p>
    <w:p w14:paraId="04F8D149" w14:textId="524CA181" w:rsidR="00104B57" w:rsidRDefault="00104B57">
      <w:pPr>
        <w:pStyle w:val="B1"/>
        <w:rPr>
          <w:ins w:id="4583" w:author="S2-2203492" w:date="2022-04-14T08:57:00Z"/>
        </w:rPr>
        <w:pPrChange w:id="4584" w:author="S2-2203492" w:date="2022-04-14T09:01:00Z">
          <w:pPr>
            <w:pStyle w:val="Heading1"/>
          </w:pPr>
        </w:pPrChange>
      </w:pPr>
      <w:ins w:id="4585" w:author="S2-2203492" w:date="2022-04-14T09:01:00Z">
        <w:r>
          <w:t>-</w:t>
        </w:r>
        <w:r>
          <w:tab/>
        </w:r>
      </w:ins>
      <w:ins w:id="4586" w:author="S2-2203492" w:date="2022-04-14T09:00:00Z">
        <w:r>
          <w:t>UDR indicates the "influence-id" to the PCF in Nudm_DataManagement service response for each entry in the traffic influence data in the UDR.</w:t>
        </w:r>
      </w:ins>
    </w:p>
    <w:p w14:paraId="5607B458" w14:textId="233CBAD1" w:rsidR="00C65C3D" w:rsidRDefault="00C65C3D">
      <w:pPr>
        <w:pStyle w:val="Heading2"/>
        <w:rPr>
          <w:ins w:id="4587" w:author="S2-2203493" w:date="2022-04-14T09:03:00Z"/>
        </w:rPr>
        <w:pPrChange w:id="4588" w:author="S2-2203493" w:date="2022-04-14T09:03:00Z">
          <w:pPr/>
        </w:pPrChange>
      </w:pPr>
      <w:bookmarkStart w:id="4589" w:name="sol16"/>
      <w:bookmarkStart w:id="4590" w:name="_Toc100834316"/>
      <w:ins w:id="4591" w:author="S2-2203493" w:date="2022-04-14T09:03:00Z">
        <w:r>
          <w:lastRenderedPageBreak/>
          <w:t>6.16</w:t>
        </w:r>
        <w:r>
          <w:tab/>
          <w:t>Solution 16</w:t>
        </w:r>
      </w:ins>
      <w:ins w:id="4592" w:author="Editor (Patrice Hédé)" w:date="2022-04-14T10:54:00Z">
        <w:r w:rsidR="006350E4">
          <w:t xml:space="preserve"> (KI#4)</w:t>
        </w:r>
      </w:ins>
      <w:ins w:id="4593" w:author="S2-2203493" w:date="2022-04-14T09:03:00Z">
        <w:r>
          <w:t>: Selecting the same EAS/DNAI for collection of UEs</w:t>
        </w:r>
        <w:bookmarkEnd w:id="4590"/>
      </w:ins>
    </w:p>
    <w:p w14:paraId="009E6C50" w14:textId="4A480B89" w:rsidR="00C65C3D" w:rsidRDefault="00C65C3D">
      <w:pPr>
        <w:pStyle w:val="Heading3"/>
        <w:rPr>
          <w:ins w:id="4594" w:author="S2-2203493" w:date="2022-04-14T09:03:00Z"/>
        </w:rPr>
        <w:pPrChange w:id="4595" w:author="S2-2203493" w:date="2022-04-14T09:03:00Z">
          <w:pPr/>
        </w:pPrChange>
      </w:pPr>
      <w:bookmarkStart w:id="4596" w:name="_Toc100834317"/>
      <w:bookmarkEnd w:id="4589"/>
      <w:ins w:id="4597" w:author="S2-2203493" w:date="2022-04-14T09:03:00Z">
        <w:r>
          <w:t>6.16.1</w:t>
        </w:r>
      </w:ins>
      <w:ins w:id="4598" w:author="Editor (Patrice Hédé)" w:date="2022-04-14T10:54:00Z">
        <w:r w:rsidR="006350E4">
          <w:tab/>
        </w:r>
      </w:ins>
      <w:ins w:id="4599" w:author="S2-2203493" w:date="2022-04-14T09:03:00Z">
        <w:r>
          <w:t>Description</w:t>
        </w:r>
        <w:bookmarkEnd w:id="4596"/>
      </w:ins>
    </w:p>
    <w:p w14:paraId="58ADF275" w14:textId="48EF69E6" w:rsidR="00C65C3D" w:rsidRDefault="00C65C3D" w:rsidP="00C65C3D">
      <w:pPr>
        <w:rPr>
          <w:ins w:id="4600" w:author="S2-2203493" w:date="2022-04-14T09:03:00Z"/>
        </w:rPr>
      </w:pPr>
      <w:ins w:id="4601" w:author="S2-2203493" w:date="2022-04-14T09:03:00Z">
        <w:r>
          <w:t>This solution corresponds to KI#4:</w:t>
        </w:r>
      </w:ins>
    </w:p>
    <w:p w14:paraId="243B5197" w14:textId="77777777" w:rsidR="00C65C3D" w:rsidRDefault="00C65C3D">
      <w:pPr>
        <w:pStyle w:val="B1"/>
        <w:rPr>
          <w:ins w:id="4602" w:author="S2-2203493" w:date="2022-04-14T09:03:00Z"/>
        </w:rPr>
        <w:pPrChange w:id="4603" w:author="S2-2203493" w:date="2022-04-14T09:04:00Z">
          <w:pPr/>
        </w:pPrChange>
      </w:pPr>
      <w:ins w:id="4604" w:author="S2-2203493" w:date="2022-04-14T09:03:00Z">
        <w:r>
          <w:t>-</w:t>
        </w:r>
        <w:r>
          <w:tab/>
          <w:t>whether and how to define a collection of UEs forming a dynamic ad-hoc group that should use the same EAS and/or same local part of DN and/or same DNAI and how the collection is identified;</w:t>
        </w:r>
      </w:ins>
    </w:p>
    <w:p w14:paraId="12B5E00E" w14:textId="77777777" w:rsidR="00C65C3D" w:rsidRDefault="00C65C3D">
      <w:pPr>
        <w:pStyle w:val="B1"/>
        <w:rPr>
          <w:ins w:id="4605" w:author="S2-2203493" w:date="2022-04-14T09:03:00Z"/>
        </w:rPr>
        <w:pPrChange w:id="4606" w:author="S2-2203493" w:date="2022-04-14T09:04:00Z">
          <w:pPr/>
        </w:pPrChange>
      </w:pPr>
      <w:ins w:id="4607" w:author="S2-2203493" w:date="2022-04-14T09:03:00Z">
        <w:r>
          <w:t>-</w:t>
        </w:r>
        <w:r>
          <w:tab/>
          <w:t>whether and what improvements are required for EAS discovery and re-discovery for UEs belonging to a collection of UEs.</w:t>
        </w:r>
      </w:ins>
    </w:p>
    <w:p w14:paraId="66613686" w14:textId="77777777" w:rsidR="00C65C3D" w:rsidRDefault="00C65C3D" w:rsidP="00C65C3D">
      <w:pPr>
        <w:rPr>
          <w:ins w:id="4608" w:author="S2-2203493" w:date="2022-04-14T09:03:00Z"/>
        </w:rPr>
      </w:pPr>
      <w:ins w:id="4609" w:author="S2-2203493" w:date="2022-04-14T09:03:00Z">
        <w:r>
          <w:t>The solution assumes the member of UE collection is dynamic, UEs join/leave dynamically, and here are two scenarios:</w:t>
        </w:r>
      </w:ins>
    </w:p>
    <w:p w14:paraId="3A75B0C9" w14:textId="5E99DDCD" w:rsidR="00C65C3D" w:rsidRDefault="00C65C3D">
      <w:pPr>
        <w:pStyle w:val="B1"/>
        <w:rPr>
          <w:ins w:id="4610" w:author="S2-2203493" w:date="2022-04-14T09:03:00Z"/>
        </w:rPr>
        <w:pPrChange w:id="4611" w:author="S2-2203493" w:date="2022-04-14T09:04:00Z">
          <w:pPr/>
        </w:pPrChange>
      </w:pPr>
      <w:ins w:id="4612" w:author="S2-2203493" w:date="2022-04-14T09:04:00Z">
        <w:r>
          <w:t>-</w:t>
        </w:r>
        <w:r>
          <w:tab/>
        </w:r>
      </w:ins>
      <w:ins w:id="4613" w:author="Editor (Patrice Hédé)" w:date="2022-04-14T10:55:00Z">
        <w:r w:rsidR="006350E4">
          <w:t>s</w:t>
        </w:r>
      </w:ins>
      <w:ins w:id="4614" w:author="S2-2203493" w:date="2022-04-14T09:03:00Z">
        <w:r>
          <w:t>cenario#1: the application layer just indicates 5GC to select the same EAS or the same DNAI for collection of UEs accessing the application service and under certain criteria (e.g. UEs within a specific location area), and it is 5GC to decide UE list belongs to the UE collection.</w:t>
        </w:r>
      </w:ins>
    </w:p>
    <w:p w14:paraId="500BDD65" w14:textId="330943D0" w:rsidR="00C65C3D" w:rsidRDefault="00C65C3D">
      <w:pPr>
        <w:pStyle w:val="B1"/>
        <w:rPr>
          <w:ins w:id="4615" w:author="S2-2203493" w:date="2022-04-14T09:03:00Z"/>
        </w:rPr>
        <w:pPrChange w:id="4616" w:author="S2-2203493" w:date="2022-04-14T09:04:00Z">
          <w:pPr/>
        </w:pPrChange>
      </w:pPr>
      <w:ins w:id="4617" w:author="S2-2203493" w:date="2022-04-14T09:04:00Z">
        <w:r>
          <w:t>-</w:t>
        </w:r>
        <w:r>
          <w:tab/>
        </w:r>
      </w:ins>
      <w:ins w:id="4618" w:author="Editor (Patrice Hédé)" w:date="2022-04-14T10:55:00Z">
        <w:r w:rsidR="006350E4">
          <w:t>s</w:t>
        </w:r>
      </w:ins>
      <w:ins w:id="4619" w:author="S2-2203493" w:date="2022-04-14T09:03:00Z">
        <w:r>
          <w:t>cenario#2: the application indicates 5GC to select same EAS or the same DNAI for the UE collection without providing UE list belongs to the UE collection explicitly.</w:t>
        </w:r>
      </w:ins>
    </w:p>
    <w:p w14:paraId="72394561" w14:textId="0D557578" w:rsidR="00C65C3D" w:rsidRDefault="00C65C3D">
      <w:pPr>
        <w:pStyle w:val="EditorsNote"/>
        <w:rPr>
          <w:ins w:id="4620" w:author="S2-2203493" w:date="2022-04-14T09:03:00Z"/>
        </w:rPr>
        <w:pPrChange w:id="4621" w:author="S2-2203493" w:date="2022-04-14T09:04:00Z">
          <w:pPr/>
        </w:pPrChange>
      </w:pPr>
      <w:ins w:id="4622" w:author="S2-2203493" w:date="2022-04-14T09:03:00Z">
        <w:r>
          <w:t xml:space="preserve">Editor's </w:t>
        </w:r>
      </w:ins>
      <w:ins w:id="4623" w:author="Editor (Patrice Hédé)" w:date="2022-04-14T10:55:00Z">
        <w:r w:rsidR="006350E4">
          <w:t>n</w:t>
        </w:r>
      </w:ins>
      <w:ins w:id="4624" w:author="S2-2203493" w:date="2022-04-14T09:03:00Z">
        <w:r>
          <w:t>ote:</w:t>
        </w:r>
      </w:ins>
      <w:ins w:id="4625" w:author="Editor (Patrice Hédé)" w:date="2022-04-14T10:55:00Z">
        <w:r w:rsidR="006350E4">
          <w:tab/>
        </w:r>
      </w:ins>
      <w:ins w:id="4626" w:author="S2-2203493" w:date="2022-04-14T09:03:00Z">
        <w:r>
          <w:t>It if FFS what is the difference between the scenarios and how the scenarios are reflected in the procedures below.</w:t>
        </w:r>
      </w:ins>
    </w:p>
    <w:p w14:paraId="1A278457" w14:textId="5D051B95" w:rsidR="00C65C3D" w:rsidRDefault="00C65C3D">
      <w:pPr>
        <w:pStyle w:val="Heading2"/>
        <w:rPr>
          <w:ins w:id="4627" w:author="S2-2203493" w:date="2022-04-14T09:03:00Z"/>
        </w:rPr>
        <w:pPrChange w:id="4628" w:author="S2-2203493" w:date="2022-04-14T09:04:00Z">
          <w:pPr/>
        </w:pPrChange>
      </w:pPr>
      <w:bookmarkStart w:id="4629" w:name="_Toc100834318"/>
      <w:ins w:id="4630" w:author="S2-2203493" w:date="2022-04-14T09:03:00Z">
        <w:r>
          <w:t>6.</w:t>
        </w:r>
      </w:ins>
      <w:ins w:id="4631" w:author="S2-2203493" w:date="2022-04-14T09:04:00Z">
        <w:r>
          <w:t>16</w:t>
        </w:r>
      </w:ins>
      <w:ins w:id="4632" w:author="S2-2203493" w:date="2022-04-14T09:03:00Z">
        <w:r>
          <w:t>.2</w:t>
        </w:r>
      </w:ins>
      <w:ins w:id="4633" w:author="Editor (Patrice Hédé)" w:date="2022-04-14T10:55:00Z">
        <w:r w:rsidR="006350E4">
          <w:tab/>
        </w:r>
      </w:ins>
      <w:ins w:id="4634" w:author="S2-2203493" w:date="2022-04-14T09:03:00Z">
        <w:r>
          <w:t>Procedures</w:t>
        </w:r>
        <w:bookmarkEnd w:id="4629"/>
      </w:ins>
    </w:p>
    <w:p w14:paraId="790CB8DF" w14:textId="2C5C50BA" w:rsidR="00C65C3D" w:rsidRDefault="00C65C3D" w:rsidP="00C65C3D">
      <w:pPr>
        <w:rPr>
          <w:ins w:id="4635" w:author="S2-2203493" w:date="2022-04-14T09:03:00Z"/>
        </w:rPr>
      </w:pPr>
      <w:ins w:id="4636" w:author="S2-2203493" w:date="2022-04-14T09:03:00Z">
        <w:r>
          <w:t xml:space="preserve">The following is the procedure for selecting the same EAS for collection of UEs accessing the same application. The procedures defined in </w:t>
        </w:r>
      </w:ins>
      <w:ins w:id="4637" w:author="Editor (Patrice Hédé)" w:date="2022-04-14T10:55:00Z">
        <w:r w:rsidR="006350E4">
          <w:t>f</w:t>
        </w:r>
      </w:ins>
      <w:ins w:id="4638" w:author="S2-2203493" w:date="2022-04-14T09:03:00Z">
        <w:r>
          <w:t>igure</w:t>
        </w:r>
      </w:ins>
      <w:ins w:id="4639" w:author="Editor (Patrice Hédé)" w:date="2022-04-14T10:55:00Z">
        <w:r w:rsidR="006350E4">
          <w:t> </w:t>
        </w:r>
      </w:ins>
      <w:ins w:id="4640" w:author="S2-2203493" w:date="2022-04-14T09:03:00Z">
        <w:r>
          <w:t>4.3.6.2-1</w:t>
        </w:r>
      </w:ins>
      <w:ins w:id="4641" w:author="Editor (Patrice Hédé)" w:date="2022-04-14T10:55:00Z">
        <w:r w:rsidR="006350E4">
          <w:t xml:space="preserve"> in</w:t>
        </w:r>
      </w:ins>
      <w:ins w:id="4642" w:author="S2-2203493" w:date="2022-04-14T09:03:00Z">
        <w:r>
          <w:t xml:space="preserve"> TS</w:t>
        </w:r>
      </w:ins>
      <w:ins w:id="4643" w:author="Editor (Patrice Hédé)" w:date="2022-04-14T10:56:00Z">
        <w:r w:rsidR="006350E4">
          <w:t> </w:t>
        </w:r>
      </w:ins>
      <w:ins w:id="4644" w:author="S2-2203493" w:date="2022-04-14T09:03:00Z">
        <w:r>
          <w:t>23.502</w:t>
        </w:r>
      </w:ins>
      <w:ins w:id="4645" w:author="Editor (Patrice Hédé)" w:date="2022-04-14T10:56:00Z">
        <w:r w:rsidR="006350E4">
          <w:t> </w:t>
        </w:r>
      </w:ins>
      <w:ins w:id="4646" w:author="S2-2203493" w:date="2022-04-14T09:03:00Z">
        <w:r>
          <w:t>[</w:t>
        </w:r>
      </w:ins>
      <w:ins w:id="4647" w:author="Editor (Patrice Hédé)" w:date="2022-04-14T10:56:00Z">
        <w:r w:rsidR="006350E4">
          <w:t>9</w:t>
        </w:r>
      </w:ins>
      <w:ins w:id="4648" w:author="S2-2203493" w:date="2022-04-14T09:03:00Z">
        <w:r>
          <w:t xml:space="preserve">] and </w:t>
        </w:r>
      </w:ins>
      <w:ins w:id="4649" w:author="Editor (Patrice Hédé)" w:date="2022-04-14T10:56:00Z">
        <w:r w:rsidR="006350E4">
          <w:t>f</w:t>
        </w:r>
      </w:ins>
      <w:ins w:id="4650" w:author="S2-2203493" w:date="2022-04-14T09:03:00Z">
        <w:r>
          <w:t>igure</w:t>
        </w:r>
      </w:ins>
      <w:ins w:id="4651" w:author="Editor (Patrice Hédé)" w:date="2022-04-14T10:56:00Z">
        <w:r w:rsidR="006350E4">
          <w:t> </w:t>
        </w:r>
      </w:ins>
      <w:ins w:id="4652" w:author="S2-2203493" w:date="2022-04-14T09:03:00Z">
        <w:r>
          <w:t xml:space="preserve">6.2.3.2.2-1 </w:t>
        </w:r>
      </w:ins>
      <w:ins w:id="4653" w:author="Editor (Patrice Hédé)" w:date="2022-04-14T10:56:00Z">
        <w:r w:rsidR="006350E4">
          <w:t xml:space="preserve">in </w:t>
        </w:r>
      </w:ins>
      <w:ins w:id="4654" w:author="S2-2203493" w:date="2022-04-14T09:03:00Z">
        <w:r>
          <w:t>TS</w:t>
        </w:r>
      </w:ins>
      <w:ins w:id="4655" w:author="Editor (Patrice Hédé)" w:date="2022-04-14T10:56:00Z">
        <w:r w:rsidR="006350E4">
          <w:t> </w:t>
        </w:r>
      </w:ins>
      <w:ins w:id="4656" w:author="S2-2203493" w:date="2022-04-14T09:03:00Z">
        <w:r>
          <w:t>23.548</w:t>
        </w:r>
      </w:ins>
      <w:ins w:id="4657" w:author="Editor (Patrice Hédé)" w:date="2022-04-14T10:56:00Z">
        <w:r w:rsidR="006350E4">
          <w:t> </w:t>
        </w:r>
      </w:ins>
      <w:ins w:id="4658" w:author="S2-2203493" w:date="2022-04-14T09:03:00Z">
        <w:r>
          <w:t>[3] are reused.</w:t>
        </w:r>
      </w:ins>
    </w:p>
    <w:p w14:paraId="4C533B89" w14:textId="2B95E49C" w:rsidR="00C65C3D" w:rsidRDefault="00C65C3D">
      <w:pPr>
        <w:rPr>
          <w:ins w:id="4659" w:author="S2-2203493" w:date="2022-04-14T09:04:00Z"/>
        </w:rPr>
        <w:pPrChange w:id="4660" w:author="S2-2203493" w:date="2022-04-14T09:03:00Z">
          <w:pPr>
            <w:pStyle w:val="Heading1"/>
          </w:pPr>
        </w:pPrChange>
      </w:pPr>
      <w:ins w:id="4661" w:author="S2-2203493" w:date="2022-04-14T09:03:00Z">
        <w:r>
          <w:t xml:space="preserve">There could be only one SMF for serving the collection of UEs that connecting to the same EAS/DNAI for accessing the same application, or there could be multiple SMF for different UEs in the collection. </w:t>
        </w:r>
      </w:ins>
      <w:ins w:id="4662" w:author="Editor (Patrice Hédé)" w:date="2022-04-14T10:56:00Z">
        <w:r w:rsidR="006350E4">
          <w:t>F</w:t>
        </w:r>
      </w:ins>
      <w:ins w:id="4663" w:author="S2-2203493" w:date="2022-04-14T09:03:00Z">
        <w:r>
          <w:t>or the latter case, UDR is used for coordination between SMFs to make sure selecting the same EAS/DNAI for UEs, i.e. SMF send the selected EAS IP/DNAI to UDR or SMF gets the updated EAS IP/DNAI from UDR.</w:t>
        </w:r>
      </w:ins>
    </w:p>
    <w:p w14:paraId="3B3E0CD8" w14:textId="77777777" w:rsidR="00C65C3D" w:rsidRDefault="00C65C3D">
      <w:pPr>
        <w:pStyle w:val="TH"/>
        <w:rPr>
          <w:ins w:id="4664" w:author="S2-2203493" w:date="2022-04-14T09:04:00Z"/>
        </w:rPr>
        <w:pPrChange w:id="4665" w:author="S2-2203493" w:date="2022-04-14T09:05:00Z">
          <w:pPr>
            <w:keepNext/>
            <w:jc w:val="center"/>
          </w:pPr>
        </w:pPrChange>
      </w:pPr>
      <w:ins w:id="4666" w:author="S2-2203493" w:date="2022-04-14T09:04:00Z">
        <w:r>
          <w:object w:dxaOrig="15646" w:dyaOrig="7270" w14:anchorId="54256FC7">
            <v:shape id="_x0000_i1047" type="#_x0000_t75" style="width:482pt;height:224pt" o:ole="">
              <v:imagedata r:id="rId57" o:title=""/>
            </v:shape>
            <o:OLEObject Type="Embed" ProgID="Visio.Drawing.11" ShapeID="_x0000_i1047" DrawAspect="Content" ObjectID="_1711447511" r:id="rId58"/>
          </w:object>
        </w:r>
      </w:ins>
    </w:p>
    <w:p w14:paraId="7A027A3E" w14:textId="63146180" w:rsidR="00C65C3D" w:rsidRDefault="00C65C3D">
      <w:pPr>
        <w:pStyle w:val="TF"/>
        <w:rPr>
          <w:ins w:id="4667" w:author="S2-2203493" w:date="2022-04-14T09:05:00Z"/>
        </w:rPr>
        <w:pPrChange w:id="4668" w:author="S2-2203493" w:date="2022-04-14T09:05:00Z">
          <w:pPr/>
        </w:pPrChange>
      </w:pPr>
      <w:ins w:id="4669" w:author="S2-2203493" w:date="2022-04-14T09:05:00Z">
        <w:r>
          <w:t>Figure 6.16.2-1: Discovery procedure for selecting the same EAS/DNAI for collection of UEs</w:t>
        </w:r>
      </w:ins>
    </w:p>
    <w:p w14:paraId="687AAF25" w14:textId="36297784" w:rsidR="00C65C3D" w:rsidRDefault="00C65C3D">
      <w:pPr>
        <w:pStyle w:val="B1"/>
        <w:rPr>
          <w:ins w:id="4670" w:author="S2-2203493" w:date="2022-04-14T09:05:00Z"/>
        </w:rPr>
        <w:pPrChange w:id="4671" w:author="S2-2203493" w:date="2022-04-14T09:05:00Z">
          <w:pPr/>
        </w:pPrChange>
      </w:pPr>
      <w:ins w:id="4672" w:author="S2-2203493" w:date="2022-04-14T09:05:00Z">
        <w:r>
          <w:t>1.</w:t>
        </w:r>
        <w:r>
          <w:tab/>
          <w:t xml:space="preserve">The AF request in Step 1 of </w:t>
        </w:r>
      </w:ins>
      <w:ins w:id="4673" w:author="Editor (Patrice Hédé)" w:date="2022-04-14T10:56:00Z">
        <w:r w:rsidR="006350E4">
          <w:t>f</w:t>
        </w:r>
      </w:ins>
      <w:ins w:id="4674" w:author="S2-2203493" w:date="2022-04-14T09:05:00Z">
        <w:r>
          <w:t>igure</w:t>
        </w:r>
      </w:ins>
      <w:ins w:id="4675" w:author="Editor (Patrice Hédé)" w:date="2022-04-14T10:56:00Z">
        <w:r w:rsidR="006350E4">
          <w:t> </w:t>
        </w:r>
      </w:ins>
      <w:ins w:id="4676" w:author="S2-2203493" w:date="2022-04-14T09:05:00Z">
        <w:r>
          <w:t xml:space="preserve">4.3.6.2-1 </w:t>
        </w:r>
      </w:ins>
      <w:ins w:id="4677" w:author="Editor (Patrice Hédé)" w:date="2022-04-14T10:57:00Z">
        <w:r w:rsidR="006350E4">
          <w:t xml:space="preserve">in </w:t>
        </w:r>
      </w:ins>
      <w:ins w:id="4678" w:author="S2-2203493" w:date="2022-04-14T09:05:00Z">
        <w:r>
          <w:t>TS</w:t>
        </w:r>
      </w:ins>
      <w:ins w:id="4679" w:author="Editor (Patrice Hédé)" w:date="2022-04-14T10:57:00Z">
        <w:r w:rsidR="006350E4">
          <w:t> </w:t>
        </w:r>
      </w:ins>
      <w:ins w:id="4680" w:author="S2-2203493" w:date="2022-04-14T09:05:00Z">
        <w:r>
          <w:t>23.502</w:t>
        </w:r>
      </w:ins>
      <w:ins w:id="4681" w:author="Editor (Patrice Hédé)" w:date="2022-04-14T10:57:00Z">
        <w:r w:rsidR="006350E4">
          <w:t> [9]</w:t>
        </w:r>
      </w:ins>
      <w:ins w:id="4682" w:author="S2-2203493" w:date="2022-04-14T09:05:00Z">
        <w:r>
          <w:t xml:space="preserve"> is used to request selecting the same EAS or same DNAI for UEs accessing the application as identified in the AF Request. An eas_correlation indication or dnai_correlation indication is provided for indicating selecting the same EAS or the same DNAI (i.e. selecting </w:t>
        </w:r>
        <w:r>
          <w:lastRenderedPageBreak/>
          <w:t xml:space="preserve">EAS corresponding to the same DNAI) for collection of UEs accessing the same application (e.g. FQDN), Spatial Validity Condition could be provided for limiting the location of the UEs, and also </w:t>
        </w:r>
      </w:ins>
      <w:ins w:id="4683" w:author="Editor (Patrice Hédé)" w:date="2022-04-14T10:57:00Z">
        <w:r w:rsidR="006350E4">
          <w:t>"</w:t>
        </w:r>
      </w:ins>
      <w:ins w:id="4684" w:author="S2-2203493" w:date="2022-04-14T09:05:00Z">
        <w:r>
          <w:t>any UE</w:t>
        </w:r>
      </w:ins>
      <w:ins w:id="4685" w:author="Editor (Patrice Hédé)" w:date="2022-04-14T10:57:00Z">
        <w:r w:rsidR="006350E4">
          <w:t>"</w:t>
        </w:r>
      </w:ins>
      <w:ins w:id="4686" w:author="S2-2203493" w:date="2022-04-14T09:05:00Z">
        <w:r>
          <w:t xml:space="preserve"> or an UE list will be provided for defining UE collection accessing the same EAS or the same DNAI (the UE list could be determined by AF based on application layer mechanism). The DNAI could be determined and provided by AF to PCF and then to SMF. When eas_correation is used, the solution assumes that the DNS returns only one IP address for a DNS query. If the DNS is expected to return more than one IP address, then dnai_correlation can be used.</w:t>
        </w:r>
      </w:ins>
    </w:p>
    <w:p w14:paraId="459E02FF" w14:textId="6E2CF0D4" w:rsidR="00C65C3D" w:rsidRDefault="00C65C3D">
      <w:pPr>
        <w:pStyle w:val="B1"/>
        <w:rPr>
          <w:ins w:id="4687" w:author="S2-2203493" w:date="2022-04-14T09:05:00Z"/>
        </w:rPr>
        <w:pPrChange w:id="4688" w:author="S2-2203493" w:date="2022-04-14T09:05:00Z">
          <w:pPr/>
        </w:pPrChange>
      </w:pPr>
      <w:ins w:id="4689" w:author="S2-2203493" w:date="2022-04-14T09:06:00Z">
        <w:r>
          <w:tab/>
        </w:r>
      </w:ins>
      <w:ins w:id="4690" w:author="S2-2203493" w:date="2022-04-14T09:05:00Z">
        <w:r>
          <w:t xml:space="preserve">In </w:t>
        </w:r>
      </w:ins>
      <w:ins w:id="4691" w:author="Editor (Patrice Hédé)" w:date="2022-04-14T10:57:00Z">
        <w:r w:rsidR="006350E4">
          <w:t>s</w:t>
        </w:r>
      </w:ins>
      <w:ins w:id="4692" w:author="S2-2203493" w:date="2022-04-14T09:05:00Z">
        <w:r>
          <w:t xml:space="preserve">tep 5 of </w:t>
        </w:r>
      </w:ins>
      <w:ins w:id="4693" w:author="Editor (Patrice Hédé)" w:date="2022-04-14T10:57:00Z">
        <w:r w:rsidR="006350E4">
          <w:t>f</w:t>
        </w:r>
      </w:ins>
      <w:ins w:id="4694" w:author="S2-2203493" w:date="2022-04-14T09:05:00Z">
        <w:r>
          <w:t>igure</w:t>
        </w:r>
      </w:ins>
      <w:ins w:id="4695" w:author="Editor (Patrice Hédé)" w:date="2022-04-14T10:57:00Z">
        <w:r w:rsidR="006350E4">
          <w:t> </w:t>
        </w:r>
      </w:ins>
      <w:ins w:id="4696" w:author="S2-2203493" w:date="2022-04-14T09:05:00Z">
        <w:r>
          <w:t xml:space="preserve">4.3.6.2-1 </w:t>
        </w:r>
      </w:ins>
      <w:ins w:id="4697" w:author="Editor (Patrice Hédé)" w:date="2022-04-14T10:57:00Z">
        <w:r w:rsidR="006350E4">
          <w:t xml:space="preserve">in </w:t>
        </w:r>
      </w:ins>
      <w:ins w:id="4698" w:author="S2-2203493" w:date="2022-04-14T09:05:00Z">
        <w:r>
          <w:t>TS</w:t>
        </w:r>
      </w:ins>
      <w:ins w:id="4699" w:author="Editor (Patrice Hédé)" w:date="2022-04-14T10:57:00Z">
        <w:r w:rsidR="006350E4">
          <w:t> </w:t>
        </w:r>
      </w:ins>
      <w:ins w:id="4700" w:author="S2-2203493" w:date="2022-04-14T09:05:00Z">
        <w:r>
          <w:t>23.502</w:t>
        </w:r>
      </w:ins>
      <w:ins w:id="4701" w:author="Editor (Patrice Hédé)" w:date="2022-04-14T10:57:00Z">
        <w:r w:rsidR="006350E4">
          <w:t> [9]</w:t>
        </w:r>
      </w:ins>
      <w:ins w:id="4702" w:author="S2-2203493" w:date="2022-04-14T09:05:00Z">
        <w:r>
          <w:t>, PCF determines the UEs influenced by the AF Request, and based on AF request, PCF creates PCC rule with FQDN, and eas_correlation indication or dnai_correlation indication to SMF.</w:t>
        </w:r>
      </w:ins>
    </w:p>
    <w:p w14:paraId="59E5C155" w14:textId="33539D5D" w:rsidR="00C65C3D" w:rsidRDefault="00C65C3D">
      <w:pPr>
        <w:pStyle w:val="EditorsNote"/>
        <w:rPr>
          <w:ins w:id="4703" w:author="S2-2203493" w:date="2022-04-14T09:05:00Z"/>
        </w:rPr>
        <w:pPrChange w:id="4704" w:author="S2-2203493" w:date="2022-04-14T09:06:00Z">
          <w:pPr/>
        </w:pPrChange>
      </w:pPr>
      <w:ins w:id="4705" w:author="S2-2203493" w:date="2022-04-14T09:05:00Z">
        <w:r>
          <w:t xml:space="preserve">Editor's </w:t>
        </w:r>
      </w:ins>
      <w:ins w:id="4706" w:author="Editor (Patrice Hédé)" w:date="2022-04-14T10:58:00Z">
        <w:r w:rsidR="006350E4">
          <w:t>n</w:t>
        </w:r>
      </w:ins>
      <w:ins w:id="4707" w:author="S2-2203493" w:date="2022-04-14T09:05:00Z">
        <w:r>
          <w:t>ote:</w:t>
        </w:r>
      </w:ins>
      <w:ins w:id="4708" w:author="Editor (Patrice Hédé)" w:date="2022-04-14T10:58:00Z">
        <w:r w:rsidR="006350E4">
          <w:tab/>
        </w:r>
      </w:ins>
      <w:ins w:id="4709" w:author="S2-2203493" w:date="2022-04-14T09:05:00Z">
        <w:r>
          <w:t>It is FFS how eas_correlation and dnai_correlation are expressed in the PCC Rules.</w:t>
        </w:r>
      </w:ins>
    </w:p>
    <w:p w14:paraId="5E36CBC5" w14:textId="29FBED64" w:rsidR="00C65C3D" w:rsidRDefault="00C65C3D">
      <w:pPr>
        <w:pStyle w:val="B1"/>
        <w:rPr>
          <w:ins w:id="4710" w:author="S2-2203493" w:date="2022-04-14T09:05:00Z"/>
        </w:rPr>
        <w:pPrChange w:id="4711" w:author="S2-2203493" w:date="2022-04-14T09:05:00Z">
          <w:pPr/>
        </w:pPrChange>
      </w:pPr>
      <w:ins w:id="4712" w:author="S2-2203493" w:date="2022-04-14T09:05:00Z">
        <w:r>
          <w:t>2.</w:t>
        </w:r>
        <w:r>
          <w:tab/>
          <w:t xml:space="preserve">The same as step 1~9 in </w:t>
        </w:r>
      </w:ins>
      <w:ins w:id="4713" w:author="Editor (Patrice Hédé)" w:date="2022-04-14T10:58:00Z">
        <w:r w:rsidR="006350E4">
          <w:t>f</w:t>
        </w:r>
      </w:ins>
      <w:ins w:id="4714" w:author="S2-2203493" w:date="2022-04-14T09:05:00Z">
        <w:r>
          <w:t>igure</w:t>
        </w:r>
      </w:ins>
      <w:ins w:id="4715" w:author="Editor (Patrice Hédé)" w:date="2022-04-14T10:58:00Z">
        <w:r w:rsidR="006350E4">
          <w:t> </w:t>
        </w:r>
      </w:ins>
      <w:ins w:id="4716" w:author="S2-2203493" w:date="2022-04-14T09:05:00Z">
        <w:r>
          <w:t xml:space="preserve">6.2.3.2.2-1 </w:t>
        </w:r>
      </w:ins>
      <w:ins w:id="4717" w:author="Editor (Patrice Hédé)" w:date="2022-04-14T10:58:00Z">
        <w:r w:rsidR="006350E4">
          <w:t xml:space="preserve">in </w:t>
        </w:r>
      </w:ins>
      <w:ins w:id="4718" w:author="S2-2203493" w:date="2022-04-14T09:05:00Z">
        <w:r>
          <w:t>TS</w:t>
        </w:r>
      </w:ins>
      <w:ins w:id="4719" w:author="Editor (Patrice Hédé)" w:date="2022-04-14T10:58:00Z">
        <w:r w:rsidR="006350E4">
          <w:t> </w:t>
        </w:r>
      </w:ins>
      <w:ins w:id="4720" w:author="S2-2203493" w:date="2022-04-14T09:05:00Z">
        <w:r>
          <w:t>23.548</w:t>
        </w:r>
      </w:ins>
      <w:ins w:id="4721" w:author="Editor (Patrice Hédé)" w:date="2022-04-14T10:58:00Z">
        <w:r w:rsidR="006350E4">
          <w:t> </w:t>
        </w:r>
      </w:ins>
      <w:ins w:id="4722" w:author="S2-2203493" w:date="2022-04-14T09:05:00Z">
        <w:r>
          <w:t>[3].</w:t>
        </w:r>
      </w:ins>
    </w:p>
    <w:p w14:paraId="77342200" w14:textId="5D9797D8" w:rsidR="00C65C3D" w:rsidRDefault="00C65C3D">
      <w:pPr>
        <w:pStyle w:val="B1"/>
        <w:rPr>
          <w:ins w:id="4723" w:author="S2-2203493" w:date="2022-04-14T09:05:00Z"/>
        </w:rPr>
        <w:pPrChange w:id="4724" w:author="S2-2203493" w:date="2022-04-14T09:05:00Z">
          <w:pPr/>
        </w:pPrChange>
      </w:pPr>
      <w:ins w:id="4725" w:author="S2-2203493" w:date="2022-04-14T09:05:00Z">
        <w:r>
          <w:t>3.</w:t>
        </w:r>
        <w:r>
          <w:tab/>
          <w:t>If FQDN in Neasdf_DNSContext_Notify Request is for the application (e.g. FQDN) indicated in AF request , and if eas_correlation indication is set, SMF determines the UE belongs to collection of UEs accessing the application and determines the UE needs to select the same EAS as UEs in the UE collection; or if dnai_correlation indication is set, SMF determine</w:t>
        </w:r>
      </w:ins>
      <w:ins w:id="4726" w:author="Editor (Patrice Hédé)" w:date="2022-04-14T10:58:00Z">
        <w:r w:rsidR="006350E4">
          <w:t>s</w:t>
        </w:r>
      </w:ins>
      <w:ins w:id="4727" w:author="S2-2203493" w:date="2022-04-14T09:05:00Z">
        <w:r>
          <w:t xml:space="preserve"> the UE belongs to collection of UEs accessing the application and determines the UE needs to select EAS corresponding to the same DNAI as UEs in the UE collection.</w:t>
        </w:r>
      </w:ins>
    </w:p>
    <w:p w14:paraId="2609473F" w14:textId="62B951BD" w:rsidR="00C65C3D" w:rsidRDefault="00C65C3D">
      <w:pPr>
        <w:pStyle w:val="EditorsNote"/>
        <w:rPr>
          <w:ins w:id="4728" w:author="S2-2203493" w:date="2022-04-14T09:05:00Z"/>
        </w:rPr>
        <w:pPrChange w:id="4729" w:author="S2-2203493" w:date="2022-04-14T09:06:00Z">
          <w:pPr/>
        </w:pPrChange>
      </w:pPr>
      <w:ins w:id="4730" w:author="S2-2203493" w:date="2022-04-14T09:05:00Z">
        <w:r>
          <w:t xml:space="preserve">Editor's </w:t>
        </w:r>
      </w:ins>
      <w:ins w:id="4731" w:author="Editor (Patrice Hédé)" w:date="2022-04-14T10:58:00Z">
        <w:r w:rsidR="006350E4">
          <w:t>n</w:t>
        </w:r>
      </w:ins>
      <w:ins w:id="4732" w:author="S2-2203493" w:date="2022-04-14T09:05:00Z">
        <w:r>
          <w:t>ote:</w:t>
        </w:r>
      </w:ins>
      <w:ins w:id="4733" w:author="Editor (Patrice Hédé)" w:date="2022-04-14T10:59:00Z">
        <w:r w:rsidR="006350E4">
          <w:tab/>
        </w:r>
      </w:ins>
      <w:ins w:id="4734" w:author="S2-2203493" w:date="2022-04-14T09:05:00Z">
        <w:r>
          <w:t>How the SMF determines the UE belongs to the collection of UEs and what information and how the SMF retrieves for making the decision.</w:t>
        </w:r>
      </w:ins>
    </w:p>
    <w:p w14:paraId="4CFF0F6E" w14:textId="0327A436" w:rsidR="00C65C3D" w:rsidRDefault="00C65C3D">
      <w:pPr>
        <w:pStyle w:val="B1"/>
        <w:rPr>
          <w:ins w:id="4735" w:author="S2-2203493" w:date="2022-04-14T09:05:00Z"/>
        </w:rPr>
        <w:pPrChange w:id="4736" w:author="S2-2203493" w:date="2022-04-14T09:05:00Z">
          <w:pPr/>
        </w:pPrChange>
      </w:pPr>
      <w:ins w:id="4737" w:author="S2-2203493" w:date="2022-04-14T09:05:00Z">
        <w:r>
          <w:t>4.</w:t>
        </w:r>
        <w:r>
          <w:tab/>
          <w:t>In case of multiple SMFs, SMF synchronizes with UDR and receives EAS IP or DNAI for the UE collection. UDR maintains EAS IP or DNAI for the UE collection.</w:t>
        </w:r>
      </w:ins>
    </w:p>
    <w:p w14:paraId="6FFFDD1A" w14:textId="00B9570A" w:rsidR="00C65C3D" w:rsidRDefault="00C65C3D">
      <w:pPr>
        <w:pStyle w:val="B1"/>
        <w:rPr>
          <w:ins w:id="4738" w:author="S2-2203493" w:date="2022-04-14T09:05:00Z"/>
        </w:rPr>
        <w:pPrChange w:id="4739" w:author="S2-2203493" w:date="2022-04-14T09:05:00Z">
          <w:pPr/>
        </w:pPrChange>
      </w:pPr>
      <w:ins w:id="4740" w:author="S2-2203493" w:date="2022-04-14T09:05:00Z">
        <w:r>
          <w:t>5.</w:t>
        </w:r>
        <w:r>
          <w:tab/>
          <w:t xml:space="preserve">Based on step 10~19 in </w:t>
        </w:r>
      </w:ins>
      <w:ins w:id="4741" w:author="Editor (Patrice Hédé)" w:date="2022-04-14T10:59:00Z">
        <w:r w:rsidR="006350E4">
          <w:t>f</w:t>
        </w:r>
      </w:ins>
      <w:ins w:id="4742" w:author="S2-2203493" w:date="2022-04-14T09:05:00Z">
        <w:r>
          <w:t>igure</w:t>
        </w:r>
      </w:ins>
      <w:ins w:id="4743" w:author="Editor (Patrice Hédé)" w:date="2022-04-14T10:59:00Z">
        <w:r w:rsidR="006350E4">
          <w:t> </w:t>
        </w:r>
      </w:ins>
      <w:ins w:id="4744" w:author="S2-2203493" w:date="2022-04-14T09:05:00Z">
        <w:r>
          <w:t xml:space="preserve">6.2.3.2.2-1 </w:t>
        </w:r>
      </w:ins>
      <w:ins w:id="4745" w:author="Editor (Patrice Hédé)" w:date="2022-04-14T10:59:00Z">
        <w:r w:rsidR="006350E4">
          <w:t xml:space="preserve">in </w:t>
        </w:r>
      </w:ins>
      <w:ins w:id="4746" w:author="S2-2203493" w:date="2022-04-14T09:05:00Z">
        <w:r>
          <w:t>TS</w:t>
        </w:r>
      </w:ins>
      <w:ins w:id="4747" w:author="Editor (Patrice Hédé)" w:date="2022-04-14T10:59:00Z">
        <w:r w:rsidR="006350E4">
          <w:t> </w:t>
        </w:r>
      </w:ins>
      <w:ins w:id="4748" w:author="S2-2203493" w:date="2022-04-14T09:05:00Z">
        <w:r>
          <w:t>23.548</w:t>
        </w:r>
      </w:ins>
      <w:ins w:id="4749" w:author="Editor (Patrice Hédé)" w:date="2022-04-14T10:59:00Z">
        <w:r w:rsidR="006350E4">
          <w:t> </w:t>
        </w:r>
      </w:ins>
      <w:ins w:id="4750" w:author="S2-2203493" w:date="2022-04-14T09:05:00Z">
        <w:r>
          <w:t>[3]:</w:t>
        </w:r>
      </w:ins>
    </w:p>
    <w:p w14:paraId="45D22F19" w14:textId="13BECB2E" w:rsidR="00C65C3D" w:rsidRDefault="00C65C3D">
      <w:pPr>
        <w:pStyle w:val="B1"/>
        <w:rPr>
          <w:ins w:id="4751" w:author="S2-2203493" w:date="2022-04-14T09:05:00Z"/>
        </w:rPr>
        <w:pPrChange w:id="4752" w:author="S2-2203493" w:date="2022-04-14T09:05:00Z">
          <w:pPr/>
        </w:pPrChange>
      </w:pPr>
      <w:ins w:id="4753" w:author="S2-2203493" w:date="2022-04-14T09:06:00Z">
        <w:r>
          <w:tab/>
        </w:r>
      </w:ins>
      <w:ins w:id="4754" w:author="S2-2203493" w:date="2022-04-14T09:05:00Z">
        <w:r>
          <w:t>For selecting the same EAS case: if the same EAS for the UE collection has not been determined yet, step</w:t>
        </w:r>
      </w:ins>
      <w:ins w:id="4755" w:author="Editor (Patrice Hédé)" w:date="2022-04-14T10:59:00Z">
        <w:r w:rsidR="006350E4">
          <w:t>s</w:t>
        </w:r>
      </w:ins>
      <w:ins w:id="4756" w:author="S2-2203493" w:date="2022-04-14T09:05:00Z">
        <w:r>
          <w:t xml:space="preserve"> 10~15 </w:t>
        </w:r>
      </w:ins>
      <w:ins w:id="4757" w:author="Editor (Patrice Hédé)" w:date="2022-04-14T10:59:00Z">
        <w:r w:rsidR="006350E4">
          <w:t>are</w:t>
        </w:r>
      </w:ins>
      <w:ins w:id="4758" w:author="S2-2203493" w:date="2022-04-14T09:05:00Z">
        <w:r>
          <w:t xml:space="preserve"> used for discovering an EAS, and between </w:t>
        </w:r>
      </w:ins>
      <w:ins w:id="4759" w:author="Editor (Patrice Hédé)" w:date="2022-04-14T10:59:00Z">
        <w:r w:rsidR="006350E4">
          <w:t>s</w:t>
        </w:r>
      </w:ins>
      <w:ins w:id="4760" w:author="S2-2203493" w:date="2022-04-14T09:05:00Z">
        <w:r>
          <w:t xml:space="preserve">tep 14 and </w:t>
        </w:r>
      </w:ins>
      <w:ins w:id="4761" w:author="Editor (Patrice Hédé)" w:date="2022-04-14T10:59:00Z">
        <w:r w:rsidR="006350E4">
          <w:t>s</w:t>
        </w:r>
      </w:ins>
      <w:ins w:id="4762" w:author="S2-2203493" w:date="2022-04-14T09:05:00Z">
        <w:r>
          <w:t xml:space="preserve">tep 16, SMF could send the selected EAS IP to UDR; When the same EAS for the UE collection has been determined, in step 17, SMF sends DNS message handling rule with IP address for the EAS instructing EASDF to return the IP address for the EAS to UE in </w:t>
        </w:r>
      </w:ins>
      <w:ins w:id="4763" w:author="Editor (Patrice Hédé)" w:date="2022-04-14T11:00:00Z">
        <w:r w:rsidR="006350E4">
          <w:t>s</w:t>
        </w:r>
      </w:ins>
      <w:ins w:id="4764" w:author="S2-2203493" w:date="2022-04-14T09:05:00Z">
        <w:r>
          <w:t>tep 19, step 10~15 are skipped;</w:t>
        </w:r>
      </w:ins>
    </w:p>
    <w:p w14:paraId="2B65A747" w14:textId="0798C826" w:rsidR="00C65C3D" w:rsidRDefault="00C65C3D">
      <w:pPr>
        <w:pStyle w:val="EditorsNote"/>
        <w:rPr>
          <w:ins w:id="4765" w:author="S2-2203493" w:date="2022-04-14T09:05:00Z"/>
        </w:rPr>
        <w:pPrChange w:id="4766" w:author="S2-2203493" w:date="2022-04-14T09:06:00Z">
          <w:pPr/>
        </w:pPrChange>
      </w:pPr>
      <w:ins w:id="4767" w:author="S2-2203493" w:date="2022-04-14T09:05:00Z">
        <w:r>
          <w:t xml:space="preserve">Editor's </w:t>
        </w:r>
      </w:ins>
      <w:ins w:id="4768" w:author="Editor (Patrice Hédé)" w:date="2022-04-14T11:00:00Z">
        <w:r w:rsidR="006350E4">
          <w:t>n</w:t>
        </w:r>
      </w:ins>
      <w:ins w:id="4769" w:author="S2-2203493" w:date="2022-04-14T09:05:00Z">
        <w:r>
          <w:t>ote:</w:t>
        </w:r>
      </w:ins>
      <w:ins w:id="4770" w:author="Editor (Patrice Hédé)" w:date="2022-04-14T11:00:00Z">
        <w:r w:rsidR="006350E4">
          <w:tab/>
        </w:r>
      </w:ins>
      <w:ins w:id="4771" w:author="S2-2203493" w:date="2022-04-14T09:05:00Z">
        <w:r>
          <w:t>It i</w:t>
        </w:r>
      </w:ins>
      <w:ins w:id="4772" w:author="Editor (Patrice Hédé)" w:date="2022-04-14T11:00:00Z">
        <w:r w:rsidR="006350E4">
          <w:t>s</w:t>
        </w:r>
      </w:ins>
      <w:ins w:id="4773" w:author="S2-2203493" w:date="2022-04-14T09:05:00Z">
        <w:r>
          <w:t xml:space="preserve"> FFS what information is stored in the UDR, what parameter(s) are used as a key by the SMF to retrieve the information, and when and how the information in UDR is removed.</w:t>
        </w:r>
      </w:ins>
    </w:p>
    <w:p w14:paraId="75CF166C" w14:textId="35E90F44" w:rsidR="00C65C3D" w:rsidRDefault="00C65C3D">
      <w:pPr>
        <w:pStyle w:val="B1"/>
        <w:rPr>
          <w:ins w:id="4774" w:author="S2-2203493" w:date="2022-04-14T09:05:00Z"/>
        </w:rPr>
        <w:pPrChange w:id="4775" w:author="S2-2203493" w:date="2022-04-14T09:05:00Z">
          <w:pPr/>
        </w:pPrChange>
      </w:pPr>
      <w:ins w:id="4776" w:author="S2-2203493" w:date="2022-04-14T09:06:00Z">
        <w:r>
          <w:tab/>
        </w:r>
      </w:ins>
      <w:ins w:id="4777" w:author="S2-2203493" w:date="2022-04-14T09:05:00Z">
        <w:r>
          <w:t xml:space="preserve">For selecting EAS corresponding to the same DNAI case: if no DNAI for the UE collection has been determined, in </w:t>
        </w:r>
      </w:ins>
      <w:ins w:id="4778" w:author="Editor (Patrice Hédé)" w:date="2022-04-14T11:00:00Z">
        <w:r w:rsidR="006350E4">
          <w:t>s</w:t>
        </w:r>
      </w:ins>
      <w:ins w:id="4779" w:author="S2-2203493" w:date="2022-04-14T09:05:00Z">
        <w:r>
          <w:t xml:space="preserve">tep 10 SMF determines DNAI for the UE collection and selects information to build ECS option or Local DNS server based on the DNAI; When DNAI for the UE collection has been determined, in </w:t>
        </w:r>
      </w:ins>
      <w:ins w:id="4780" w:author="Editor (Patrice Hédé)" w:date="2022-04-14T11:00:00Z">
        <w:r w:rsidR="006350E4">
          <w:t>s</w:t>
        </w:r>
      </w:ins>
      <w:ins w:id="4781" w:author="S2-2203493" w:date="2022-04-14T09:05:00Z">
        <w:r>
          <w:t>tep 10 SMF determines information to build ECS option or local DNS server related to the DNAI, and sends DNS message handling rule with the information to build ECS option or local DNS server.</w:t>
        </w:r>
      </w:ins>
    </w:p>
    <w:p w14:paraId="249C1FF4" w14:textId="6185479F" w:rsidR="00C65C3D" w:rsidRDefault="00C65C3D">
      <w:pPr>
        <w:pStyle w:val="B1"/>
        <w:rPr>
          <w:ins w:id="4782" w:author="S2-2203493" w:date="2022-04-14T09:05:00Z"/>
        </w:rPr>
        <w:pPrChange w:id="4783" w:author="S2-2203493" w:date="2022-04-14T09:05:00Z">
          <w:pPr/>
        </w:pPrChange>
      </w:pPr>
      <w:ins w:id="4784" w:author="S2-2203493" w:date="2022-04-14T09:05:00Z">
        <w:r>
          <w:t>6.</w:t>
        </w:r>
      </w:ins>
      <w:ins w:id="4785" w:author="S2-2203493" w:date="2022-04-14T09:06:00Z">
        <w:r>
          <w:tab/>
        </w:r>
      </w:ins>
      <w:ins w:id="4786" w:author="S2-2203493" w:date="2022-04-14T09:05:00Z">
        <w:r>
          <w:t>If UDR is used for coordination between SMFs for selecting the same EAS or the same DNAI for collection of UEs, SMF synchronizes EAS IP/DNAI with UDR.</w:t>
        </w:r>
      </w:ins>
    </w:p>
    <w:p w14:paraId="14828AB7" w14:textId="403405E8" w:rsidR="00C65C3D" w:rsidRDefault="00C65C3D">
      <w:pPr>
        <w:pStyle w:val="Heading3"/>
        <w:rPr>
          <w:ins w:id="4787" w:author="S2-2203493" w:date="2022-04-14T09:05:00Z"/>
        </w:rPr>
        <w:pPrChange w:id="4788" w:author="S2-2203493" w:date="2022-04-14T09:07:00Z">
          <w:pPr/>
        </w:pPrChange>
      </w:pPr>
      <w:bookmarkStart w:id="4789" w:name="_Toc100834319"/>
      <w:ins w:id="4790" w:author="S2-2203493" w:date="2022-04-14T09:05:00Z">
        <w:r>
          <w:t>6.</w:t>
        </w:r>
      </w:ins>
      <w:ins w:id="4791" w:author="S2-2203493" w:date="2022-04-14T09:07:00Z">
        <w:r>
          <w:t>16</w:t>
        </w:r>
      </w:ins>
      <w:ins w:id="4792" w:author="S2-2203493" w:date="2022-04-14T09:05:00Z">
        <w:r>
          <w:t>.3</w:t>
        </w:r>
      </w:ins>
      <w:ins w:id="4793" w:author="Editor (Patrice Hédé)" w:date="2022-04-14T11:30:00Z">
        <w:r w:rsidR="00AB5EAD">
          <w:tab/>
        </w:r>
      </w:ins>
      <w:ins w:id="4794" w:author="S2-2203493" w:date="2022-04-14T09:05:00Z">
        <w:r>
          <w:t>Impacts on services, entities and interfaces</w:t>
        </w:r>
        <w:bookmarkEnd w:id="4789"/>
      </w:ins>
    </w:p>
    <w:p w14:paraId="24F757E6" w14:textId="77777777" w:rsidR="00C65C3D" w:rsidRDefault="00C65C3D" w:rsidP="00C65C3D">
      <w:pPr>
        <w:rPr>
          <w:ins w:id="4795" w:author="S2-2203493" w:date="2022-04-14T09:07:00Z"/>
        </w:rPr>
      </w:pPr>
      <w:ins w:id="4796" w:author="S2-2203493" w:date="2022-04-14T09:05:00Z">
        <w:r>
          <w:t>AF</w:t>
        </w:r>
      </w:ins>
      <w:ins w:id="4797" w:author="S2-2203493" w:date="2022-04-14T09:07:00Z">
        <w:r>
          <w:t>:</w:t>
        </w:r>
      </w:ins>
    </w:p>
    <w:p w14:paraId="6F10555C" w14:textId="50AEA590" w:rsidR="00C65C3D" w:rsidRDefault="00C65C3D">
      <w:pPr>
        <w:pStyle w:val="B1"/>
        <w:rPr>
          <w:ins w:id="4798" w:author="S2-2203493" w:date="2022-04-14T09:05:00Z"/>
        </w:rPr>
        <w:pPrChange w:id="4799" w:author="S2-2203493" w:date="2022-04-14T09:07:00Z">
          <w:pPr/>
        </w:pPrChange>
      </w:pPr>
      <w:ins w:id="4800" w:author="S2-2203493" w:date="2022-04-14T09:07:00Z">
        <w:r>
          <w:t>-</w:t>
        </w:r>
        <w:r>
          <w:tab/>
        </w:r>
      </w:ins>
      <w:ins w:id="4801" w:author="S2-2203493" w:date="2022-04-14T09:05:00Z">
        <w:r>
          <w:t>to be updated with eas_correlation indication/ dnai_correlation indication for indicating selecting the same EAS/DNAI for collection of UEs accessing the application.</w:t>
        </w:r>
      </w:ins>
    </w:p>
    <w:p w14:paraId="7E6C1FE1" w14:textId="77777777" w:rsidR="00C65C3D" w:rsidRDefault="00C65C3D" w:rsidP="00C65C3D">
      <w:pPr>
        <w:rPr>
          <w:ins w:id="4802" w:author="S2-2203493" w:date="2022-04-14T09:07:00Z"/>
        </w:rPr>
      </w:pPr>
      <w:ins w:id="4803" w:author="S2-2203493" w:date="2022-04-14T09:05:00Z">
        <w:r>
          <w:t>NEF:</w:t>
        </w:r>
      </w:ins>
    </w:p>
    <w:p w14:paraId="60A7A42E" w14:textId="6F0CBD35" w:rsidR="00C65C3D" w:rsidRDefault="00C65C3D">
      <w:pPr>
        <w:pStyle w:val="B1"/>
        <w:rPr>
          <w:ins w:id="4804" w:author="S2-2203493" w:date="2022-04-14T09:05:00Z"/>
        </w:rPr>
        <w:pPrChange w:id="4805" w:author="S2-2203493" w:date="2022-04-14T09:07:00Z">
          <w:pPr/>
        </w:pPrChange>
      </w:pPr>
      <w:ins w:id="4806" w:author="S2-2203493" w:date="2022-04-14T09:07:00Z">
        <w:r>
          <w:t>-</w:t>
        </w:r>
        <w:r>
          <w:tab/>
        </w:r>
      </w:ins>
      <w:ins w:id="4807" w:author="S2-2203493" w:date="2022-04-14T09:05:00Z">
        <w:r>
          <w:t>Nnef_TrafficInfluence service is impacted to include "eas_correlation indication" or "dnai_correlation indication", list of FQDNs and list of UE identitities.</w:t>
        </w:r>
      </w:ins>
    </w:p>
    <w:p w14:paraId="657B6A44" w14:textId="77777777" w:rsidR="00C65C3D" w:rsidRDefault="00C65C3D" w:rsidP="00C65C3D">
      <w:pPr>
        <w:rPr>
          <w:ins w:id="4808" w:author="S2-2203493" w:date="2022-04-14T09:07:00Z"/>
        </w:rPr>
      </w:pPr>
      <w:ins w:id="4809" w:author="S2-2203493" w:date="2022-04-14T09:05:00Z">
        <w:r>
          <w:t>SMF</w:t>
        </w:r>
      </w:ins>
      <w:ins w:id="4810" w:author="S2-2203493" w:date="2022-04-14T09:07:00Z">
        <w:r>
          <w:t>:</w:t>
        </w:r>
      </w:ins>
    </w:p>
    <w:p w14:paraId="1A5258FF" w14:textId="06A6F77E" w:rsidR="00C65C3D" w:rsidRDefault="00C65C3D">
      <w:pPr>
        <w:pStyle w:val="B1"/>
        <w:rPr>
          <w:ins w:id="4811" w:author="S2-2203493" w:date="2022-04-14T09:05:00Z"/>
        </w:rPr>
        <w:pPrChange w:id="4812" w:author="S2-2203493" w:date="2022-04-14T09:08:00Z">
          <w:pPr/>
        </w:pPrChange>
      </w:pPr>
      <w:ins w:id="4813" w:author="S2-2203493" w:date="2022-04-14T09:07:00Z">
        <w:r>
          <w:t>-</w:t>
        </w:r>
        <w:r>
          <w:tab/>
        </w:r>
      </w:ins>
      <w:ins w:id="4814" w:author="S2-2203493" w:date="2022-04-14T09:05:00Z">
        <w:r>
          <w:t>to be updated for storing and retrieving the EAS/DNAI from UDR and using the retrieved EAS/DNAI when selecting the same EAS/DNAI for collection of UEs.</w:t>
        </w:r>
      </w:ins>
    </w:p>
    <w:p w14:paraId="47507B8A" w14:textId="77777777" w:rsidR="00C65C3D" w:rsidRDefault="00C65C3D" w:rsidP="00C65C3D">
      <w:pPr>
        <w:rPr>
          <w:ins w:id="4815" w:author="S2-2203493" w:date="2022-04-14T09:08:00Z"/>
        </w:rPr>
      </w:pPr>
      <w:ins w:id="4816" w:author="S2-2203493" w:date="2022-04-14T09:05:00Z">
        <w:r>
          <w:lastRenderedPageBreak/>
          <w:t>UDR</w:t>
        </w:r>
      </w:ins>
      <w:ins w:id="4817" w:author="S2-2203493" w:date="2022-04-14T09:08:00Z">
        <w:r>
          <w:t>:</w:t>
        </w:r>
      </w:ins>
    </w:p>
    <w:p w14:paraId="642CF1C5" w14:textId="56C37CEF" w:rsidR="00C65C3D" w:rsidRDefault="00C65C3D">
      <w:pPr>
        <w:pStyle w:val="B1"/>
        <w:rPr>
          <w:ins w:id="4818" w:author="S2-2203493" w:date="2022-04-14T09:05:00Z"/>
        </w:rPr>
        <w:pPrChange w:id="4819" w:author="S2-2203493" w:date="2022-04-14T09:08:00Z">
          <w:pPr/>
        </w:pPrChange>
      </w:pPr>
      <w:ins w:id="4820" w:author="S2-2203493" w:date="2022-04-14T09:08:00Z">
        <w:r>
          <w:t>-</w:t>
        </w:r>
        <w:r>
          <w:tab/>
        </w:r>
      </w:ins>
      <w:ins w:id="4821" w:author="S2-2203493" w:date="2022-04-14T09:05:00Z">
        <w:r>
          <w:t>to be updated for maintaining mapping between the collection of UEs and EAS IP/DNAI for the application. UDR is in charge of storing the DNAI/EAS as indicated by SMF.</w:t>
        </w:r>
      </w:ins>
    </w:p>
    <w:p w14:paraId="41753FA2" w14:textId="77777777" w:rsidR="00C65C3D" w:rsidRDefault="00C65C3D" w:rsidP="00C65C3D">
      <w:pPr>
        <w:rPr>
          <w:ins w:id="4822" w:author="S2-2203493" w:date="2022-04-14T09:08:00Z"/>
        </w:rPr>
      </w:pPr>
      <w:ins w:id="4823" w:author="S2-2203493" w:date="2022-04-14T09:05:00Z">
        <w:r>
          <w:t>EASDF</w:t>
        </w:r>
      </w:ins>
      <w:ins w:id="4824" w:author="S2-2203493" w:date="2022-04-14T09:08:00Z">
        <w:r>
          <w:t>:</w:t>
        </w:r>
      </w:ins>
    </w:p>
    <w:p w14:paraId="2B44092E" w14:textId="43B3A850" w:rsidR="00C65C3D" w:rsidRDefault="00C65C3D">
      <w:pPr>
        <w:pStyle w:val="B1"/>
        <w:rPr>
          <w:ins w:id="4825" w:author="S2-2203493" w:date="2022-04-14T09:05:00Z"/>
        </w:rPr>
        <w:pPrChange w:id="4826" w:author="S2-2203493" w:date="2022-04-14T09:08:00Z">
          <w:pPr/>
        </w:pPrChange>
      </w:pPr>
      <w:ins w:id="4827" w:author="S2-2203493" w:date="2022-04-14T09:08:00Z">
        <w:r>
          <w:t>-</w:t>
        </w:r>
        <w:r>
          <w:tab/>
        </w:r>
      </w:ins>
      <w:ins w:id="4828" w:author="S2-2203493" w:date="2022-04-14T09:05:00Z">
        <w:r>
          <w:t>to be updated for create and send DNS response to UE.</w:t>
        </w:r>
      </w:ins>
    </w:p>
    <w:p w14:paraId="4E96BBEE" w14:textId="77777777" w:rsidR="00C65C3D" w:rsidRDefault="00C65C3D">
      <w:pPr>
        <w:rPr>
          <w:ins w:id="4829" w:author="S2-2203493" w:date="2022-04-14T09:08:00Z"/>
        </w:rPr>
        <w:pPrChange w:id="4830" w:author="S2-2203493" w:date="2022-04-14T09:03:00Z">
          <w:pPr>
            <w:pStyle w:val="Heading1"/>
          </w:pPr>
        </w:pPrChange>
      </w:pPr>
      <w:ins w:id="4831" w:author="S2-2203493" w:date="2022-04-14T09:05:00Z">
        <w:r>
          <w:t>PCF:</w:t>
        </w:r>
      </w:ins>
    </w:p>
    <w:p w14:paraId="3A4403DF" w14:textId="14FE21C9" w:rsidR="00C65C3D" w:rsidRDefault="00C65C3D">
      <w:pPr>
        <w:pStyle w:val="B1"/>
        <w:rPr>
          <w:ins w:id="4832" w:author="S2-2203493" w:date="2022-04-14T09:04:00Z"/>
        </w:rPr>
        <w:pPrChange w:id="4833" w:author="S2-2203493" w:date="2022-04-14T09:08:00Z">
          <w:pPr>
            <w:pStyle w:val="Heading1"/>
          </w:pPr>
        </w:pPrChange>
      </w:pPr>
      <w:ins w:id="4834" w:author="S2-2203493" w:date="2022-04-14T09:08:00Z">
        <w:r>
          <w:t>-</w:t>
        </w:r>
        <w:r>
          <w:tab/>
        </w:r>
      </w:ins>
      <w:ins w:id="4835" w:author="S2-2203493" w:date="2022-04-14T09:05:00Z">
        <w:r>
          <w:t>Npcf_SMPolicyControl_UpdateNotify service is to be updated to transmit PCC rule with eas_correlation indication/ dnai_correlation indication, and FQDN(s).</w:t>
        </w:r>
      </w:ins>
    </w:p>
    <w:p w14:paraId="422761F3" w14:textId="6A0E5968" w:rsidR="00B71E5C" w:rsidRDefault="00B71E5C">
      <w:pPr>
        <w:pStyle w:val="Heading2"/>
        <w:rPr>
          <w:ins w:id="4836" w:author="S2-2202405" w:date="2022-04-14T09:09:00Z"/>
        </w:rPr>
        <w:pPrChange w:id="4837" w:author="S2-2202405" w:date="2022-04-14T09:10:00Z">
          <w:pPr/>
        </w:pPrChange>
      </w:pPr>
      <w:bookmarkStart w:id="4838" w:name="sol17"/>
      <w:bookmarkStart w:id="4839" w:name="_Toc100834320"/>
      <w:ins w:id="4840" w:author="S2-2202405" w:date="2022-04-14T09:09:00Z">
        <w:r>
          <w:t>6.17</w:t>
        </w:r>
        <w:r>
          <w:tab/>
          <w:t xml:space="preserve">Solution </w:t>
        </w:r>
      </w:ins>
      <w:ins w:id="4841" w:author="S2-2202405" w:date="2022-04-14T09:10:00Z">
        <w:r>
          <w:t>17</w:t>
        </w:r>
      </w:ins>
      <w:ins w:id="4842" w:author="S2-2202405" w:date="2022-04-14T09:09:00Z">
        <w:r>
          <w:t xml:space="preserve"> (KI#4): Application layer EAS selection for collections of UEs</w:t>
        </w:r>
        <w:bookmarkEnd w:id="4839"/>
      </w:ins>
    </w:p>
    <w:p w14:paraId="7BE58B61" w14:textId="4FC00B0D" w:rsidR="00B71E5C" w:rsidRDefault="00B71E5C">
      <w:pPr>
        <w:pStyle w:val="Heading3"/>
        <w:rPr>
          <w:ins w:id="4843" w:author="S2-2202405" w:date="2022-04-14T09:09:00Z"/>
        </w:rPr>
        <w:pPrChange w:id="4844" w:author="S2-2202405" w:date="2022-04-14T09:10:00Z">
          <w:pPr/>
        </w:pPrChange>
      </w:pPr>
      <w:bookmarkStart w:id="4845" w:name="_Toc100834321"/>
      <w:bookmarkEnd w:id="4838"/>
      <w:ins w:id="4846" w:author="S2-2202405" w:date="2022-04-14T09:09:00Z">
        <w:r>
          <w:t>6.</w:t>
        </w:r>
      </w:ins>
      <w:ins w:id="4847" w:author="S2-2202405" w:date="2022-04-14T09:10:00Z">
        <w:r>
          <w:t>17</w:t>
        </w:r>
      </w:ins>
      <w:ins w:id="4848" w:author="S2-2202405" w:date="2022-04-14T09:09:00Z">
        <w:r>
          <w:t>.1</w:t>
        </w:r>
        <w:r>
          <w:tab/>
          <w:t>Introduction</w:t>
        </w:r>
        <w:bookmarkEnd w:id="4845"/>
      </w:ins>
    </w:p>
    <w:p w14:paraId="3020FBDB" w14:textId="249CBF35" w:rsidR="00B71E5C" w:rsidRDefault="00B71E5C" w:rsidP="00B71E5C">
      <w:pPr>
        <w:rPr>
          <w:ins w:id="4849" w:author="S2-2202405" w:date="2022-04-14T09:09:00Z"/>
        </w:rPr>
      </w:pPr>
      <w:ins w:id="4850" w:author="S2-2202405" w:date="2022-04-14T09:09:00Z">
        <w:r>
          <w:t>This solution corresponds to KI #4. This solution assumes that the AF is responsible for generating the collection of the UEs and select the same EAS for the collection of the UEs. The SMF(s) selects the candidate DNAI(s) for the UE(s) and expose</w:t>
        </w:r>
      </w:ins>
      <w:ins w:id="4851" w:author="Editor (Patrice Hédé)" w:date="2022-04-14T11:01:00Z">
        <w:r w:rsidR="006350E4">
          <w:t>s</w:t>
        </w:r>
      </w:ins>
      <w:ins w:id="4852" w:author="S2-2202405" w:date="2022-04-14T09:09:00Z">
        <w:r>
          <w:t xml:space="preserve"> them to the AF. The AF determines the common DNAI considering the candidate DNAI(s) from different SMFs, then the AF can select the proper EAS with the common DNAI for the collection of the UEs.</w:t>
        </w:r>
      </w:ins>
    </w:p>
    <w:p w14:paraId="7C6ABE85" w14:textId="7510A85B" w:rsidR="00B71E5C" w:rsidRDefault="00B71E5C">
      <w:pPr>
        <w:pStyle w:val="Heading3"/>
        <w:rPr>
          <w:ins w:id="4853" w:author="S2-2202405" w:date="2022-04-14T09:09:00Z"/>
        </w:rPr>
        <w:pPrChange w:id="4854" w:author="S2-2202405" w:date="2022-04-14T09:10:00Z">
          <w:pPr/>
        </w:pPrChange>
      </w:pPr>
      <w:bookmarkStart w:id="4855" w:name="_Toc100834322"/>
      <w:ins w:id="4856" w:author="S2-2202405" w:date="2022-04-14T09:09:00Z">
        <w:r>
          <w:t>6.</w:t>
        </w:r>
      </w:ins>
      <w:ins w:id="4857" w:author="S2-2202405" w:date="2022-04-14T09:11:00Z">
        <w:r>
          <w:t>17</w:t>
        </w:r>
      </w:ins>
      <w:ins w:id="4858" w:author="S2-2202405" w:date="2022-04-14T09:09:00Z">
        <w:r>
          <w:t>.2</w:t>
        </w:r>
        <w:r>
          <w:tab/>
          <w:t>Functional Description</w:t>
        </w:r>
        <w:bookmarkEnd w:id="4855"/>
      </w:ins>
    </w:p>
    <w:p w14:paraId="261BFCD6" w14:textId="77777777" w:rsidR="00B71E5C" w:rsidRDefault="00B71E5C" w:rsidP="00B71E5C">
      <w:pPr>
        <w:rPr>
          <w:ins w:id="4859" w:author="S2-2202405" w:date="2022-04-14T09:09:00Z"/>
        </w:rPr>
      </w:pPr>
      <w:ins w:id="4860" w:author="S2-2202405" w:date="2022-04-14T09:09:00Z">
        <w:r>
          <w:t>This solution is based on the following principles:</w:t>
        </w:r>
      </w:ins>
    </w:p>
    <w:p w14:paraId="1ABF75C9" w14:textId="77777777" w:rsidR="00B71E5C" w:rsidRDefault="00B71E5C">
      <w:pPr>
        <w:pStyle w:val="B1"/>
        <w:rPr>
          <w:ins w:id="4861" w:author="S2-2202405" w:date="2022-04-14T09:09:00Z"/>
        </w:rPr>
        <w:pPrChange w:id="4862" w:author="S2-2202405" w:date="2022-04-14T09:10:00Z">
          <w:pPr/>
        </w:pPrChange>
      </w:pPr>
      <w:ins w:id="4863" w:author="S2-2202405" w:date="2022-04-14T09:09:00Z">
        <w:r>
          <w:t>-</w:t>
        </w:r>
        <w:r>
          <w:tab/>
          <w:t>The AF can determine the user list and sends the UE list and available DNAI list to 5GC to query the candidate DNAI(s) for the UEs.</w:t>
        </w:r>
      </w:ins>
    </w:p>
    <w:p w14:paraId="3E1663E8" w14:textId="77777777" w:rsidR="00B71E5C" w:rsidRDefault="00B71E5C">
      <w:pPr>
        <w:pStyle w:val="B1"/>
        <w:rPr>
          <w:ins w:id="4864" w:author="S2-2202405" w:date="2022-04-14T09:09:00Z"/>
        </w:rPr>
        <w:pPrChange w:id="4865" w:author="S2-2202405" w:date="2022-04-14T09:10:00Z">
          <w:pPr/>
        </w:pPrChange>
      </w:pPr>
      <w:ins w:id="4866" w:author="S2-2202405" w:date="2022-04-14T09:09:00Z">
        <w:r>
          <w:t>-</w:t>
        </w:r>
        <w:r>
          <w:tab/>
          <w:t>SMF decides the candidate DNAI(s) for the UE(s) in the UE list served by the SMF according to the location of the UE(s) and the DNAI topology.</w:t>
        </w:r>
      </w:ins>
    </w:p>
    <w:p w14:paraId="7C03847C" w14:textId="7DECA1E2" w:rsidR="00B71E5C" w:rsidRDefault="00B71E5C">
      <w:pPr>
        <w:pStyle w:val="NO"/>
        <w:rPr>
          <w:ins w:id="4867" w:author="S2-2202405" w:date="2022-04-14T09:09:00Z"/>
        </w:rPr>
        <w:pPrChange w:id="4868" w:author="S2-2202405" w:date="2022-04-14T09:10:00Z">
          <w:pPr/>
        </w:pPrChange>
      </w:pPr>
      <w:ins w:id="4869" w:author="S2-2202405" w:date="2022-04-14T09:09:00Z">
        <w:r>
          <w:t>NOTE:</w:t>
        </w:r>
      </w:ins>
      <w:ins w:id="4870" w:author="Editor (Patrice Hédé)" w:date="2022-04-14T11:02:00Z">
        <w:r w:rsidR="006350E4">
          <w:tab/>
        </w:r>
      </w:ins>
      <w:ins w:id="4871" w:author="S2-2202405" w:date="2022-04-14T09:09:00Z">
        <w:r>
          <w:t>The UEs of the group may be served by multiple SMFs.</w:t>
        </w:r>
      </w:ins>
    </w:p>
    <w:p w14:paraId="2DFE74A5" w14:textId="1FA3BDB4" w:rsidR="00B71E5C" w:rsidRDefault="00B71E5C">
      <w:pPr>
        <w:pStyle w:val="B1"/>
        <w:rPr>
          <w:ins w:id="4872" w:author="S2-2202405" w:date="2022-04-14T09:09:00Z"/>
        </w:rPr>
        <w:pPrChange w:id="4873" w:author="S2-2202405" w:date="2022-04-14T09:10:00Z">
          <w:pPr/>
        </w:pPrChange>
      </w:pPr>
      <w:ins w:id="4874" w:author="S2-2202405" w:date="2022-04-14T09:09:00Z">
        <w:r>
          <w:t>-</w:t>
        </w:r>
        <w:r>
          <w:tab/>
          <w:t>The AF can determine the common DNAI based on candidate DNAIs from SMF(s) and then discover an EAS and notify the UEs about the selected EAS via the application layer.</w:t>
        </w:r>
      </w:ins>
    </w:p>
    <w:p w14:paraId="0F1ED032" w14:textId="76EB3466" w:rsidR="00B71E5C" w:rsidRDefault="00B71E5C">
      <w:pPr>
        <w:pStyle w:val="Heading3"/>
        <w:rPr>
          <w:ins w:id="4875" w:author="S2-2202405" w:date="2022-04-14T09:09:00Z"/>
        </w:rPr>
        <w:pPrChange w:id="4876" w:author="S2-2202405" w:date="2022-04-14T09:11:00Z">
          <w:pPr/>
        </w:pPrChange>
      </w:pPr>
      <w:bookmarkStart w:id="4877" w:name="_Toc100834323"/>
      <w:ins w:id="4878" w:author="S2-2202405" w:date="2022-04-14T09:09:00Z">
        <w:r>
          <w:t>6.</w:t>
        </w:r>
      </w:ins>
      <w:ins w:id="4879" w:author="S2-2202405" w:date="2022-04-14T09:11:00Z">
        <w:r>
          <w:t>17</w:t>
        </w:r>
      </w:ins>
      <w:ins w:id="4880" w:author="S2-2202405" w:date="2022-04-14T09:09:00Z">
        <w:r>
          <w:t>.3</w:t>
        </w:r>
        <w:r>
          <w:tab/>
          <w:t>Procedures</w:t>
        </w:r>
        <w:bookmarkEnd w:id="4877"/>
      </w:ins>
    </w:p>
    <w:p w14:paraId="2C25C217" w14:textId="0F0BECE5" w:rsidR="00B71E5C" w:rsidRDefault="00B71E5C">
      <w:pPr>
        <w:pStyle w:val="Heading4"/>
        <w:rPr>
          <w:ins w:id="4881" w:author="S2-2202405" w:date="2022-04-14T09:09:00Z"/>
        </w:rPr>
        <w:pPrChange w:id="4882" w:author="S2-2202405" w:date="2022-04-14T09:11:00Z">
          <w:pPr/>
        </w:pPrChange>
      </w:pPr>
      <w:bookmarkStart w:id="4883" w:name="_Toc100834324"/>
      <w:ins w:id="4884" w:author="S2-2202405" w:date="2022-04-14T09:09:00Z">
        <w:r>
          <w:t>6.</w:t>
        </w:r>
      </w:ins>
      <w:ins w:id="4885" w:author="S2-2202405" w:date="2022-04-14T09:11:00Z">
        <w:r>
          <w:t>17</w:t>
        </w:r>
      </w:ins>
      <w:ins w:id="4886" w:author="S2-2202405" w:date="2022-04-14T09:09:00Z">
        <w:r>
          <w:t>.3.1</w:t>
        </w:r>
        <w:r>
          <w:tab/>
          <w:t>EAS selection for multiple UE based application layer</w:t>
        </w:r>
        <w:bookmarkEnd w:id="4883"/>
      </w:ins>
    </w:p>
    <w:p w14:paraId="26EB9BF6" w14:textId="3F93C179" w:rsidR="00B71E5C" w:rsidRDefault="00B71E5C">
      <w:pPr>
        <w:rPr>
          <w:ins w:id="4887" w:author="S2-2202405" w:date="2022-04-14T09:11:00Z"/>
        </w:rPr>
        <w:pPrChange w:id="4888" w:author="S2-2202405" w:date="2022-04-14T09:09:00Z">
          <w:pPr>
            <w:pStyle w:val="Heading1"/>
          </w:pPr>
        </w:pPrChange>
      </w:pPr>
      <w:ins w:id="4889" w:author="S2-2202405" w:date="2022-04-14T09:09:00Z">
        <w:r>
          <w:t>This solution focuses on the EAS selection for multiple UE based application layer.</w:t>
        </w:r>
      </w:ins>
    </w:p>
    <w:bookmarkStart w:id="4890" w:name="_MON_1710092037"/>
    <w:bookmarkEnd w:id="4890"/>
    <w:p w14:paraId="7C822D46" w14:textId="22A246BC" w:rsidR="00B71E5C" w:rsidRDefault="00B65A2E">
      <w:pPr>
        <w:pStyle w:val="TH"/>
        <w:rPr>
          <w:ins w:id="4891" w:author="S2-2202405" w:date="2022-04-14T09:11:00Z"/>
        </w:rPr>
        <w:pPrChange w:id="4892" w:author="S2-2202405" w:date="2022-04-14T09:11:00Z">
          <w:pPr>
            <w:pStyle w:val="Heading1"/>
          </w:pPr>
        </w:pPrChange>
      </w:pPr>
      <w:ins w:id="4893" w:author="S2-2202405" w:date="2022-04-14T09:11:00Z">
        <w:r>
          <w:rPr>
            <w:rFonts w:eastAsiaTheme="minorEastAsia"/>
          </w:rPr>
          <w:object w:dxaOrig="10071" w:dyaOrig="4895" w14:anchorId="037DB2CB">
            <v:shape id="_x0000_i1048" type="#_x0000_t75" style="width:503.5pt;height:244.75pt" o:ole="">
              <v:imagedata r:id="rId59" o:title=""/>
            </v:shape>
            <o:OLEObject Type="Embed" ProgID="Word.Document.12" ShapeID="_x0000_i1048" DrawAspect="Content" ObjectID="_1711447512" r:id="rId60">
              <o:FieldCodes>\s</o:FieldCodes>
            </o:OLEObject>
          </w:object>
        </w:r>
      </w:ins>
    </w:p>
    <w:p w14:paraId="664DE13E" w14:textId="64CAE36E" w:rsidR="00B65A2E" w:rsidRDefault="00B65A2E">
      <w:pPr>
        <w:pStyle w:val="TF"/>
        <w:rPr>
          <w:ins w:id="4894" w:author="S2-2202405" w:date="2022-04-14T09:12:00Z"/>
        </w:rPr>
        <w:pPrChange w:id="4895" w:author="S2-2202405" w:date="2022-04-14T09:12:00Z">
          <w:pPr/>
        </w:pPrChange>
      </w:pPr>
      <w:ins w:id="4896" w:author="S2-2202405" w:date="2022-04-14T09:12:00Z">
        <w:r>
          <w:t>Figure</w:t>
        </w:r>
      </w:ins>
      <w:ins w:id="4897" w:author="Editor (Patrice Hédé)" w:date="2022-04-14T11:03:00Z">
        <w:r w:rsidR="006350E4">
          <w:t> </w:t>
        </w:r>
      </w:ins>
      <w:ins w:id="4898" w:author="S2-2202405" w:date="2022-04-14T09:12:00Z">
        <w:r>
          <w:t>6.17.3.1-1</w:t>
        </w:r>
      </w:ins>
      <w:ins w:id="4899" w:author="Editor (Patrice Hédé)" w:date="2022-04-14T11:03:00Z">
        <w:r w:rsidR="006350E4">
          <w:t>:</w:t>
        </w:r>
      </w:ins>
      <w:ins w:id="4900" w:author="S2-2202405" w:date="2022-04-14T09:12:00Z">
        <w:r>
          <w:t xml:space="preserve"> </w:t>
        </w:r>
      </w:ins>
      <w:ins w:id="4901" w:author="Editor (Patrice Hédé)" w:date="2022-04-14T11:03:00Z">
        <w:r w:rsidR="006350E4">
          <w:t>A</w:t>
        </w:r>
      </w:ins>
      <w:ins w:id="4902" w:author="S2-2202405" w:date="2022-04-14T09:12:00Z">
        <w:r>
          <w:t>pplication layer implementation for EAS selection</w:t>
        </w:r>
      </w:ins>
    </w:p>
    <w:p w14:paraId="54C6F1EC" w14:textId="5683D27E" w:rsidR="00B65A2E" w:rsidRDefault="00B65A2E">
      <w:pPr>
        <w:pStyle w:val="B1"/>
        <w:rPr>
          <w:ins w:id="4903" w:author="S2-2202405" w:date="2022-04-14T09:12:00Z"/>
        </w:rPr>
        <w:pPrChange w:id="4904" w:author="S2-2202405" w:date="2022-04-14T09:12:00Z">
          <w:pPr/>
        </w:pPrChange>
      </w:pPr>
      <w:ins w:id="4905" w:author="S2-2202405" w:date="2022-04-14T09:12:00Z">
        <w:r>
          <w:t>1.</w:t>
        </w:r>
        <w:r>
          <w:tab/>
          <w:t>The AF groups the UEs and generates the UE list (UE addresses) of the collection of UEs according to its application logic. The AF sends Nbsf_management_Discovery request(s) to the BSF to retrieve the PCF(s) for each UE in the UE list.</w:t>
        </w:r>
      </w:ins>
    </w:p>
    <w:p w14:paraId="6F3BC1E0" w14:textId="113E6C6A" w:rsidR="00B65A2E" w:rsidRDefault="00B65A2E">
      <w:pPr>
        <w:pStyle w:val="B1"/>
        <w:rPr>
          <w:ins w:id="4906" w:author="S2-2202405" w:date="2022-04-14T09:12:00Z"/>
        </w:rPr>
        <w:pPrChange w:id="4907" w:author="S2-2202405" w:date="2022-04-14T09:12:00Z">
          <w:pPr/>
        </w:pPrChange>
      </w:pPr>
      <w:ins w:id="4908" w:author="S2-2202405" w:date="2022-04-14T09:12:00Z">
        <w:r>
          <w:t>2</w:t>
        </w:r>
        <w:r>
          <w:tab/>
          <w:t>For each UE, AF sends AF retrieve request to the PCF to query the candidate DNAI(s). The AF request may include the available DNAI list where EAS instances are deployed. The AF request may also include the UE list. The AF may send the AF request to PCF directly, or via the NEF.</w:t>
        </w:r>
      </w:ins>
    </w:p>
    <w:p w14:paraId="628991BA" w14:textId="77777777" w:rsidR="00B65A2E" w:rsidRDefault="00B65A2E">
      <w:pPr>
        <w:pStyle w:val="B1"/>
        <w:rPr>
          <w:ins w:id="4909" w:author="S2-2202405" w:date="2022-04-14T09:12:00Z"/>
        </w:rPr>
        <w:pPrChange w:id="4910" w:author="S2-2202405" w:date="2022-04-14T09:12:00Z">
          <w:pPr/>
        </w:pPrChange>
      </w:pPr>
      <w:ins w:id="4911" w:author="S2-2202405" w:date="2022-04-14T09:12:00Z">
        <w:r>
          <w:t>3.</w:t>
        </w:r>
        <w:r>
          <w:tab/>
          <w:t>PCF sends the DNAI retrieve request to SMF.</w:t>
        </w:r>
      </w:ins>
    </w:p>
    <w:p w14:paraId="52A88761" w14:textId="77777777" w:rsidR="00B65A2E" w:rsidRDefault="00B65A2E">
      <w:pPr>
        <w:pStyle w:val="B1"/>
        <w:rPr>
          <w:ins w:id="4912" w:author="S2-2202405" w:date="2022-04-14T09:12:00Z"/>
        </w:rPr>
        <w:pPrChange w:id="4913" w:author="S2-2202405" w:date="2022-04-14T09:12:00Z">
          <w:pPr/>
        </w:pPrChange>
      </w:pPr>
      <w:ins w:id="4914" w:author="S2-2202405" w:date="2022-04-14T09:12:00Z">
        <w:r>
          <w:t>4.</w:t>
        </w:r>
        <w:r>
          <w:tab/>
          <w:t>SMF selects the candidate DNAI(s). The SMF may consider the UE location and available DNAI list provided by AF to select the closest available DNAI(s) as candidate DNAI(s). The SMF may also provide the DNAI(s) in a prioritized order.</w:t>
        </w:r>
      </w:ins>
    </w:p>
    <w:p w14:paraId="265E62EA" w14:textId="22D1E937" w:rsidR="00B65A2E" w:rsidRDefault="00B65A2E">
      <w:pPr>
        <w:pStyle w:val="B1"/>
        <w:rPr>
          <w:ins w:id="4915" w:author="S2-2202405" w:date="2022-04-14T09:12:00Z"/>
        </w:rPr>
        <w:pPrChange w:id="4916" w:author="S2-2202405" w:date="2022-04-14T09:12:00Z">
          <w:pPr/>
        </w:pPrChange>
      </w:pPr>
      <w:ins w:id="4917" w:author="S2-2202405" w:date="2022-04-14T09:12:00Z">
        <w:r>
          <w:t>5.</w:t>
        </w:r>
        <w:r>
          <w:tab/>
          <w:t>SMF notifies the AF (optionally via NEF) about the candidate DNAI(s) of the UE.</w:t>
        </w:r>
      </w:ins>
    </w:p>
    <w:p w14:paraId="0E057A36" w14:textId="69EC9A20" w:rsidR="00B65A2E" w:rsidRDefault="00B65A2E">
      <w:pPr>
        <w:pStyle w:val="B1"/>
        <w:rPr>
          <w:ins w:id="4918" w:author="S2-2202405" w:date="2022-04-14T09:12:00Z"/>
        </w:rPr>
        <w:pPrChange w:id="4919" w:author="S2-2202405" w:date="2022-04-14T09:12:00Z">
          <w:pPr/>
        </w:pPrChange>
      </w:pPr>
      <w:ins w:id="4920" w:author="S2-2202405" w:date="2022-04-14T09:12:00Z">
        <w:r>
          <w:t>6.</w:t>
        </w:r>
        <w:r>
          <w:tab/>
          <w:t>After receiving the candidate DNAI(s) of each UE in the list, the AF selects a proper EAS and a common DNAI according to the DNAI(s).</w:t>
        </w:r>
      </w:ins>
    </w:p>
    <w:p w14:paraId="032E1CDF" w14:textId="298EC864" w:rsidR="00B65A2E" w:rsidRDefault="00B65A2E">
      <w:pPr>
        <w:pStyle w:val="B1"/>
        <w:rPr>
          <w:ins w:id="4921" w:author="S2-2202405" w:date="2022-04-14T09:12:00Z"/>
        </w:rPr>
        <w:pPrChange w:id="4922" w:author="S2-2202405" w:date="2022-04-14T09:12:00Z">
          <w:pPr/>
        </w:pPrChange>
      </w:pPr>
      <w:ins w:id="4923" w:author="S2-2202405" w:date="2022-04-14T09:12:00Z">
        <w:r>
          <w:t>7.</w:t>
        </w:r>
        <w:r>
          <w:tab/>
          <w:t>AF initiates AF influence on traffic routing procedure as defined in clause</w:t>
        </w:r>
      </w:ins>
      <w:ins w:id="4924" w:author="Editor (Patrice Hédé)" w:date="2022-04-14T11:04:00Z">
        <w:r w:rsidR="00DA1EF0">
          <w:t> </w:t>
        </w:r>
      </w:ins>
      <w:ins w:id="4925" w:author="S2-2202405" w:date="2022-04-14T09:12:00Z">
        <w:r>
          <w:t>4.3.6.4 of TS</w:t>
        </w:r>
      </w:ins>
      <w:ins w:id="4926" w:author="Editor (Patrice Hédé)" w:date="2022-04-14T11:04:00Z">
        <w:r w:rsidR="00DA1EF0">
          <w:t> </w:t>
        </w:r>
      </w:ins>
      <w:ins w:id="4927" w:author="S2-2202405" w:date="2022-04-14T09:12:00Z">
        <w:r>
          <w:t>23.502</w:t>
        </w:r>
      </w:ins>
      <w:ins w:id="4928" w:author="Editor (Patrice Hédé)" w:date="2022-04-14T11:04:00Z">
        <w:r w:rsidR="00DA1EF0">
          <w:t> </w:t>
        </w:r>
      </w:ins>
      <w:ins w:id="4929" w:author="S2-2202405" w:date="2022-04-14T09:12:00Z">
        <w:r>
          <w:t>[</w:t>
        </w:r>
      </w:ins>
      <w:ins w:id="4930" w:author="Editor (Patrice Hédé)" w:date="2022-04-14T11:04:00Z">
        <w:r w:rsidR="00DA1EF0">
          <w:t>9</w:t>
        </w:r>
      </w:ins>
      <w:ins w:id="4931" w:author="S2-2202405" w:date="2022-04-14T09:12:00Z">
        <w:r>
          <w:t>] for each UE in the UE list to route the application traffic to the common DNAI.</w:t>
        </w:r>
      </w:ins>
    </w:p>
    <w:p w14:paraId="1B1653C8" w14:textId="77777777" w:rsidR="00B65A2E" w:rsidRDefault="00B65A2E">
      <w:pPr>
        <w:pStyle w:val="B1"/>
        <w:rPr>
          <w:ins w:id="4932" w:author="S2-2202405" w:date="2022-04-14T09:12:00Z"/>
        </w:rPr>
        <w:pPrChange w:id="4933" w:author="S2-2202405" w:date="2022-04-14T09:12:00Z">
          <w:pPr/>
        </w:pPrChange>
      </w:pPr>
      <w:ins w:id="4934" w:author="S2-2202405" w:date="2022-04-14T09:12:00Z">
        <w:r>
          <w:t>8.</w:t>
        </w:r>
        <w:r>
          <w:tab/>
          <w:t>The AF notifies the UEs about the selected EAS via application layer.</w:t>
        </w:r>
      </w:ins>
    </w:p>
    <w:p w14:paraId="4298DF0C" w14:textId="77777777" w:rsidR="00B65A2E" w:rsidRDefault="00B65A2E">
      <w:pPr>
        <w:pStyle w:val="B1"/>
        <w:rPr>
          <w:ins w:id="4935" w:author="S2-2202405" w:date="2022-04-14T09:12:00Z"/>
        </w:rPr>
        <w:pPrChange w:id="4936" w:author="S2-2202405" w:date="2022-04-14T09:12:00Z">
          <w:pPr/>
        </w:pPrChange>
      </w:pPr>
      <w:ins w:id="4937" w:author="S2-2202405" w:date="2022-04-14T09:12:00Z">
        <w:r>
          <w:t>9.</w:t>
        </w:r>
        <w:r>
          <w:tab/>
          <w:t>The users connect to the same EAS via the common DNAI and start the service.</w:t>
        </w:r>
      </w:ins>
    </w:p>
    <w:p w14:paraId="7DB1B376" w14:textId="3D21DF6D" w:rsidR="00B65A2E" w:rsidRDefault="00B65A2E">
      <w:pPr>
        <w:pStyle w:val="Heading3"/>
        <w:rPr>
          <w:ins w:id="4938" w:author="S2-2202405" w:date="2022-04-14T09:12:00Z"/>
        </w:rPr>
        <w:pPrChange w:id="4939" w:author="S2-2202405" w:date="2022-04-14T09:13:00Z">
          <w:pPr/>
        </w:pPrChange>
      </w:pPr>
      <w:bookmarkStart w:id="4940" w:name="_Toc100834325"/>
      <w:ins w:id="4941" w:author="S2-2202405" w:date="2022-04-14T09:12:00Z">
        <w:r>
          <w:t>6.17.4</w:t>
        </w:r>
        <w:r>
          <w:tab/>
          <w:t>Impacts on services, entities and interfaces</w:t>
        </w:r>
        <w:bookmarkEnd w:id="4940"/>
      </w:ins>
    </w:p>
    <w:p w14:paraId="222F6BF6" w14:textId="77777777" w:rsidR="00B65A2E" w:rsidRDefault="00B65A2E" w:rsidP="00B65A2E">
      <w:pPr>
        <w:rPr>
          <w:ins w:id="4942" w:author="S2-2202405" w:date="2022-04-14T09:13:00Z"/>
        </w:rPr>
      </w:pPr>
      <w:ins w:id="4943" w:author="S2-2202405" w:date="2022-04-14T09:12:00Z">
        <w:r>
          <w:t>AF/NEF:</w:t>
        </w:r>
      </w:ins>
    </w:p>
    <w:p w14:paraId="253EA97C" w14:textId="4ACDE29C" w:rsidR="00B65A2E" w:rsidRDefault="00B65A2E">
      <w:pPr>
        <w:pStyle w:val="B1"/>
        <w:rPr>
          <w:ins w:id="4944" w:author="S2-2202405" w:date="2022-04-14T09:12:00Z"/>
        </w:rPr>
        <w:pPrChange w:id="4945" w:author="S2-2202405" w:date="2022-04-14T09:13:00Z">
          <w:pPr/>
        </w:pPrChange>
      </w:pPr>
      <w:ins w:id="4946" w:author="S2-2202405" w:date="2022-04-14T09:13:00Z">
        <w:r>
          <w:t>-</w:t>
        </w:r>
        <w:r>
          <w:tab/>
        </w:r>
      </w:ins>
      <w:ins w:id="4947" w:author="S2-2202405" w:date="2022-04-14T09:12:00Z">
        <w:r>
          <w:t>Support of sending new AF retrieve request to query the candidate DNAI(s) of a list of UEs.</w:t>
        </w:r>
      </w:ins>
    </w:p>
    <w:p w14:paraId="21C7FF35" w14:textId="77777777" w:rsidR="00B65A2E" w:rsidRDefault="00B65A2E" w:rsidP="00B65A2E">
      <w:pPr>
        <w:rPr>
          <w:ins w:id="4948" w:author="S2-2202405" w:date="2022-04-14T09:13:00Z"/>
        </w:rPr>
      </w:pPr>
      <w:ins w:id="4949" w:author="S2-2202405" w:date="2022-04-14T09:12:00Z">
        <w:r>
          <w:t>PCF:</w:t>
        </w:r>
      </w:ins>
    </w:p>
    <w:p w14:paraId="6FF8B803" w14:textId="415C3553" w:rsidR="00B65A2E" w:rsidRDefault="00B65A2E">
      <w:pPr>
        <w:pStyle w:val="B1"/>
        <w:rPr>
          <w:ins w:id="4950" w:author="S2-2202405" w:date="2022-04-14T09:12:00Z"/>
        </w:rPr>
        <w:pPrChange w:id="4951" w:author="S2-2202405" w:date="2022-04-14T09:13:00Z">
          <w:pPr/>
        </w:pPrChange>
      </w:pPr>
      <w:ins w:id="4952" w:author="S2-2202405" w:date="2022-04-14T09:13:00Z">
        <w:r>
          <w:t>-</w:t>
        </w:r>
        <w:r>
          <w:tab/>
        </w:r>
      </w:ins>
      <w:ins w:id="4953" w:author="S2-2202405" w:date="2022-04-14T09:12:00Z">
        <w:r>
          <w:t>Support of handling the AF retrieve request and sending corresponding DNAI retrieve request to SMF.</w:t>
        </w:r>
      </w:ins>
    </w:p>
    <w:p w14:paraId="251886E6" w14:textId="77777777" w:rsidR="00B65A2E" w:rsidRDefault="00B65A2E">
      <w:pPr>
        <w:rPr>
          <w:ins w:id="4954" w:author="S2-2202405" w:date="2022-04-14T09:13:00Z"/>
        </w:rPr>
        <w:pPrChange w:id="4955" w:author="S2-2202405" w:date="2022-04-14T09:09:00Z">
          <w:pPr>
            <w:pStyle w:val="Heading1"/>
          </w:pPr>
        </w:pPrChange>
      </w:pPr>
      <w:ins w:id="4956" w:author="S2-2202405" w:date="2022-04-14T09:12:00Z">
        <w:r>
          <w:t>SMF:</w:t>
        </w:r>
      </w:ins>
    </w:p>
    <w:p w14:paraId="3C2A8C4D" w14:textId="326ECB65" w:rsidR="00B71E5C" w:rsidRDefault="00B65A2E">
      <w:pPr>
        <w:pStyle w:val="B1"/>
        <w:rPr>
          <w:ins w:id="4957" w:author="S2-2202405" w:date="2022-04-14T09:11:00Z"/>
        </w:rPr>
        <w:pPrChange w:id="4958" w:author="S2-2202405" w:date="2022-04-14T09:13:00Z">
          <w:pPr>
            <w:pStyle w:val="Heading1"/>
          </w:pPr>
        </w:pPrChange>
      </w:pPr>
      <w:ins w:id="4959" w:author="S2-2202405" w:date="2022-04-14T09:13:00Z">
        <w:r>
          <w:lastRenderedPageBreak/>
          <w:t>-</w:t>
        </w:r>
        <w:r>
          <w:tab/>
        </w:r>
      </w:ins>
      <w:ins w:id="4960" w:author="S2-2202405" w:date="2022-04-14T09:12:00Z">
        <w:r>
          <w:t>Support of selecting the candidate DNAI(s) for the UE according to the location of the UE(s) and the DNAI topology. Support of notifying the AF about the candidate DNAI(s) of the UE.</w:t>
        </w:r>
      </w:ins>
    </w:p>
    <w:p w14:paraId="622A9696" w14:textId="68ACB0F8" w:rsidR="00DF7ED8" w:rsidRDefault="00DF7ED8">
      <w:pPr>
        <w:pStyle w:val="Heading2"/>
        <w:rPr>
          <w:ins w:id="4961" w:author="S2-2203494" w:date="2022-04-14T09:15:00Z"/>
        </w:rPr>
        <w:pPrChange w:id="4962" w:author="S2-2203494" w:date="2022-04-14T09:15:00Z">
          <w:pPr/>
        </w:pPrChange>
      </w:pPr>
      <w:bookmarkStart w:id="4963" w:name="sol18"/>
      <w:bookmarkStart w:id="4964" w:name="_Toc100834326"/>
      <w:ins w:id="4965" w:author="S2-2203494" w:date="2022-04-14T09:15:00Z">
        <w:r>
          <w:t>6.18</w:t>
        </w:r>
        <w:r>
          <w:tab/>
          <w:t xml:space="preserve">Solution </w:t>
        </w:r>
      </w:ins>
      <w:ins w:id="4966" w:author="Editor (Patrice Hédé)" w:date="2022-04-14T11:04:00Z">
        <w:r w:rsidR="00DA1EF0">
          <w:t>18 (</w:t>
        </w:r>
      </w:ins>
      <w:ins w:id="4967" w:author="S2-2203494" w:date="2022-04-14T09:15:00Z">
        <w:r>
          <w:t>KI</w:t>
        </w:r>
      </w:ins>
      <w:ins w:id="4968" w:author="Editor (Patrice Hédé)" w:date="2022-04-14T11:04:00Z">
        <w:r w:rsidR="00DA1EF0">
          <w:t>#</w:t>
        </w:r>
      </w:ins>
      <w:ins w:id="4969" w:author="S2-2203494" w:date="2022-04-14T09:15:00Z">
        <w:r>
          <w:t>4</w:t>
        </w:r>
      </w:ins>
      <w:ins w:id="4970" w:author="Editor (Patrice Hédé)" w:date="2022-04-14T11:04:00Z">
        <w:r w:rsidR="00DA1EF0">
          <w:t>)</w:t>
        </w:r>
      </w:ins>
      <w:ins w:id="4971" w:author="S2-2203494" w:date="2022-04-14T09:15:00Z">
        <w:r>
          <w:t>: Discovery of the same EAS for collections of UEs</w:t>
        </w:r>
        <w:bookmarkEnd w:id="4964"/>
      </w:ins>
    </w:p>
    <w:p w14:paraId="16DFD867" w14:textId="4AAFD084" w:rsidR="00DF7ED8" w:rsidRDefault="00DF7ED8">
      <w:pPr>
        <w:pStyle w:val="Heading3"/>
        <w:rPr>
          <w:ins w:id="4972" w:author="S2-2203494" w:date="2022-04-14T09:15:00Z"/>
        </w:rPr>
        <w:pPrChange w:id="4973" w:author="S2-2203494" w:date="2022-04-14T09:15:00Z">
          <w:pPr/>
        </w:pPrChange>
      </w:pPr>
      <w:bookmarkStart w:id="4974" w:name="_Toc100834327"/>
      <w:bookmarkEnd w:id="4963"/>
      <w:ins w:id="4975" w:author="S2-2203494" w:date="2022-04-14T09:15:00Z">
        <w:r>
          <w:t>6.18.1</w:t>
        </w:r>
        <w:r>
          <w:tab/>
          <w:t>Description</w:t>
        </w:r>
        <w:bookmarkEnd w:id="4974"/>
      </w:ins>
    </w:p>
    <w:p w14:paraId="247DAE14" w14:textId="5C872319" w:rsidR="00DF7ED8" w:rsidRDefault="00DF7ED8" w:rsidP="00DF7ED8">
      <w:pPr>
        <w:rPr>
          <w:ins w:id="4976" w:author="S2-2203494" w:date="2022-04-14T09:15:00Z"/>
        </w:rPr>
      </w:pPr>
      <w:ins w:id="4977" w:author="S2-2203494" w:date="2022-04-14T09:15:00Z">
        <w:r>
          <w:t>In order to realize the discovering the same EAS to collections of UEs, the following conditions should be satisfied:</w:t>
        </w:r>
      </w:ins>
    </w:p>
    <w:p w14:paraId="048BF3C3" w14:textId="440E0BD6" w:rsidR="00DF7ED8" w:rsidRDefault="00DF7ED8">
      <w:pPr>
        <w:pStyle w:val="B1"/>
        <w:rPr>
          <w:ins w:id="4978" w:author="S2-2203494" w:date="2022-04-14T09:15:00Z"/>
        </w:rPr>
        <w:pPrChange w:id="4979" w:author="S2-2203494" w:date="2022-04-14T09:16:00Z">
          <w:pPr/>
        </w:pPrChange>
      </w:pPr>
      <w:ins w:id="4980" w:author="S2-2203494" w:date="2022-04-14T09:15:00Z">
        <w:r>
          <w:t>-</w:t>
        </w:r>
        <w:r>
          <w:tab/>
          <w:t>The same FQDN in DNS query or a group of FQDNs that can be resolved to a certain EAS IP address by DNS server. The same EAS can be mapped to one FQDNs or a group of FQDNs. Only the collections of the UEs request the same DNS query with these FQDNs, that the DNS server can provide the same EAS IP address.</w:t>
        </w:r>
      </w:ins>
    </w:p>
    <w:p w14:paraId="08131FB0" w14:textId="69E8E03D" w:rsidR="00DF7ED8" w:rsidRDefault="00DF7ED8">
      <w:pPr>
        <w:pStyle w:val="B1"/>
        <w:rPr>
          <w:ins w:id="4981" w:author="S2-2203494" w:date="2022-04-14T09:15:00Z"/>
        </w:rPr>
        <w:pPrChange w:id="4982" w:author="S2-2203494" w:date="2022-04-14T09:16:00Z">
          <w:pPr/>
        </w:pPrChange>
      </w:pPr>
      <w:ins w:id="4983" w:author="S2-2203494" w:date="2022-04-14T09:15:00Z">
        <w:r>
          <w:t>-</w:t>
        </w:r>
        <w:r>
          <w:tab/>
          <w:t>The collections of the UEs have the similar UE location. For example, in a stadium, some of the players can access the 5GC by the same gNB or a group of gNBs. According to the UE location information, the 5GC can identify that these UEs should be served by the same EAS.</w:t>
        </w:r>
      </w:ins>
    </w:p>
    <w:p w14:paraId="60B35DFB" w14:textId="6F1AA7F3" w:rsidR="00DF7ED8" w:rsidRDefault="00DF7ED8" w:rsidP="00DF7ED8">
      <w:pPr>
        <w:rPr>
          <w:ins w:id="4984" w:author="S2-2203494" w:date="2022-04-14T09:15:00Z"/>
        </w:rPr>
      </w:pPr>
      <w:ins w:id="4985" w:author="S2-2203494" w:date="2022-04-14T09:15:00Z">
        <w:r>
          <w:t>When the pre-condition above are guaranteed, that for the 5GC side, the following procedures can be used to realize to discover the same EAS for these UEs:</w:t>
        </w:r>
      </w:ins>
    </w:p>
    <w:p w14:paraId="5C29451E" w14:textId="6CA9FC87" w:rsidR="00DF7ED8" w:rsidRDefault="00DF7ED8">
      <w:pPr>
        <w:pStyle w:val="B1"/>
        <w:rPr>
          <w:ins w:id="4986" w:author="S2-2203494" w:date="2022-04-14T09:15:00Z"/>
        </w:rPr>
        <w:pPrChange w:id="4987" w:author="S2-2203494" w:date="2022-04-14T09:16:00Z">
          <w:pPr/>
        </w:pPrChange>
      </w:pPr>
      <w:ins w:id="4988" w:author="S2-2203494" w:date="2022-04-14T09:15:00Z">
        <w:r>
          <w:t>-</w:t>
        </w:r>
        <w:r>
          <w:tab/>
          <w:t>Use the same DNS server to resolve the FQDN. It needs the 5GC to deliver the same DNS server IP address to these UEs, for example, the EASDF or local DNS server.</w:t>
        </w:r>
      </w:ins>
    </w:p>
    <w:p w14:paraId="364D6F0F" w14:textId="044D1DCF" w:rsidR="00DF7ED8" w:rsidRDefault="00DF7ED8">
      <w:pPr>
        <w:pStyle w:val="B2"/>
        <w:rPr>
          <w:ins w:id="4989" w:author="S2-2203494" w:date="2022-04-14T09:15:00Z"/>
        </w:rPr>
        <w:pPrChange w:id="4990" w:author="S2-2203494" w:date="2022-04-14T09:16:00Z">
          <w:pPr/>
        </w:pPrChange>
      </w:pPr>
      <w:ins w:id="4991" w:author="S2-2203494" w:date="2022-04-14T09:15:00Z">
        <w:r>
          <w:t>-</w:t>
        </w:r>
        <w:r>
          <w:tab/>
          <w:t>If the same local DNS server is selected, that whether the EAS will be resolved depends on the DNS server</w:t>
        </w:r>
      </w:ins>
      <w:ins w:id="4992" w:author="Editor (Patrice Hédé)" w:date="2022-04-14T11:11:00Z">
        <w:r w:rsidR="00DA1EF0">
          <w:t>'</w:t>
        </w:r>
      </w:ins>
      <w:ins w:id="4993" w:author="S2-2203494" w:date="2022-04-14T09:15:00Z">
        <w:r>
          <w:t xml:space="preserve">s mechanism that </w:t>
        </w:r>
      </w:ins>
      <w:ins w:id="4994" w:author="Editor (Patrice Hédé)" w:date="2022-04-14T11:22:00Z">
        <w:r w:rsidR="000129B7">
          <w:t xml:space="preserve">is </w:t>
        </w:r>
      </w:ins>
      <w:ins w:id="4995" w:author="S2-2203494" w:date="2022-04-14T09:15:00Z">
        <w:r>
          <w:t>out of scope.</w:t>
        </w:r>
      </w:ins>
    </w:p>
    <w:p w14:paraId="53AA6026" w14:textId="1D7D3CF5" w:rsidR="00DF7ED8" w:rsidRDefault="00DF7ED8">
      <w:pPr>
        <w:pStyle w:val="B2"/>
        <w:rPr>
          <w:ins w:id="4996" w:author="S2-2203494" w:date="2022-04-14T09:15:00Z"/>
        </w:rPr>
        <w:pPrChange w:id="4997" w:author="S2-2203494" w:date="2022-04-14T09:16:00Z">
          <w:pPr/>
        </w:pPrChange>
      </w:pPr>
      <w:ins w:id="4998" w:author="S2-2203494" w:date="2022-04-14T09:15:00Z">
        <w:r>
          <w:t>-</w:t>
        </w:r>
        <w:r>
          <w:tab/>
          <w:t>If the same EASDF is selected, that all these DNS query should be treated with the same way, that applied to the same DNS message handling rules. Whether and how the C-DNS or L-DNS to resolve the same EAS depends on the DNS server</w:t>
        </w:r>
      </w:ins>
      <w:ins w:id="4999" w:author="Editor (Patrice Hédé)" w:date="2022-04-14T11:11:00Z">
        <w:r w:rsidR="00DA1EF0">
          <w:t>'</w:t>
        </w:r>
      </w:ins>
      <w:ins w:id="5000" w:author="S2-2203494" w:date="2022-04-14T09:15:00Z">
        <w:r>
          <w:t xml:space="preserve">s mechanism that </w:t>
        </w:r>
      </w:ins>
      <w:ins w:id="5001" w:author="Editor (Patrice Hédé)" w:date="2022-04-14T11:22:00Z">
        <w:r w:rsidR="000129B7">
          <w:t xml:space="preserve">is </w:t>
        </w:r>
      </w:ins>
      <w:ins w:id="5002" w:author="S2-2203494" w:date="2022-04-14T09:15:00Z">
        <w:r>
          <w:t>out of scope.</w:t>
        </w:r>
      </w:ins>
    </w:p>
    <w:p w14:paraId="4A377981" w14:textId="3B8E87B1" w:rsidR="00DF7ED8" w:rsidRDefault="00DF7ED8">
      <w:pPr>
        <w:pStyle w:val="B1"/>
        <w:rPr>
          <w:ins w:id="5003" w:author="S2-2203494" w:date="2022-04-14T09:15:00Z"/>
        </w:rPr>
        <w:pPrChange w:id="5004" w:author="S2-2203494" w:date="2022-04-14T09:16:00Z">
          <w:pPr/>
        </w:pPrChange>
      </w:pPr>
      <w:ins w:id="5005" w:author="S2-2203494" w:date="2022-04-14T09:15:00Z">
        <w:r>
          <w:t>-</w:t>
        </w:r>
        <w:r>
          <w:tab/>
          <w:t>Directly respon</w:t>
        </w:r>
      </w:ins>
      <w:ins w:id="5006" w:author="Editor (Patrice Hédé)" w:date="2022-04-14T11:22:00Z">
        <w:r w:rsidR="000129B7">
          <w:t>d</w:t>
        </w:r>
      </w:ins>
      <w:ins w:id="5007" w:author="S2-2203494" w:date="2022-04-14T09:15:00Z">
        <w:r>
          <w:t>s to the DNS query to UE. This way only applies to the EASDF. That if the EASDF identifies that the UE</w:t>
        </w:r>
      </w:ins>
      <w:ins w:id="5008" w:author="Editor (Patrice Hédé)" w:date="2022-04-14T11:12:00Z">
        <w:r w:rsidR="00DA1EF0">
          <w:t>'</w:t>
        </w:r>
      </w:ins>
      <w:ins w:id="5009" w:author="S2-2203494" w:date="2022-04-14T09:15:00Z">
        <w:r>
          <w:t>s DNS query should be replied with the same EAS that other UEs use, the EASDF can directly respon</w:t>
        </w:r>
      </w:ins>
      <w:ins w:id="5010" w:author="Editor (Patrice Hédé)" w:date="2022-04-14T11:22:00Z">
        <w:r w:rsidR="000129B7">
          <w:t>d</w:t>
        </w:r>
      </w:ins>
      <w:ins w:id="5011" w:author="S2-2203494" w:date="2022-04-14T09:15:00Z">
        <w:r>
          <w:t xml:space="preserve"> with the DNS query without hav</w:t>
        </w:r>
      </w:ins>
      <w:ins w:id="5012" w:author="Editor (Patrice Hédé)" w:date="2022-04-14T11:12:00Z">
        <w:r w:rsidR="00DA1EF0">
          <w:t>ing</w:t>
        </w:r>
      </w:ins>
      <w:ins w:id="5013" w:author="S2-2203494" w:date="2022-04-14T09:15:00Z">
        <w:r>
          <w:t xml:space="preserve"> the DNS related procedure to DNS server.</w:t>
        </w:r>
      </w:ins>
    </w:p>
    <w:p w14:paraId="6D1C405E" w14:textId="3ECF5BA9" w:rsidR="00DF7ED8" w:rsidRDefault="00DF7ED8">
      <w:pPr>
        <w:pStyle w:val="TF"/>
        <w:rPr>
          <w:ins w:id="5014" w:author="S2-2203494" w:date="2022-04-14T09:16:00Z"/>
        </w:rPr>
        <w:pPrChange w:id="5015" w:author="S2-2203494" w:date="2022-04-14T09:16:00Z">
          <w:pPr>
            <w:pStyle w:val="Heading1"/>
          </w:pPr>
        </w:pPrChange>
      </w:pPr>
      <w:ins w:id="5016" w:author="S2-2203494" w:date="2022-04-14T09:15:00Z">
        <w:r>
          <w:t>Table 6.</w:t>
        </w:r>
      </w:ins>
      <w:ins w:id="5017" w:author="S2-2203494" w:date="2022-04-14T09:16:00Z">
        <w:r>
          <w:t>18.1</w:t>
        </w:r>
      </w:ins>
      <w:ins w:id="5018" w:author="S2-2203494" w:date="2022-04-14T09:15:00Z">
        <w:r>
          <w:t>-1: Example of pre-conditions of configured the same EAS</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019" w:author="S2-2203494" w:date="2022-04-14T09: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119"/>
        <w:gridCol w:w="6404"/>
        <w:tblGridChange w:id="5020">
          <w:tblGrid>
            <w:gridCol w:w="3227"/>
            <w:gridCol w:w="6404"/>
          </w:tblGrid>
        </w:tblGridChange>
      </w:tblGrid>
      <w:tr w:rsidR="00DF7ED8" w:rsidRPr="00140E21" w14:paraId="66154F26" w14:textId="77777777" w:rsidTr="00DF7ED8">
        <w:trPr>
          <w:ins w:id="5021" w:author="S2-2203494" w:date="2022-04-14T09:17:00Z"/>
        </w:trPr>
        <w:tc>
          <w:tcPr>
            <w:tcW w:w="3119" w:type="dxa"/>
            <w:tcPrChange w:id="5022" w:author="S2-2203494" w:date="2022-04-14T09:17:00Z">
              <w:tcPr>
                <w:tcW w:w="3227" w:type="dxa"/>
              </w:tcPr>
            </w:tcPrChange>
          </w:tcPr>
          <w:p w14:paraId="1DCE976F" w14:textId="77777777" w:rsidR="00DF7ED8" w:rsidRPr="00140E21" w:rsidRDefault="00DF7ED8" w:rsidP="00D64021">
            <w:pPr>
              <w:pStyle w:val="TAH"/>
              <w:rPr>
                <w:ins w:id="5023" w:author="S2-2203494" w:date="2022-04-14T09:17:00Z"/>
              </w:rPr>
            </w:pPr>
            <w:ins w:id="5024" w:author="S2-2203494" w:date="2022-04-14T09:17:00Z">
              <w:r>
                <w:t>Pre-condition</w:t>
              </w:r>
            </w:ins>
          </w:p>
        </w:tc>
        <w:tc>
          <w:tcPr>
            <w:tcW w:w="6404" w:type="dxa"/>
            <w:tcPrChange w:id="5025" w:author="S2-2203494" w:date="2022-04-14T09:17:00Z">
              <w:tcPr>
                <w:tcW w:w="6404" w:type="dxa"/>
              </w:tcPr>
            </w:tcPrChange>
          </w:tcPr>
          <w:p w14:paraId="1994372C" w14:textId="77777777" w:rsidR="00DF7ED8" w:rsidRPr="00140E21" w:rsidRDefault="00DF7ED8" w:rsidP="00D64021">
            <w:pPr>
              <w:pStyle w:val="TAH"/>
              <w:rPr>
                <w:ins w:id="5026" w:author="S2-2203494" w:date="2022-04-14T09:17:00Z"/>
              </w:rPr>
            </w:pPr>
            <w:ins w:id="5027" w:author="S2-2203494" w:date="2022-04-14T09:17:00Z">
              <w:r>
                <w:t>Actions to configured the same EAS to the UEs which satisfies the pre-condition</w:t>
              </w:r>
            </w:ins>
          </w:p>
        </w:tc>
      </w:tr>
      <w:tr w:rsidR="00DF7ED8" w:rsidRPr="00140E21" w14:paraId="2FFE99A2" w14:textId="77777777" w:rsidTr="00DF7ED8">
        <w:trPr>
          <w:ins w:id="5028" w:author="S2-2203494" w:date="2022-04-14T09:17:00Z"/>
        </w:trPr>
        <w:tc>
          <w:tcPr>
            <w:tcW w:w="3119" w:type="dxa"/>
            <w:tcPrChange w:id="5029" w:author="S2-2203494" w:date="2022-04-14T09:17:00Z">
              <w:tcPr>
                <w:tcW w:w="3227" w:type="dxa"/>
              </w:tcPr>
            </w:tcPrChange>
          </w:tcPr>
          <w:p w14:paraId="5A8A5F89" w14:textId="77777777" w:rsidR="00DF7ED8" w:rsidRDefault="00DF7ED8" w:rsidP="00D64021">
            <w:pPr>
              <w:pStyle w:val="TAL"/>
              <w:rPr>
                <w:ins w:id="5030" w:author="S2-2203494" w:date="2022-04-14T09:17:00Z"/>
              </w:rPr>
            </w:pPr>
            <w:ins w:id="5031" w:author="S2-2203494" w:date="2022-04-14T09:17:00Z">
              <w:r>
                <w:t xml:space="preserve">UE location: </w:t>
              </w:r>
            </w:ins>
          </w:p>
          <w:p w14:paraId="097FF8D8" w14:textId="77777777" w:rsidR="00DF7ED8" w:rsidRPr="00213F56" w:rsidRDefault="00DF7ED8" w:rsidP="00DF7ED8">
            <w:pPr>
              <w:pStyle w:val="TAL"/>
              <w:numPr>
                <w:ilvl w:val="0"/>
                <w:numId w:val="16"/>
              </w:numPr>
              <w:rPr>
                <w:ins w:id="5032" w:author="S2-2203494" w:date="2022-04-14T09:17:00Z"/>
                <w:rFonts w:eastAsia="DengXian"/>
                <w:lang w:eastAsia="zh-CN"/>
              </w:rPr>
            </w:pPr>
            <w:ins w:id="5033" w:author="S2-2203494" w:date="2022-04-14T09:17:00Z">
              <w:r w:rsidRPr="00213F56">
                <w:rPr>
                  <w:rFonts w:eastAsia="DengXian"/>
                  <w:lang w:eastAsia="zh-CN"/>
                </w:rPr>
                <w:t>Cell ID: from XXX1 to XXX9</w:t>
              </w:r>
            </w:ins>
          </w:p>
          <w:p w14:paraId="0D7A236E" w14:textId="77777777" w:rsidR="00DF7ED8" w:rsidRDefault="00DF7ED8" w:rsidP="00DF7ED8">
            <w:pPr>
              <w:pStyle w:val="TAL"/>
              <w:numPr>
                <w:ilvl w:val="0"/>
                <w:numId w:val="16"/>
              </w:numPr>
              <w:rPr>
                <w:ins w:id="5034" w:author="S2-2203494" w:date="2022-04-14T09:17:00Z"/>
                <w:rFonts w:eastAsia="DengXian"/>
                <w:lang w:eastAsia="zh-CN"/>
              </w:rPr>
            </w:pPr>
            <w:ins w:id="5035" w:author="S2-2203494" w:date="2022-04-14T09:17:00Z">
              <w:r w:rsidRPr="00213F56">
                <w:rPr>
                  <w:rFonts w:eastAsia="DengXian" w:hint="eastAsia"/>
                  <w:lang w:eastAsia="zh-CN"/>
                </w:rPr>
                <w:t>D</w:t>
              </w:r>
              <w:r w:rsidRPr="00213F56">
                <w:rPr>
                  <w:rFonts w:eastAsia="DengXian"/>
                  <w:lang w:eastAsia="zh-CN"/>
                </w:rPr>
                <w:t>NAI: from XXA to XXE</w:t>
              </w:r>
            </w:ins>
          </w:p>
          <w:p w14:paraId="21ADE5D7" w14:textId="77777777" w:rsidR="00DF7ED8" w:rsidRDefault="00DF7ED8" w:rsidP="00DF7ED8">
            <w:pPr>
              <w:pStyle w:val="TAL"/>
              <w:numPr>
                <w:ilvl w:val="0"/>
                <w:numId w:val="16"/>
              </w:numPr>
              <w:rPr>
                <w:ins w:id="5036" w:author="S2-2203494" w:date="2022-04-14T09:17:00Z"/>
                <w:rFonts w:eastAsia="DengXian"/>
                <w:lang w:eastAsia="zh-CN"/>
              </w:rPr>
            </w:pPr>
            <w:ins w:id="5037" w:author="S2-2203494" w:date="2022-04-14T09:17:00Z">
              <w:r>
                <w:rPr>
                  <w:rFonts w:eastAsia="DengXian" w:hint="eastAsia"/>
                  <w:lang w:eastAsia="zh-CN"/>
                </w:rPr>
                <w:t>T</w:t>
              </w:r>
              <w:r>
                <w:rPr>
                  <w:rFonts w:eastAsia="DengXian"/>
                  <w:lang w:eastAsia="zh-CN"/>
                </w:rPr>
                <w:t>AI</w:t>
              </w:r>
            </w:ins>
          </w:p>
          <w:p w14:paraId="27572965" w14:textId="77777777" w:rsidR="00DF7ED8" w:rsidRPr="00213F56" w:rsidRDefault="00DF7ED8" w:rsidP="00D64021">
            <w:pPr>
              <w:pStyle w:val="TAL"/>
              <w:rPr>
                <w:ins w:id="5038" w:author="S2-2203494" w:date="2022-04-14T09:17:00Z"/>
                <w:rFonts w:eastAsia="DengXian"/>
                <w:lang w:eastAsia="zh-CN"/>
              </w:rPr>
            </w:pPr>
            <w:ins w:id="5039" w:author="S2-2203494" w:date="2022-04-14T09:17:00Z">
              <w:r w:rsidRPr="00213F56">
                <w:rPr>
                  <w:rFonts w:eastAsia="DengXian" w:hint="eastAsia"/>
                  <w:lang w:eastAsia="zh-CN"/>
                </w:rPr>
                <w:t>F</w:t>
              </w:r>
              <w:r w:rsidRPr="00213F56">
                <w:rPr>
                  <w:rFonts w:eastAsia="DengXian"/>
                  <w:lang w:eastAsia="zh-CN"/>
                </w:rPr>
                <w:t xml:space="preserve">QDN: </w:t>
              </w:r>
            </w:ins>
          </w:p>
          <w:p w14:paraId="67FDC52E" w14:textId="1E608076" w:rsidR="00DF7ED8" w:rsidRPr="00213F56" w:rsidRDefault="00DF7ED8" w:rsidP="00D64021">
            <w:pPr>
              <w:pStyle w:val="TAL"/>
              <w:rPr>
                <w:ins w:id="5040" w:author="S2-2203494" w:date="2022-04-14T09:17:00Z"/>
                <w:rFonts w:eastAsia="DengXian"/>
                <w:lang w:eastAsia="zh-CN"/>
              </w:rPr>
            </w:pPr>
            <w:ins w:id="5041" w:author="S2-2203494" w:date="2022-04-14T09:17:00Z">
              <w:r w:rsidRPr="00213F56">
                <w:rPr>
                  <w:rFonts w:eastAsia="DengXian" w:hint="eastAsia"/>
                  <w:lang w:eastAsia="zh-CN"/>
                </w:rPr>
                <w:t>F</w:t>
              </w:r>
              <w:r w:rsidRPr="00213F56">
                <w:rPr>
                  <w:rFonts w:eastAsia="DengXian"/>
                  <w:lang w:eastAsia="zh-CN"/>
                </w:rPr>
                <w:t>QDN = ABC.com</w:t>
              </w:r>
            </w:ins>
          </w:p>
        </w:tc>
        <w:tc>
          <w:tcPr>
            <w:tcW w:w="6404" w:type="dxa"/>
            <w:tcPrChange w:id="5042" w:author="S2-2203494" w:date="2022-04-14T09:17:00Z">
              <w:tcPr>
                <w:tcW w:w="6404" w:type="dxa"/>
              </w:tcPr>
            </w:tcPrChange>
          </w:tcPr>
          <w:p w14:paraId="0D827385" w14:textId="77777777" w:rsidR="00DF7ED8" w:rsidRDefault="00DF7ED8" w:rsidP="00D64021">
            <w:pPr>
              <w:pStyle w:val="TAL"/>
              <w:rPr>
                <w:ins w:id="5043" w:author="S2-2203494" w:date="2022-04-14T09:17:00Z"/>
              </w:rPr>
            </w:pPr>
            <w:ins w:id="5044" w:author="S2-2203494" w:date="2022-04-14T09:17:00Z">
              <w:r>
                <w:t>Action 1: DNS message handling rules</w:t>
              </w:r>
            </w:ins>
          </w:p>
          <w:p w14:paraId="609667D1" w14:textId="77777777" w:rsidR="00DF7ED8" w:rsidRDefault="00DF7ED8" w:rsidP="00DF7ED8">
            <w:pPr>
              <w:pStyle w:val="TAL"/>
              <w:numPr>
                <w:ilvl w:val="0"/>
                <w:numId w:val="16"/>
              </w:numPr>
              <w:rPr>
                <w:ins w:id="5045" w:author="S2-2203494" w:date="2022-04-14T09:17:00Z"/>
                <w:rFonts w:eastAsia="DengXian"/>
                <w:lang w:eastAsia="zh-CN"/>
              </w:rPr>
            </w:pPr>
            <w:ins w:id="5046" w:author="S2-2203494" w:date="2022-04-14T09:17:00Z">
              <w:r w:rsidRPr="00213F56">
                <w:rPr>
                  <w:rFonts w:eastAsia="DengXian"/>
                  <w:lang w:eastAsia="zh-CN"/>
                </w:rPr>
                <w:t>Local DNS server = 10.1.1.1</w:t>
              </w:r>
            </w:ins>
          </w:p>
          <w:p w14:paraId="0519A71A" w14:textId="77777777" w:rsidR="00DF7ED8" w:rsidRPr="00213F56" w:rsidRDefault="00DF7ED8" w:rsidP="00DF7ED8">
            <w:pPr>
              <w:pStyle w:val="TAL"/>
              <w:numPr>
                <w:ilvl w:val="0"/>
                <w:numId w:val="16"/>
              </w:numPr>
              <w:rPr>
                <w:ins w:id="5047" w:author="S2-2203494" w:date="2022-04-14T09:17:00Z"/>
                <w:rFonts w:eastAsia="DengXian"/>
                <w:lang w:eastAsia="zh-CN"/>
              </w:rPr>
            </w:pPr>
            <w:ins w:id="5048" w:author="S2-2203494" w:date="2022-04-14T09:17:00Z">
              <w:r>
                <w:rPr>
                  <w:rFonts w:eastAsia="DengXian" w:hint="eastAsia"/>
                  <w:lang w:eastAsia="zh-CN"/>
                </w:rPr>
                <w:t>E</w:t>
              </w:r>
              <w:r>
                <w:rPr>
                  <w:rFonts w:eastAsia="DengXian"/>
                  <w:lang w:eastAsia="zh-CN"/>
                </w:rPr>
                <w:t>CS option = X.X.X.X</w:t>
              </w:r>
            </w:ins>
          </w:p>
          <w:p w14:paraId="442C52AF" w14:textId="77777777" w:rsidR="00DF7ED8" w:rsidRPr="00213F56" w:rsidRDefault="00DF7ED8" w:rsidP="00D64021">
            <w:pPr>
              <w:pStyle w:val="TAL"/>
              <w:rPr>
                <w:ins w:id="5049" w:author="S2-2203494" w:date="2022-04-14T09:17:00Z"/>
                <w:rFonts w:eastAsia="DengXian"/>
                <w:lang w:eastAsia="zh-CN"/>
              </w:rPr>
            </w:pPr>
            <w:ins w:id="5050" w:author="S2-2203494" w:date="2022-04-14T09:17:00Z">
              <w:r w:rsidRPr="00213F56">
                <w:rPr>
                  <w:rFonts w:eastAsia="DengXian" w:hint="eastAsia"/>
                  <w:lang w:eastAsia="zh-CN"/>
                </w:rPr>
                <w:t>A</w:t>
              </w:r>
              <w:r w:rsidRPr="00213F56">
                <w:rPr>
                  <w:rFonts w:eastAsia="DengXian"/>
                  <w:lang w:eastAsia="zh-CN"/>
                </w:rPr>
                <w:t>ction 2: EAS IP address</w:t>
              </w:r>
            </w:ins>
          </w:p>
          <w:p w14:paraId="736CCCED" w14:textId="77777777" w:rsidR="00DF7ED8" w:rsidRPr="00213F56" w:rsidRDefault="00DF7ED8" w:rsidP="00DF7ED8">
            <w:pPr>
              <w:pStyle w:val="TAL"/>
              <w:numPr>
                <w:ilvl w:val="0"/>
                <w:numId w:val="16"/>
              </w:numPr>
              <w:rPr>
                <w:ins w:id="5051" w:author="S2-2203494" w:date="2022-04-14T09:17:00Z"/>
                <w:rFonts w:eastAsia="DengXian"/>
                <w:lang w:eastAsia="zh-CN"/>
              </w:rPr>
            </w:pPr>
            <w:ins w:id="5052" w:author="S2-2203494" w:date="2022-04-14T09:17:00Z">
              <w:r w:rsidRPr="00213F56">
                <w:rPr>
                  <w:rFonts w:eastAsia="DengXian"/>
                  <w:lang w:eastAsia="zh-CN"/>
                </w:rPr>
                <w:t>192.168.1.1</w:t>
              </w:r>
            </w:ins>
          </w:p>
        </w:tc>
      </w:tr>
    </w:tbl>
    <w:p w14:paraId="6406A9E5" w14:textId="77777777" w:rsidR="00DF7ED8" w:rsidRDefault="00DF7ED8">
      <w:pPr>
        <w:rPr>
          <w:ins w:id="5053" w:author="S2-2203494" w:date="2022-04-14T09:18:00Z"/>
        </w:rPr>
        <w:pPrChange w:id="5054" w:author="S2-2203494" w:date="2022-04-14T09:14:00Z">
          <w:pPr>
            <w:pStyle w:val="Heading1"/>
          </w:pPr>
        </w:pPrChange>
      </w:pPr>
    </w:p>
    <w:p w14:paraId="672C0F8D" w14:textId="772D02EF" w:rsidR="00DF7ED8" w:rsidRDefault="00DF7ED8">
      <w:pPr>
        <w:pStyle w:val="Heading3"/>
        <w:rPr>
          <w:ins w:id="5055" w:author="S2-2203494" w:date="2022-04-14T09:18:00Z"/>
        </w:rPr>
        <w:pPrChange w:id="5056" w:author="S2-2203494" w:date="2022-04-14T09:18:00Z">
          <w:pPr/>
        </w:pPrChange>
      </w:pPr>
      <w:bookmarkStart w:id="5057" w:name="_Toc100834328"/>
      <w:ins w:id="5058" w:author="S2-2203494" w:date="2022-04-14T09:18:00Z">
        <w:r>
          <w:lastRenderedPageBreak/>
          <w:t>6.18.2</w:t>
        </w:r>
        <w:r>
          <w:tab/>
          <w:t>Procedure</w:t>
        </w:r>
      </w:ins>
      <w:ins w:id="5059" w:author="Editor (Patrice Hédé)" w:date="2022-04-14T11:13:00Z">
        <w:r w:rsidR="00DA1EF0">
          <w:t>s</w:t>
        </w:r>
      </w:ins>
      <w:bookmarkEnd w:id="5057"/>
    </w:p>
    <w:p w14:paraId="6695849F" w14:textId="047B2A7C" w:rsidR="00DF7ED8" w:rsidRDefault="00DF7ED8">
      <w:pPr>
        <w:pStyle w:val="Heading4"/>
        <w:rPr>
          <w:ins w:id="5060" w:author="S2-2203494" w:date="2022-04-14T09:16:00Z"/>
        </w:rPr>
        <w:pPrChange w:id="5061" w:author="S2-2203494" w:date="2022-04-14T09:18:00Z">
          <w:pPr>
            <w:pStyle w:val="Heading1"/>
          </w:pPr>
        </w:pPrChange>
      </w:pPr>
      <w:bookmarkStart w:id="5062" w:name="_Toc100834329"/>
      <w:ins w:id="5063" w:author="S2-2203494" w:date="2022-04-14T09:18:00Z">
        <w:r>
          <w:t>6.18.2.1</w:t>
        </w:r>
        <w:r>
          <w:tab/>
          <w:t>EASDF</w:t>
        </w:r>
      </w:ins>
      <w:ins w:id="5064" w:author="Editor (Patrice Hédé)" w:date="2022-04-14T11:13:00Z">
        <w:r w:rsidR="00DA1EF0">
          <w:t>-</w:t>
        </w:r>
      </w:ins>
      <w:ins w:id="5065" w:author="S2-2203494" w:date="2022-04-14T09:18:00Z">
        <w:r>
          <w:t>related procedure</w:t>
        </w:r>
      </w:ins>
      <w:bookmarkEnd w:id="5062"/>
    </w:p>
    <w:p w14:paraId="3F99E9D7" w14:textId="77777777" w:rsidR="00DF7ED8" w:rsidRDefault="00DF7ED8">
      <w:pPr>
        <w:pStyle w:val="TH"/>
        <w:rPr>
          <w:ins w:id="5066" w:author="S2-2203494" w:date="2022-04-14T09:19:00Z"/>
        </w:rPr>
        <w:pPrChange w:id="5067" w:author="S2-2203494" w:date="2022-04-14T09:19:00Z">
          <w:pPr>
            <w:pStyle w:val="B2"/>
            <w:ind w:left="0" w:firstLine="0"/>
          </w:pPr>
        </w:pPrChange>
      </w:pPr>
      <w:ins w:id="5068" w:author="S2-2203494" w:date="2022-04-14T09:19:00Z">
        <w:r>
          <w:object w:dxaOrig="15661" w:dyaOrig="9321" w14:anchorId="1C1DD5A5">
            <v:shape id="_x0000_i1049" type="#_x0000_t75" style="width:481.5pt;height:286.5pt" o:ole="">
              <v:imagedata r:id="rId61" o:title=""/>
            </v:shape>
            <o:OLEObject Type="Embed" ProgID="Visio.Drawing.15" ShapeID="_x0000_i1049" DrawAspect="Content" ObjectID="_1711447513" r:id="rId62"/>
          </w:object>
        </w:r>
      </w:ins>
    </w:p>
    <w:p w14:paraId="1300A033" w14:textId="639EDFF2" w:rsidR="00DF7ED8" w:rsidRDefault="00DF7ED8">
      <w:pPr>
        <w:pStyle w:val="TF"/>
        <w:rPr>
          <w:ins w:id="5069" w:author="S2-2203494" w:date="2022-04-14T09:19:00Z"/>
        </w:rPr>
        <w:pPrChange w:id="5070" w:author="S2-2203494" w:date="2022-04-14T09:19:00Z">
          <w:pPr/>
        </w:pPrChange>
      </w:pPr>
      <w:ins w:id="5071" w:author="S2-2203494" w:date="2022-04-14T09:19:00Z">
        <w:r>
          <w:t>Figure</w:t>
        </w:r>
      </w:ins>
      <w:ins w:id="5072" w:author="Editor (Patrice Hédé)" w:date="2022-04-14T11:13:00Z">
        <w:r w:rsidR="00DA1EF0">
          <w:t> </w:t>
        </w:r>
      </w:ins>
      <w:ins w:id="5073" w:author="S2-2203494" w:date="2022-04-14T09:19:00Z">
        <w:r>
          <w:t>6.18.2.1-1: EASDF related procedure to discover the same EAS</w:t>
        </w:r>
      </w:ins>
    </w:p>
    <w:p w14:paraId="1A0E7FF3" w14:textId="1280FF16" w:rsidR="00DF7ED8" w:rsidRDefault="00DF7ED8">
      <w:pPr>
        <w:pStyle w:val="B1"/>
        <w:rPr>
          <w:ins w:id="5074" w:author="S2-2203494" w:date="2022-04-14T09:19:00Z"/>
        </w:rPr>
        <w:pPrChange w:id="5075" w:author="S2-2203494" w:date="2022-04-14T09:20:00Z">
          <w:pPr/>
        </w:pPrChange>
      </w:pPr>
      <w:ins w:id="5076" w:author="S2-2203494" w:date="2022-04-14T09:19:00Z">
        <w:r>
          <w:t>0.</w:t>
        </w:r>
        <w:r>
          <w:tab/>
          <w:t>The SMF determines the pre-conditions of the UEs that should be configured with the same EAS. The pre-conditions may be a local policy or derived based on PCC rule received from PCF (e.g. AF provision). The pre-conditions are defined below:</w:t>
        </w:r>
      </w:ins>
    </w:p>
    <w:p w14:paraId="394F4254" w14:textId="77777777" w:rsidR="00DF7ED8" w:rsidRDefault="00DF7ED8">
      <w:pPr>
        <w:pStyle w:val="B2"/>
        <w:rPr>
          <w:ins w:id="5077" w:author="S2-2203494" w:date="2022-04-14T09:19:00Z"/>
        </w:rPr>
        <w:pPrChange w:id="5078" w:author="S2-2203494" w:date="2022-04-14T09:20:00Z">
          <w:pPr/>
        </w:pPrChange>
      </w:pPr>
      <w:ins w:id="5079" w:author="S2-2203494" w:date="2022-04-14T09:19:00Z">
        <w:r>
          <w:t>-</w:t>
        </w:r>
        <w:r>
          <w:tab/>
          <w:t>The same FQDN in DNS query or range of FQDNs that can be resolved to a certain EAS IP address by DNS server. The same EAS can be mapped to one FQDNs or a group of FQDNs. Only the collections of the UEs request the same DNS query with these FQDNs, that the DNS server can provide the same EAS IP address.</w:t>
        </w:r>
      </w:ins>
    </w:p>
    <w:p w14:paraId="30B05B12" w14:textId="79C697FA" w:rsidR="00DF7ED8" w:rsidRDefault="00DF7ED8">
      <w:pPr>
        <w:pStyle w:val="B2"/>
        <w:rPr>
          <w:ins w:id="5080" w:author="S2-2203494" w:date="2022-04-14T09:19:00Z"/>
        </w:rPr>
        <w:pPrChange w:id="5081" w:author="S2-2203494" w:date="2022-04-14T09:20:00Z">
          <w:pPr/>
        </w:pPrChange>
      </w:pPr>
      <w:ins w:id="5082" w:author="S2-2203494" w:date="2022-04-14T09:19:00Z">
        <w:r>
          <w:t>-</w:t>
        </w:r>
        <w:r>
          <w:tab/>
          <w:t>The collections of the UEs have the similar UE location, for example, the same UE location or the UE location in the optional scope. According to the UE location information, the 5GC can identify that these UEs should be served by the same EAS. The UE location includes: Cell ID, range of Cell ID, TAI lists, DNAI, range of DNAI, gNB ID, range of gNB ID, DNN, S-NSSAI.</w:t>
        </w:r>
      </w:ins>
    </w:p>
    <w:p w14:paraId="78A2911C" w14:textId="59C2CC8C" w:rsidR="00DF7ED8" w:rsidRDefault="00DF7ED8">
      <w:pPr>
        <w:pStyle w:val="EditorsNote"/>
        <w:rPr>
          <w:ins w:id="5083" w:author="S2-2203494" w:date="2022-04-14T09:19:00Z"/>
        </w:rPr>
        <w:pPrChange w:id="5084" w:author="S2-2203494" w:date="2022-04-14T09:20:00Z">
          <w:pPr/>
        </w:pPrChange>
      </w:pPr>
      <w:ins w:id="5085" w:author="S2-2203494" w:date="2022-04-14T09:19:00Z">
        <w:r>
          <w:t>Editor's note:</w:t>
        </w:r>
      </w:ins>
      <w:ins w:id="5086" w:author="Editor (Patrice Hédé)" w:date="2022-04-14T11:14:00Z">
        <w:r w:rsidR="000129B7">
          <w:tab/>
        </w:r>
      </w:ins>
      <w:ins w:id="5087" w:author="S2-2203494" w:date="2022-04-14T09:19:00Z">
        <w:r>
          <w:t>It is FFS how the AF provides the pre-conditions to 5GC and how the SMF receives the pre-conditions.</w:t>
        </w:r>
      </w:ins>
    </w:p>
    <w:p w14:paraId="0FA5DBA2" w14:textId="77777777" w:rsidR="00DF7ED8" w:rsidRDefault="00DF7ED8">
      <w:pPr>
        <w:pStyle w:val="B1"/>
        <w:rPr>
          <w:ins w:id="5088" w:author="S2-2203494" w:date="2022-04-14T09:19:00Z"/>
        </w:rPr>
        <w:pPrChange w:id="5089" w:author="S2-2203494" w:date="2022-04-14T09:20:00Z">
          <w:pPr/>
        </w:pPrChange>
      </w:pPr>
      <w:ins w:id="5090" w:author="S2-2203494" w:date="2022-04-14T09:19:00Z">
        <w:r>
          <w:t>0.</w:t>
        </w:r>
        <w:r>
          <w:tab/>
          <w:t>The 5GC can deliver the same DNS server IP address to these UEs that satisfies the pre-conditions, for example, the EASDF.</w:t>
        </w:r>
      </w:ins>
    </w:p>
    <w:p w14:paraId="68E77E16" w14:textId="77777777" w:rsidR="00DF7ED8" w:rsidRDefault="00DF7ED8">
      <w:pPr>
        <w:pStyle w:val="B1"/>
        <w:rPr>
          <w:ins w:id="5091" w:author="S2-2203494" w:date="2022-04-14T09:19:00Z"/>
        </w:rPr>
        <w:pPrChange w:id="5092" w:author="S2-2203494" w:date="2022-04-14T09:20:00Z">
          <w:pPr/>
        </w:pPrChange>
      </w:pPr>
      <w:ins w:id="5093" w:author="S2-2203494" w:date="2022-04-14T09:19:00Z">
        <w:r>
          <w:t>1.</w:t>
        </w:r>
        <w:r>
          <w:tab/>
          <w:t>The UE sends a DNS Query message to the EASDF.</w:t>
        </w:r>
      </w:ins>
    </w:p>
    <w:p w14:paraId="13DD0097" w14:textId="1B34B0DA" w:rsidR="00DF7ED8" w:rsidRDefault="00DF7ED8">
      <w:pPr>
        <w:pStyle w:val="B1"/>
        <w:rPr>
          <w:ins w:id="5094" w:author="S2-2203494" w:date="2022-04-14T09:19:00Z"/>
        </w:rPr>
        <w:pPrChange w:id="5095" w:author="S2-2203494" w:date="2022-04-14T09:20:00Z">
          <w:pPr/>
        </w:pPrChange>
      </w:pPr>
      <w:ins w:id="5096" w:author="S2-2203494" w:date="2022-04-14T09:19:00Z">
        <w:r>
          <w:t>2.</w:t>
        </w:r>
        <w:r>
          <w:tab/>
          <w:t xml:space="preserve">The same procedure as step 8 defined in </w:t>
        </w:r>
      </w:ins>
      <w:ins w:id="5097" w:author="Editor (Patrice Hédé)" w:date="2022-04-14T11:14:00Z">
        <w:r w:rsidR="000129B7">
          <w:t>f</w:t>
        </w:r>
      </w:ins>
      <w:ins w:id="5098" w:author="S2-2203494" w:date="2022-04-14T09:19:00Z">
        <w:r>
          <w:t>igure</w:t>
        </w:r>
      </w:ins>
      <w:ins w:id="5099" w:author="Editor (Patrice Hédé)" w:date="2022-04-14T11:14:00Z">
        <w:r w:rsidR="000129B7">
          <w:t> </w:t>
        </w:r>
      </w:ins>
      <w:ins w:id="5100" w:author="S2-2203494" w:date="2022-04-14T09:19:00Z">
        <w:r>
          <w:t>6.2.3.2.2-1 of TS</w:t>
        </w:r>
      </w:ins>
      <w:ins w:id="5101" w:author="Editor (Patrice Hédé)" w:date="2022-04-14T11:14:00Z">
        <w:r w:rsidR="000129B7">
          <w:t> </w:t>
        </w:r>
      </w:ins>
      <w:ins w:id="5102" w:author="S2-2203494" w:date="2022-04-14T09:19:00Z">
        <w:r>
          <w:t>23.548</w:t>
        </w:r>
      </w:ins>
      <w:ins w:id="5103" w:author="Editor (Patrice Hédé)" w:date="2022-04-14T11:14:00Z">
        <w:r w:rsidR="000129B7">
          <w:t> </w:t>
        </w:r>
      </w:ins>
      <w:ins w:id="5104" w:author="S2-2203494" w:date="2022-04-14T09:19:00Z">
        <w:r>
          <w:t>[</w:t>
        </w:r>
      </w:ins>
      <w:ins w:id="5105" w:author="Editor (Patrice Hédé)" w:date="2022-04-14T11:14:00Z">
        <w:r w:rsidR="000129B7">
          <w:t>3</w:t>
        </w:r>
      </w:ins>
      <w:ins w:id="5106" w:author="S2-2203494" w:date="2022-04-14T09:19:00Z">
        <w:r>
          <w:t>]. The EASDF provides the FQDN in DNS query to SMF.</w:t>
        </w:r>
      </w:ins>
    </w:p>
    <w:p w14:paraId="206C583B" w14:textId="6EA49580" w:rsidR="00DF7ED8" w:rsidRDefault="00DF7ED8">
      <w:pPr>
        <w:pStyle w:val="B1"/>
        <w:rPr>
          <w:ins w:id="5107" w:author="S2-2203494" w:date="2022-04-14T09:19:00Z"/>
        </w:rPr>
        <w:pPrChange w:id="5108" w:author="S2-2203494" w:date="2022-04-14T09:20:00Z">
          <w:pPr/>
        </w:pPrChange>
      </w:pPr>
      <w:ins w:id="5109" w:author="S2-2203494" w:date="2022-04-14T09:19:00Z">
        <w:r>
          <w:t>3.</w:t>
        </w:r>
        <w:r>
          <w:tab/>
          <w:t xml:space="preserve">The same procedure as step 9 defined in </w:t>
        </w:r>
      </w:ins>
      <w:ins w:id="5110" w:author="Editor (Patrice Hédé)" w:date="2022-04-14T11:14:00Z">
        <w:r w:rsidR="000129B7">
          <w:t>f</w:t>
        </w:r>
      </w:ins>
      <w:ins w:id="5111" w:author="S2-2203494" w:date="2022-04-14T09:19:00Z">
        <w:r>
          <w:t>igure</w:t>
        </w:r>
      </w:ins>
      <w:ins w:id="5112" w:author="Editor (Patrice Hédé)" w:date="2022-04-14T11:14:00Z">
        <w:r w:rsidR="000129B7">
          <w:t> </w:t>
        </w:r>
      </w:ins>
      <w:ins w:id="5113" w:author="S2-2203494" w:date="2022-04-14T09:19:00Z">
        <w:r>
          <w:t>6.2.3.2.2-1 of TS</w:t>
        </w:r>
      </w:ins>
      <w:ins w:id="5114" w:author="Editor (Patrice Hédé)" w:date="2022-04-14T11:14:00Z">
        <w:r w:rsidR="000129B7">
          <w:t> </w:t>
        </w:r>
      </w:ins>
      <w:ins w:id="5115" w:author="S2-2203494" w:date="2022-04-14T09:19:00Z">
        <w:r>
          <w:t>23.548</w:t>
        </w:r>
      </w:ins>
      <w:ins w:id="5116" w:author="Editor (Patrice Hédé)" w:date="2022-04-14T11:14:00Z">
        <w:r w:rsidR="000129B7">
          <w:t> </w:t>
        </w:r>
      </w:ins>
      <w:ins w:id="5117" w:author="S2-2203494" w:date="2022-04-14T09:19:00Z">
        <w:r>
          <w:t>[</w:t>
        </w:r>
      </w:ins>
      <w:ins w:id="5118" w:author="Editor (Patrice Hédé)" w:date="2022-04-14T11:14:00Z">
        <w:r w:rsidR="000129B7">
          <w:t>3</w:t>
        </w:r>
      </w:ins>
      <w:ins w:id="5119" w:author="S2-2203494" w:date="2022-04-14T09:19:00Z">
        <w:r>
          <w:t>].</w:t>
        </w:r>
      </w:ins>
    </w:p>
    <w:p w14:paraId="77818BD3" w14:textId="3B0840B8" w:rsidR="00DF7ED8" w:rsidRDefault="00DF7ED8">
      <w:pPr>
        <w:pStyle w:val="B1"/>
        <w:rPr>
          <w:ins w:id="5120" w:author="S2-2203494" w:date="2022-04-14T09:19:00Z"/>
        </w:rPr>
        <w:pPrChange w:id="5121" w:author="S2-2203494" w:date="2022-04-14T09:20:00Z">
          <w:pPr/>
        </w:pPrChange>
      </w:pPr>
      <w:ins w:id="5122" w:author="S2-2203494" w:date="2022-04-14T09:19:00Z">
        <w:r>
          <w:t>4.</w:t>
        </w:r>
        <w:r>
          <w:tab/>
          <w:t>The SMF recovers the UE location from AMF by Namf_EventExposure_Subscribe (event ID = UE location). The UE location information is used by SMF to identify whether this UE should be configured with the same EAS.</w:t>
        </w:r>
      </w:ins>
    </w:p>
    <w:p w14:paraId="3FDE06ED" w14:textId="0330B86A" w:rsidR="00DF7ED8" w:rsidRDefault="00DF7ED8">
      <w:pPr>
        <w:pStyle w:val="B1"/>
        <w:rPr>
          <w:ins w:id="5123" w:author="S2-2203494" w:date="2022-04-14T09:19:00Z"/>
        </w:rPr>
        <w:pPrChange w:id="5124" w:author="S2-2203494" w:date="2022-04-14T09:20:00Z">
          <w:pPr/>
        </w:pPrChange>
      </w:pPr>
      <w:ins w:id="5125" w:author="S2-2203494" w:date="2022-04-14T09:19:00Z">
        <w:r>
          <w:t>5.</w:t>
        </w:r>
        <w:r>
          <w:tab/>
          <w:t>The AMF respon</w:t>
        </w:r>
      </w:ins>
      <w:ins w:id="5126" w:author="Editor (Patrice Hédé)" w:date="2022-04-14T11:23:00Z">
        <w:r w:rsidR="000129B7">
          <w:t>d</w:t>
        </w:r>
      </w:ins>
      <w:ins w:id="5127" w:author="Editor (Patrice Hédé)" w:date="2022-04-14T11:15:00Z">
        <w:r w:rsidR="000129B7">
          <w:t>s</w:t>
        </w:r>
      </w:ins>
      <w:ins w:id="5128" w:author="S2-2203494" w:date="2022-04-14T09:19:00Z">
        <w:r>
          <w:t xml:space="preserve"> to SMF.</w:t>
        </w:r>
      </w:ins>
    </w:p>
    <w:p w14:paraId="43BC93E1" w14:textId="779F2B73" w:rsidR="00DF7ED8" w:rsidRDefault="00DF7ED8">
      <w:pPr>
        <w:pStyle w:val="B1"/>
        <w:rPr>
          <w:ins w:id="5129" w:author="S2-2203494" w:date="2022-04-14T09:19:00Z"/>
        </w:rPr>
        <w:pPrChange w:id="5130" w:author="S2-2203494" w:date="2022-04-14T09:20:00Z">
          <w:pPr/>
        </w:pPrChange>
      </w:pPr>
      <w:ins w:id="5131" w:author="S2-2203494" w:date="2022-04-14T09:19:00Z">
        <w:r>
          <w:lastRenderedPageBreak/>
          <w:t>6.</w:t>
        </w:r>
        <w:r>
          <w:tab/>
          <w:t>The AMF notifies the SMF with the UE location information, including: TAI, Cell ID and etc.</w:t>
        </w:r>
      </w:ins>
    </w:p>
    <w:p w14:paraId="3481FA27" w14:textId="291934D7" w:rsidR="00DF7ED8" w:rsidRDefault="00DF7ED8">
      <w:pPr>
        <w:pStyle w:val="B1"/>
        <w:rPr>
          <w:ins w:id="5132" w:author="S2-2203494" w:date="2022-04-14T09:19:00Z"/>
        </w:rPr>
        <w:pPrChange w:id="5133" w:author="S2-2203494" w:date="2022-04-14T09:20:00Z">
          <w:pPr/>
        </w:pPrChange>
      </w:pPr>
      <w:ins w:id="5134" w:author="S2-2203494" w:date="2022-04-14T09:19:00Z">
        <w:r>
          <w:t>7.</w:t>
        </w:r>
        <w:r>
          <w:tab/>
          <w:t>SMF determines whether the UE is satisfied with the pre-conditions, according to UE location information and FQDN. The SMF can also recover the DNAI, PSA ID, DNN, S-NSSAI of the UE or the UE</w:t>
        </w:r>
      </w:ins>
      <w:ins w:id="5135" w:author="Editor (Patrice Hédé)" w:date="2022-04-14T11:15:00Z">
        <w:r w:rsidR="000129B7">
          <w:t>'</w:t>
        </w:r>
      </w:ins>
      <w:ins w:id="5136" w:author="S2-2203494" w:date="2022-04-14T09:19:00Z">
        <w:r>
          <w:t>s PDU sessions. If the UE location information is in the scope of UE location that defined in pre-conditions, and the FQDN is also in the scope of pre-defined scope, the SMF determines:</w:t>
        </w:r>
      </w:ins>
    </w:p>
    <w:p w14:paraId="796674B8" w14:textId="77777777" w:rsidR="00DF7ED8" w:rsidRDefault="00DF7ED8">
      <w:pPr>
        <w:pStyle w:val="B2"/>
        <w:rPr>
          <w:ins w:id="5137" w:author="S2-2203494" w:date="2022-04-14T09:19:00Z"/>
        </w:rPr>
        <w:pPrChange w:id="5138" w:author="S2-2203494" w:date="2022-04-14T09:20:00Z">
          <w:pPr/>
        </w:pPrChange>
      </w:pPr>
      <w:ins w:id="5139" w:author="S2-2203494" w:date="2022-04-14T09:19:00Z">
        <w:r>
          <w:t>-</w:t>
        </w:r>
        <w:r>
          <w:tab/>
          <w:t>Use the same DNS server to resolve the FQDN. The DNS query should be treated with the same way, that applied to the same DNS message handling rules, e.g. the same DNS server address or information of EDNS Client Subnet option is indicated in the Forwarding Action.</w:t>
        </w:r>
      </w:ins>
    </w:p>
    <w:p w14:paraId="6A98ACC7" w14:textId="415F8022" w:rsidR="00DF7ED8" w:rsidRDefault="00DF7ED8">
      <w:pPr>
        <w:pStyle w:val="B2"/>
        <w:rPr>
          <w:ins w:id="5140" w:author="S2-2203494" w:date="2022-04-14T09:19:00Z"/>
        </w:rPr>
        <w:pPrChange w:id="5141" w:author="S2-2203494" w:date="2022-04-14T09:20:00Z">
          <w:pPr/>
        </w:pPrChange>
      </w:pPr>
      <w:ins w:id="5142" w:author="S2-2203494" w:date="2022-04-14T09:19:00Z">
        <w:r>
          <w:t>-</w:t>
        </w:r>
      </w:ins>
      <w:ins w:id="5143" w:author="Editor (Patrice Hédé)" w:date="2022-04-14T11:15:00Z">
        <w:r w:rsidR="000129B7">
          <w:tab/>
        </w:r>
      </w:ins>
      <w:ins w:id="5144" w:author="S2-2203494" w:date="2022-04-14T09:19:00Z">
        <w:r>
          <w:t>Directly respon</w:t>
        </w:r>
      </w:ins>
      <w:ins w:id="5145" w:author="Editor (Patrice Hédé)" w:date="2022-04-14T11:23:00Z">
        <w:r w:rsidR="000129B7">
          <w:t>d</w:t>
        </w:r>
      </w:ins>
      <w:ins w:id="5146" w:author="S2-2203494" w:date="2022-04-14T09:19:00Z">
        <w:r>
          <w:t>s to the DNS query to UE. This way only applies to the EASDF. That if the SMF identifies that the UE</w:t>
        </w:r>
      </w:ins>
      <w:ins w:id="5147" w:author="Editor (Patrice Hédé)" w:date="2022-04-14T11:15:00Z">
        <w:r w:rsidR="000129B7">
          <w:t>'</w:t>
        </w:r>
      </w:ins>
      <w:ins w:id="5148" w:author="S2-2203494" w:date="2022-04-14T09:19:00Z">
        <w:r>
          <w:t>s DNS query should be replied with the same EAS that other UEs use, the SMF can set the DNS message handling rules to EASDF to directly respon</w:t>
        </w:r>
      </w:ins>
      <w:ins w:id="5149" w:author="Editor (Patrice Hédé)" w:date="2022-04-14T11:23:00Z">
        <w:r w:rsidR="004F46BD">
          <w:t>d</w:t>
        </w:r>
      </w:ins>
      <w:ins w:id="5150" w:author="S2-2203494" w:date="2022-04-14T09:19:00Z">
        <w:r>
          <w:t xml:space="preserve"> with the DNS query without hav</w:t>
        </w:r>
      </w:ins>
      <w:ins w:id="5151" w:author="Editor (Patrice Hédé)" w:date="2022-04-14T11:16:00Z">
        <w:r w:rsidR="000129B7">
          <w:t>ing</w:t>
        </w:r>
      </w:ins>
      <w:ins w:id="5152" w:author="S2-2203494" w:date="2022-04-14T09:19:00Z">
        <w:r>
          <w:t xml:space="preserve"> the DNS related procedure to DNS server, e.g. add a new action for Forwarding Action: forward the DNS response with specific EAS IP address to UE.</w:t>
        </w:r>
      </w:ins>
    </w:p>
    <w:p w14:paraId="7E294AE5" w14:textId="493B0D20" w:rsidR="00DF7ED8" w:rsidRDefault="00DF7ED8">
      <w:pPr>
        <w:pStyle w:val="EditorsNote"/>
        <w:rPr>
          <w:ins w:id="5153" w:author="S2-2203494" w:date="2022-04-14T09:19:00Z"/>
        </w:rPr>
        <w:pPrChange w:id="5154" w:author="S2-2203494" w:date="2022-04-14T09:20:00Z">
          <w:pPr/>
        </w:pPrChange>
      </w:pPr>
      <w:ins w:id="5155" w:author="S2-2203494" w:date="2022-04-14T09:19:00Z">
        <w:r>
          <w:t>Editor's note:</w:t>
        </w:r>
      </w:ins>
      <w:ins w:id="5156" w:author="Editor (Patrice Hédé)" w:date="2022-04-14T11:16:00Z">
        <w:r w:rsidR="000129B7">
          <w:tab/>
        </w:r>
      </w:ins>
      <w:ins w:id="5157" w:author="S2-2203494" w:date="2022-04-14T09:19:00Z">
        <w:r>
          <w:t>How to solve multiple SMF instances is FFS.</w:t>
        </w:r>
      </w:ins>
    </w:p>
    <w:p w14:paraId="41C416FD" w14:textId="79736654" w:rsidR="00DF7ED8" w:rsidRDefault="00DF7ED8">
      <w:pPr>
        <w:pStyle w:val="B1"/>
        <w:rPr>
          <w:ins w:id="5158" w:author="S2-2203494" w:date="2022-04-14T09:19:00Z"/>
        </w:rPr>
        <w:pPrChange w:id="5159" w:author="S2-2203494" w:date="2022-04-14T09:20:00Z">
          <w:pPr/>
        </w:pPrChange>
      </w:pPr>
      <w:ins w:id="5160" w:author="S2-2203494" w:date="2022-04-14T09:19:00Z">
        <w:r>
          <w:t>8.</w:t>
        </w:r>
        <w:r>
          <w:tab/>
          <w:t>The SMF updates the DNS message handling rule to guarantee the same EAS discovery for this UE. The SMF invokes Neasdf_DNSContext_Update Request (DNS message handling rules) to EASDF, and the DNS message handling rules are the same as pre-defined of other UEs.</w:t>
        </w:r>
      </w:ins>
    </w:p>
    <w:p w14:paraId="1AB2B217" w14:textId="5B299F52" w:rsidR="00DF7ED8" w:rsidRDefault="00DF7ED8">
      <w:pPr>
        <w:pStyle w:val="B1"/>
        <w:rPr>
          <w:ins w:id="5161" w:author="S2-2203494" w:date="2022-04-14T09:19:00Z"/>
        </w:rPr>
        <w:pPrChange w:id="5162" w:author="S2-2203494" w:date="2022-04-14T09:20:00Z">
          <w:pPr/>
        </w:pPrChange>
      </w:pPr>
      <w:ins w:id="5163" w:author="S2-2203494" w:date="2022-04-14T09:19:00Z">
        <w:r>
          <w:tab/>
          <w:t>For Option A, the DNS handling rule includes the same corresponding IP address to be used to build the EDNS Client Subnet option. For Option B, the DNS handling rule includes corresponding Local DNS Server IP address which is also the same as other UEs.</w:t>
        </w:r>
      </w:ins>
    </w:p>
    <w:p w14:paraId="5466EF73" w14:textId="03B46618" w:rsidR="00DF7ED8" w:rsidRDefault="00DF7ED8">
      <w:pPr>
        <w:pStyle w:val="B1"/>
        <w:rPr>
          <w:ins w:id="5164" w:author="S2-2203494" w:date="2022-04-14T09:19:00Z"/>
        </w:rPr>
        <w:pPrChange w:id="5165" w:author="S2-2203494" w:date="2022-04-14T09:20:00Z">
          <w:pPr/>
        </w:pPrChange>
      </w:pPr>
      <w:ins w:id="5166" w:author="S2-2203494" w:date="2022-04-14T09:19:00Z">
        <w:r>
          <w:t>9-15.</w:t>
        </w:r>
        <w:r>
          <w:tab/>
          <w:t xml:space="preserve">The same procedure from step 11 to step 19 as defined in </w:t>
        </w:r>
      </w:ins>
      <w:ins w:id="5167" w:author="Editor (Patrice Hédé)" w:date="2022-04-14T11:16:00Z">
        <w:r w:rsidR="000129B7">
          <w:t>f</w:t>
        </w:r>
      </w:ins>
      <w:ins w:id="5168" w:author="S2-2203494" w:date="2022-04-14T09:19:00Z">
        <w:r>
          <w:t>igure</w:t>
        </w:r>
      </w:ins>
      <w:ins w:id="5169" w:author="Editor (Patrice Hédé)" w:date="2022-04-14T11:16:00Z">
        <w:r w:rsidR="000129B7">
          <w:t> </w:t>
        </w:r>
      </w:ins>
      <w:ins w:id="5170" w:author="S2-2203494" w:date="2022-04-14T09:19:00Z">
        <w:r>
          <w:t>6.2.3.2.2-1 of TS</w:t>
        </w:r>
      </w:ins>
      <w:ins w:id="5171" w:author="Editor (Patrice Hédé)" w:date="2022-04-14T11:16:00Z">
        <w:r w:rsidR="000129B7">
          <w:t> </w:t>
        </w:r>
      </w:ins>
      <w:ins w:id="5172" w:author="S2-2203494" w:date="2022-04-14T09:19:00Z">
        <w:r>
          <w:t>23.548</w:t>
        </w:r>
      </w:ins>
      <w:ins w:id="5173" w:author="Editor (Patrice Hédé)" w:date="2022-04-14T11:17:00Z">
        <w:r w:rsidR="000129B7">
          <w:t> </w:t>
        </w:r>
      </w:ins>
      <w:ins w:id="5174" w:author="S2-2203494" w:date="2022-04-14T09:19:00Z">
        <w:r>
          <w:t>[</w:t>
        </w:r>
      </w:ins>
      <w:ins w:id="5175" w:author="Editor (Patrice Hédé)" w:date="2022-04-14T11:17:00Z">
        <w:r w:rsidR="000129B7">
          <w:t>3</w:t>
        </w:r>
      </w:ins>
      <w:ins w:id="5176" w:author="S2-2203494" w:date="2022-04-14T09:19:00Z">
        <w:r>
          <w:t>].</w:t>
        </w:r>
      </w:ins>
    </w:p>
    <w:p w14:paraId="0BFCF97B" w14:textId="77777777" w:rsidR="00DF7ED8" w:rsidRDefault="00DF7ED8">
      <w:pPr>
        <w:pStyle w:val="B1"/>
        <w:rPr>
          <w:ins w:id="5177" w:author="S2-2203494" w:date="2022-04-14T09:19:00Z"/>
        </w:rPr>
        <w:pPrChange w:id="5178" w:author="S2-2203494" w:date="2022-04-14T09:20:00Z">
          <w:pPr/>
        </w:pPrChange>
      </w:pPr>
      <w:ins w:id="5179" w:author="S2-2203494" w:date="2022-04-14T09:19:00Z">
        <w:r>
          <w:tab/>
          <w:t>According to the enhancement from SMF, this UE can receive the same EAS IP address as other UEs which satisfies the pre-condition.</w:t>
        </w:r>
      </w:ins>
    </w:p>
    <w:p w14:paraId="494FC702" w14:textId="3ABD4657" w:rsidR="00DF7ED8" w:rsidRDefault="00DF7ED8">
      <w:pPr>
        <w:pStyle w:val="Heading4"/>
        <w:rPr>
          <w:ins w:id="5180" w:author="S2-2203494" w:date="2022-04-14T09:16:00Z"/>
        </w:rPr>
        <w:pPrChange w:id="5181" w:author="S2-2203494" w:date="2022-04-14T09:21:00Z">
          <w:pPr>
            <w:pStyle w:val="Heading1"/>
          </w:pPr>
        </w:pPrChange>
      </w:pPr>
      <w:bookmarkStart w:id="5182" w:name="_Toc100834330"/>
      <w:ins w:id="5183" w:author="S2-2203494" w:date="2022-04-14T09:19:00Z">
        <w:r>
          <w:t>6.</w:t>
        </w:r>
      </w:ins>
      <w:ins w:id="5184" w:author="S2-2203494" w:date="2022-04-14T09:21:00Z">
        <w:r>
          <w:t>18</w:t>
        </w:r>
      </w:ins>
      <w:ins w:id="5185" w:author="S2-2203494" w:date="2022-04-14T09:19:00Z">
        <w:r>
          <w:t>.2.2</w:t>
        </w:r>
        <w:r>
          <w:tab/>
          <w:t>Direct DNS response to UE</w:t>
        </w:r>
      </w:ins>
      <w:bookmarkEnd w:id="5182"/>
    </w:p>
    <w:p w14:paraId="43CBA0CC" w14:textId="77777777" w:rsidR="00DF7ED8" w:rsidRDefault="00DF7ED8">
      <w:pPr>
        <w:pStyle w:val="TH"/>
        <w:rPr>
          <w:ins w:id="5186" w:author="S2-2203494" w:date="2022-04-14T09:21:00Z"/>
        </w:rPr>
        <w:pPrChange w:id="5187" w:author="S2-2203494" w:date="2022-04-14T09:24:00Z">
          <w:pPr>
            <w:pStyle w:val="B1"/>
            <w:ind w:left="0" w:firstLine="0"/>
          </w:pPr>
        </w:pPrChange>
      </w:pPr>
      <w:ins w:id="5188" w:author="S2-2203494" w:date="2022-04-14T09:21:00Z">
        <w:r>
          <w:object w:dxaOrig="15661" w:dyaOrig="6921" w14:anchorId="48C835FA">
            <v:shape id="_x0000_i1050" type="#_x0000_t75" style="width:481.5pt;height:212.75pt" o:ole="">
              <v:imagedata r:id="rId63" o:title=""/>
            </v:shape>
            <o:OLEObject Type="Embed" ProgID="Visio.Drawing.15" ShapeID="_x0000_i1050" DrawAspect="Content" ObjectID="_1711447514" r:id="rId64"/>
          </w:object>
        </w:r>
      </w:ins>
    </w:p>
    <w:p w14:paraId="32F2F6EC" w14:textId="5E81AB1B" w:rsidR="00D64021" w:rsidRDefault="00D64021">
      <w:pPr>
        <w:pStyle w:val="TF"/>
        <w:rPr>
          <w:ins w:id="5189" w:author="S2-2203494" w:date="2022-04-14T09:24:00Z"/>
        </w:rPr>
        <w:pPrChange w:id="5190" w:author="S2-2203494" w:date="2022-04-14T09:24:00Z">
          <w:pPr/>
        </w:pPrChange>
      </w:pPr>
      <w:ins w:id="5191" w:author="S2-2203494" w:date="2022-04-14T09:24:00Z">
        <w:r>
          <w:t>Figure</w:t>
        </w:r>
      </w:ins>
      <w:ins w:id="5192" w:author="Editor (Patrice Hédé)" w:date="2022-04-14T11:18:00Z">
        <w:r w:rsidR="000129B7">
          <w:t> </w:t>
        </w:r>
      </w:ins>
      <w:ins w:id="5193" w:author="S2-2203494" w:date="2022-04-14T09:24:00Z">
        <w:r>
          <w:t>6.18.2.2-1: Direct DNS response to UE</w:t>
        </w:r>
      </w:ins>
    </w:p>
    <w:p w14:paraId="0E1DDAFC" w14:textId="0216E0C3" w:rsidR="00D64021" w:rsidRDefault="00D64021">
      <w:pPr>
        <w:pStyle w:val="B1"/>
        <w:rPr>
          <w:ins w:id="5194" w:author="S2-2203494" w:date="2022-04-14T09:24:00Z"/>
        </w:rPr>
        <w:pPrChange w:id="5195" w:author="S2-2203494" w:date="2022-04-14T09:25:00Z">
          <w:pPr/>
        </w:pPrChange>
      </w:pPr>
      <w:ins w:id="5196" w:author="S2-2203494" w:date="2022-04-14T09:24:00Z">
        <w:r>
          <w:t>0-6.</w:t>
        </w:r>
        <w:r>
          <w:tab/>
          <w:t>The same procedure as indicated in Figure 6.</w:t>
        </w:r>
      </w:ins>
      <w:ins w:id="5197" w:author="Editor (Patrice Hédé)" w:date="2022-04-14T11:18:00Z">
        <w:r w:rsidR="000129B7">
          <w:t>18</w:t>
        </w:r>
      </w:ins>
      <w:ins w:id="5198" w:author="S2-2203494" w:date="2022-04-14T09:24:00Z">
        <w:r>
          <w:t>.2.1</w:t>
        </w:r>
      </w:ins>
      <w:ins w:id="5199" w:author="Editor (Patrice Hédé)" w:date="2022-04-14T11:18:00Z">
        <w:r w:rsidR="000129B7">
          <w:t>-1</w:t>
        </w:r>
      </w:ins>
      <w:ins w:id="5200" w:author="S2-2203494" w:date="2022-04-14T09:24:00Z">
        <w:r>
          <w:t xml:space="preserve"> from step 0 to step 6.</w:t>
        </w:r>
      </w:ins>
    </w:p>
    <w:p w14:paraId="2A669F0F" w14:textId="6F148B16" w:rsidR="00D64021" w:rsidRDefault="00D64021">
      <w:pPr>
        <w:pStyle w:val="B1"/>
        <w:rPr>
          <w:ins w:id="5201" w:author="S2-2203494" w:date="2022-04-14T09:24:00Z"/>
        </w:rPr>
        <w:pPrChange w:id="5202" w:author="S2-2203494" w:date="2022-04-14T09:25:00Z">
          <w:pPr/>
        </w:pPrChange>
      </w:pPr>
      <w:ins w:id="5203" w:author="S2-2203494" w:date="2022-04-14T09:24:00Z">
        <w:r>
          <w:t>7.</w:t>
        </w:r>
        <w:r>
          <w:tab/>
          <w:t>SMF determines whether the UE is satisfied with the pre-conditions, according to UE location information and FQDN. The SMF can also recover the DNAI, PSA ID, DNN, S-NSSAI of the UE or the UE</w:t>
        </w:r>
      </w:ins>
      <w:ins w:id="5204" w:author="Editor (Patrice Hédé)" w:date="2022-04-14T11:18:00Z">
        <w:r w:rsidR="000129B7">
          <w:t>'</w:t>
        </w:r>
      </w:ins>
      <w:ins w:id="5205" w:author="S2-2203494" w:date="2022-04-14T09:24:00Z">
        <w:r>
          <w:t>s PDU sessions. If the UE location information in the scope of pre-defined UE location, and the FQDN is also in the scope of pre-defined scope, the SMF determines the discover the same EAS to this UE as other UEs in group. SMF decides to have a direct DNS response to the UE.</w:t>
        </w:r>
      </w:ins>
    </w:p>
    <w:p w14:paraId="3DF0CE0D" w14:textId="3278E829" w:rsidR="00D64021" w:rsidRDefault="00D64021">
      <w:pPr>
        <w:pStyle w:val="B1"/>
        <w:rPr>
          <w:ins w:id="5206" w:author="S2-2203494" w:date="2022-04-14T09:24:00Z"/>
        </w:rPr>
        <w:pPrChange w:id="5207" w:author="S2-2203494" w:date="2022-04-14T09:25:00Z">
          <w:pPr/>
        </w:pPrChange>
      </w:pPr>
      <w:ins w:id="5208" w:author="S2-2203494" w:date="2022-04-14T09:24:00Z">
        <w:r>
          <w:lastRenderedPageBreak/>
          <w:t>8-9.</w:t>
        </w:r>
        <w:r>
          <w:tab/>
          <w:t>The same procedure as indicated in Figure 6.</w:t>
        </w:r>
      </w:ins>
      <w:ins w:id="5209" w:author="Editor (Patrice Hédé)" w:date="2022-04-14T11:19:00Z">
        <w:r w:rsidR="000129B7">
          <w:t>18</w:t>
        </w:r>
      </w:ins>
      <w:ins w:id="5210" w:author="S2-2203494" w:date="2022-04-14T09:24:00Z">
        <w:r>
          <w:t>.2.1</w:t>
        </w:r>
      </w:ins>
      <w:ins w:id="5211" w:author="Editor (Patrice Hédé)" w:date="2022-04-14T11:19:00Z">
        <w:r w:rsidR="000129B7">
          <w:t>-1</w:t>
        </w:r>
      </w:ins>
      <w:ins w:id="5212" w:author="S2-2203494" w:date="2022-04-14T09:24:00Z">
        <w:r>
          <w:t xml:space="preserve"> from step 8 to step 9. But SMF invokes Neasdf_DNSContext_Update Request (DNS message handling rules) to EASDF to directly response to the UE DNS query with the same EAS IP address that other UEs are served.</w:t>
        </w:r>
      </w:ins>
    </w:p>
    <w:p w14:paraId="5A1DAD20" w14:textId="77777777" w:rsidR="00D64021" w:rsidRDefault="00D64021">
      <w:pPr>
        <w:pStyle w:val="B1"/>
        <w:rPr>
          <w:ins w:id="5213" w:author="S2-2203494" w:date="2022-04-14T09:24:00Z"/>
        </w:rPr>
        <w:pPrChange w:id="5214" w:author="S2-2203494" w:date="2022-04-14T09:25:00Z">
          <w:pPr/>
        </w:pPrChange>
      </w:pPr>
      <w:ins w:id="5215" w:author="S2-2203494" w:date="2022-04-14T09:24:00Z">
        <w:r>
          <w:t>10.</w:t>
        </w:r>
        <w:r>
          <w:tab/>
          <w:t>The EASDF sends the DNS Response(s) to the UE with the same EAS IP address that other UEs are served.</w:t>
        </w:r>
      </w:ins>
    </w:p>
    <w:p w14:paraId="4C568574" w14:textId="7B17D238" w:rsidR="00DF7ED8" w:rsidRDefault="00D64021">
      <w:pPr>
        <w:pStyle w:val="Heading4"/>
        <w:rPr>
          <w:ins w:id="5216" w:author="S2-2203494" w:date="2022-04-14T09:16:00Z"/>
        </w:rPr>
        <w:pPrChange w:id="5217" w:author="S2-2203494" w:date="2022-04-14T09:25:00Z">
          <w:pPr>
            <w:pStyle w:val="Heading1"/>
          </w:pPr>
        </w:pPrChange>
      </w:pPr>
      <w:bookmarkStart w:id="5218" w:name="_Toc100834331"/>
      <w:ins w:id="5219" w:author="S2-2203494" w:date="2022-04-14T09:24:00Z">
        <w:r>
          <w:t>6.</w:t>
        </w:r>
      </w:ins>
      <w:ins w:id="5220" w:author="S2-2203494" w:date="2022-04-14T09:25:00Z">
        <w:r>
          <w:t>18</w:t>
        </w:r>
      </w:ins>
      <w:ins w:id="5221" w:author="S2-2203494" w:date="2022-04-14T09:24:00Z">
        <w:r>
          <w:t>.2.3</w:t>
        </w:r>
        <w:r>
          <w:tab/>
          <w:t>EAS Discovery Procedure with Local DNS Server/Resolver</w:t>
        </w:r>
      </w:ins>
      <w:bookmarkEnd w:id="5218"/>
    </w:p>
    <w:p w14:paraId="1CEC3BFB" w14:textId="77777777" w:rsidR="00D64021" w:rsidRPr="004F5A8A" w:rsidRDefault="00D64021">
      <w:pPr>
        <w:pStyle w:val="TH"/>
        <w:rPr>
          <w:ins w:id="5222" w:author="S2-2203494" w:date="2022-04-14T09:25:00Z"/>
          <w:rFonts w:eastAsia="SimSun"/>
          <w:lang w:eastAsia="zh-CN"/>
        </w:rPr>
        <w:pPrChange w:id="5223" w:author="S2-2203494" w:date="2022-04-14T09:25:00Z">
          <w:pPr>
            <w:pStyle w:val="TF"/>
          </w:pPr>
        </w:pPrChange>
      </w:pPr>
      <w:ins w:id="5224" w:author="S2-2203494" w:date="2022-04-14T09:25:00Z">
        <w:r>
          <w:object w:dxaOrig="11819" w:dyaOrig="4255" w14:anchorId="7A189A81">
            <v:shape id="_x0000_i1051" type="#_x0000_t75" style="width:481.5pt;height:173.5pt" o:ole="">
              <v:imagedata r:id="rId65" o:title=""/>
            </v:shape>
            <o:OLEObject Type="Embed" ProgID="Visio.Drawing.11" ShapeID="_x0000_i1051" DrawAspect="Content" ObjectID="_1711447515" r:id="rId66"/>
          </w:object>
        </w:r>
      </w:ins>
      <w:ins w:id="5225" w:author="S2-2203494" w:date="2022-04-14T09:25:00Z">
        <w:r w:rsidRPr="00CE15B7">
          <w:t xml:space="preserve"> </w:t>
        </w:r>
      </w:ins>
    </w:p>
    <w:p w14:paraId="6E78CD00" w14:textId="60CD345E" w:rsidR="00DF7ED8" w:rsidRPr="00D64021" w:rsidRDefault="000129B7">
      <w:pPr>
        <w:pStyle w:val="TF"/>
        <w:rPr>
          <w:ins w:id="5226" w:author="S2-2203494" w:date="2022-04-14T09:16:00Z"/>
          <w:rPrChange w:id="5227" w:author="S2-2203494" w:date="2022-04-14T09:25:00Z">
            <w:rPr>
              <w:ins w:id="5228" w:author="S2-2203494" w:date="2022-04-14T09:16:00Z"/>
            </w:rPr>
          </w:rPrChange>
        </w:rPr>
        <w:pPrChange w:id="5229" w:author="S2-2203494" w:date="2022-04-14T09:25:00Z">
          <w:pPr>
            <w:pStyle w:val="Heading1"/>
          </w:pPr>
        </w:pPrChange>
      </w:pPr>
      <w:ins w:id="5230" w:author="Editor (Patrice Hédé)" w:date="2022-04-14T11:19:00Z">
        <w:r>
          <w:t xml:space="preserve">Figure 6.18.2.3-1: </w:t>
        </w:r>
      </w:ins>
      <w:ins w:id="5231" w:author="Editor (Patrice Hédé)" w:date="2022-04-14T11:20:00Z">
        <w:r w:rsidRPr="000129B7">
          <w:t>EAS Discovery Procedure with Local DNS Server/Resolver</w:t>
        </w:r>
      </w:ins>
    </w:p>
    <w:p w14:paraId="49F3D0D1" w14:textId="4444510D" w:rsidR="00D64021" w:rsidRDefault="00D64021">
      <w:pPr>
        <w:pStyle w:val="B1"/>
        <w:rPr>
          <w:ins w:id="5232" w:author="S2-2203494" w:date="2022-04-14T09:26:00Z"/>
        </w:rPr>
        <w:pPrChange w:id="5233" w:author="S2-2203494" w:date="2022-04-14T09:26:00Z">
          <w:pPr/>
        </w:pPrChange>
      </w:pPr>
      <w:ins w:id="5234" w:author="S2-2203494" w:date="2022-04-14T09:26:00Z">
        <w:r>
          <w:t>1.</w:t>
        </w:r>
      </w:ins>
      <w:ins w:id="5235" w:author="Editor (Patrice Hédé)" w:date="2022-04-14T11:20:00Z">
        <w:r w:rsidR="000129B7">
          <w:tab/>
        </w:r>
      </w:ins>
      <w:ins w:id="5236" w:author="S2-2203494" w:date="2022-04-14T09:26:00Z">
        <w:r>
          <w:t>The UE sends a PDU session establishment request to SMF.</w:t>
        </w:r>
      </w:ins>
    </w:p>
    <w:p w14:paraId="299EB326" w14:textId="1BC81B66" w:rsidR="00D64021" w:rsidRDefault="00D64021">
      <w:pPr>
        <w:pStyle w:val="B1"/>
        <w:rPr>
          <w:ins w:id="5237" w:author="S2-2203494" w:date="2022-04-14T09:26:00Z"/>
        </w:rPr>
        <w:pPrChange w:id="5238" w:author="S2-2203494" w:date="2022-04-14T09:26:00Z">
          <w:pPr/>
        </w:pPrChange>
      </w:pPr>
      <w:ins w:id="5239" w:author="S2-2203494" w:date="2022-04-14T09:26:00Z">
        <w:r>
          <w:t>2.</w:t>
        </w:r>
      </w:ins>
      <w:ins w:id="5240" w:author="Editor (Patrice Hédé)" w:date="2022-04-14T11:20:00Z">
        <w:r w:rsidR="000129B7">
          <w:tab/>
        </w:r>
      </w:ins>
      <w:ins w:id="5241" w:author="S2-2203494" w:date="2022-04-14T09:26:00Z">
        <w:r>
          <w:t>SMF determines whether the UE is satisfied with the pre-conditions, according to UE location information and FQDN. The SMF can also recover the DNAI, PSA ID, DNN, S-NSSAI of the UE or the UE</w:t>
        </w:r>
      </w:ins>
      <w:ins w:id="5242" w:author="Editor (Patrice Hédé)" w:date="2022-04-14T11:20:00Z">
        <w:r w:rsidR="000129B7">
          <w:t>'</w:t>
        </w:r>
      </w:ins>
      <w:ins w:id="5243" w:author="S2-2203494" w:date="2022-04-14T09:26:00Z">
        <w:r>
          <w:t>s PDU sessions. If the UE location information in the scope of pre-defined UE location, and the FQDN is also in the scope of pre-defined scope, the SMF determines the discover the same EAS to this UE as other UEs in group. The SMF determines the DNAI and selects corresponding PSA UPF serves the DNAI, and determines DNS server (s) to ensure a dynamic group uses the same EAS and/or same DNAI.</w:t>
        </w:r>
      </w:ins>
    </w:p>
    <w:p w14:paraId="484B8EBF" w14:textId="5411D66E" w:rsidR="00D64021" w:rsidRDefault="00D64021">
      <w:pPr>
        <w:pStyle w:val="B1"/>
        <w:rPr>
          <w:ins w:id="5244" w:author="S2-2203494" w:date="2022-04-14T09:26:00Z"/>
        </w:rPr>
        <w:pPrChange w:id="5245" w:author="S2-2203494" w:date="2022-04-14T09:26:00Z">
          <w:pPr/>
        </w:pPrChange>
      </w:pPr>
      <w:ins w:id="5246" w:author="S2-2203494" w:date="2022-04-14T09:26:00Z">
        <w:r>
          <w:t>3.</w:t>
        </w:r>
      </w:ins>
      <w:ins w:id="5247" w:author="Editor (Patrice Hédé)" w:date="2022-04-14T11:20:00Z">
        <w:r w:rsidR="000129B7">
          <w:tab/>
        </w:r>
      </w:ins>
      <w:ins w:id="5248" w:author="S2-2203494" w:date="2022-04-14T09:26:00Z">
        <w:r>
          <w:t>Optionally, the SMF selects and inserts UL</w:t>
        </w:r>
      </w:ins>
      <w:ins w:id="5249" w:author="Editor (Patrice Hédé)" w:date="2022-04-14T11:20:00Z">
        <w:r w:rsidR="000129B7">
          <w:t>-</w:t>
        </w:r>
      </w:ins>
      <w:ins w:id="5250" w:author="S2-2203494" w:date="2022-04-14T09:26:00Z">
        <w:r>
          <w:t>CL/BP. The SMF configures the UL</w:t>
        </w:r>
      </w:ins>
      <w:ins w:id="5251" w:author="Editor (Patrice Hédé)" w:date="2022-04-14T11:20:00Z">
        <w:r w:rsidR="000129B7">
          <w:t>-</w:t>
        </w:r>
      </w:ins>
      <w:ins w:id="5252" w:author="S2-2203494" w:date="2022-04-14T09:26:00Z">
        <w:r>
          <w:t>CL/BP for DNS Query handling.</w:t>
        </w:r>
      </w:ins>
    </w:p>
    <w:p w14:paraId="15B01C57" w14:textId="282DFD1A" w:rsidR="00D64021" w:rsidRDefault="00D64021">
      <w:pPr>
        <w:pStyle w:val="B1"/>
        <w:rPr>
          <w:ins w:id="5253" w:author="S2-2203494" w:date="2022-04-14T09:26:00Z"/>
        </w:rPr>
        <w:pPrChange w:id="5254" w:author="S2-2203494" w:date="2022-04-14T09:26:00Z">
          <w:pPr/>
        </w:pPrChange>
      </w:pPr>
      <w:ins w:id="5255" w:author="S2-2203494" w:date="2022-04-14T09:26:00Z">
        <w:r>
          <w:t>4.</w:t>
        </w:r>
      </w:ins>
      <w:ins w:id="5256" w:author="Editor (Patrice Hédé)" w:date="2022-04-14T11:20:00Z">
        <w:r w:rsidR="000129B7">
          <w:tab/>
        </w:r>
      </w:ins>
      <w:ins w:id="5257" w:author="S2-2203494" w:date="2022-04-14T09:26:00Z">
        <w:r>
          <w:t>The SMF includes the IP address of Local DNS Server in PDU Session Establishment Accept message.</w:t>
        </w:r>
      </w:ins>
    </w:p>
    <w:p w14:paraId="256900E5" w14:textId="2B9D5609" w:rsidR="00DF7ED8" w:rsidRDefault="00D64021">
      <w:pPr>
        <w:pStyle w:val="B1"/>
        <w:rPr>
          <w:ins w:id="5258" w:author="S2-2203494" w:date="2022-04-14T09:16:00Z"/>
        </w:rPr>
        <w:pPrChange w:id="5259" w:author="S2-2203494" w:date="2022-04-14T09:26:00Z">
          <w:pPr>
            <w:pStyle w:val="Heading1"/>
          </w:pPr>
        </w:pPrChange>
      </w:pPr>
      <w:ins w:id="5260" w:author="S2-2203494" w:date="2022-04-14T09:26:00Z">
        <w:r>
          <w:t>5.</w:t>
        </w:r>
      </w:ins>
      <w:ins w:id="5261" w:author="Editor (Patrice Hédé)" w:date="2022-04-14T11:21:00Z">
        <w:r w:rsidR="000129B7">
          <w:tab/>
        </w:r>
      </w:ins>
      <w:ins w:id="5262" w:author="S2-2203494" w:date="2022-04-14T09:26:00Z">
        <w:r>
          <w:t>The EAS information (e.g. EAS IP address) is resolved by Local DNS Server and sent the UE.</w:t>
        </w:r>
      </w:ins>
    </w:p>
    <w:p w14:paraId="3FEB5F7A" w14:textId="4BE64F02" w:rsidR="00D64021" w:rsidRDefault="00D64021">
      <w:pPr>
        <w:pStyle w:val="Heading3"/>
        <w:rPr>
          <w:ins w:id="5263" w:author="S2-2203494" w:date="2022-04-14T09:26:00Z"/>
        </w:rPr>
        <w:pPrChange w:id="5264" w:author="S2-2203494" w:date="2022-04-14T09:26:00Z">
          <w:pPr/>
        </w:pPrChange>
      </w:pPr>
      <w:bookmarkStart w:id="5265" w:name="_Toc100834332"/>
      <w:ins w:id="5266" w:author="S2-2203494" w:date="2022-04-14T09:26:00Z">
        <w:r>
          <w:t>6.18.3</w:t>
        </w:r>
        <w:r>
          <w:tab/>
          <w:t>Impacts on services, entities and interfaces</w:t>
        </w:r>
        <w:bookmarkEnd w:id="5265"/>
      </w:ins>
    </w:p>
    <w:p w14:paraId="43BA99FF" w14:textId="77777777" w:rsidR="00D64021" w:rsidRDefault="00D64021">
      <w:pPr>
        <w:pStyle w:val="EditorsNote"/>
        <w:rPr>
          <w:ins w:id="5267" w:author="S2-2203494" w:date="2022-04-14T09:26:00Z"/>
        </w:rPr>
        <w:pPrChange w:id="5268" w:author="S2-2203494" w:date="2022-04-14T09:26:00Z">
          <w:pPr/>
        </w:pPrChange>
      </w:pPr>
      <w:ins w:id="5269" w:author="S2-2203494" w:date="2022-04-14T09:26:00Z">
        <w:r>
          <w:t>Editor's note:</w:t>
        </w:r>
        <w:r>
          <w:tab/>
          <w:t>This clause lists impacts to services and interfaces.</w:t>
        </w:r>
      </w:ins>
    </w:p>
    <w:p w14:paraId="68B29AD5" w14:textId="77777777" w:rsidR="00D64021" w:rsidRDefault="00D64021" w:rsidP="00D64021">
      <w:pPr>
        <w:rPr>
          <w:ins w:id="5270" w:author="S2-2203494" w:date="2022-04-14T09:26:00Z"/>
        </w:rPr>
      </w:pPr>
      <w:ins w:id="5271" w:author="S2-2203494" w:date="2022-04-14T09:26:00Z">
        <w:r>
          <w:t>SMF:</w:t>
        </w:r>
      </w:ins>
    </w:p>
    <w:p w14:paraId="26EADD5C" w14:textId="1865584A" w:rsidR="00D64021" w:rsidRDefault="00D64021">
      <w:pPr>
        <w:pStyle w:val="B1"/>
        <w:rPr>
          <w:ins w:id="5272" w:author="S2-2203494" w:date="2022-04-14T09:26:00Z"/>
        </w:rPr>
        <w:pPrChange w:id="5273" w:author="S2-2203494" w:date="2022-04-14T09:27:00Z">
          <w:pPr/>
        </w:pPrChange>
      </w:pPr>
      <w:ins w:id="5274" w:author="S2-2203494" w:date="2022-04-14T09:26:00Z">
        <w:r>
          <w:t>-</w:t>
        </w:r>
        <w:r>
          <w:tab/>
        </w:r>
      </w:ins>
      <w:ins w:id="5275" w:author="Editor (Patrice Hédé)" w:date="2022-04-14T11:21:00Z">
        <w:r w:rsidR="000129B7">
          <w:t>d</w:t>
        </w:r>
      </w:ins>
      <w:ins w:id="5276" w:author="S2-2203494" w:date="2022-04-14T09:26:00Z">
        <w:r>
          <w:t>etermines the pre-conditions of whether the collections of the UE should be configured with the same EAS.</w:t>
        </w:r>
      </w:ins>
    </w:p>
    <w:p w14:paraId="1B3ACF31" w14:textId="34799C77" w:rsidR="00D64021" w:rsidRDefault="00D64021">
      <w:pPr>
        <w:pStyle w:val="B1"/>
        <w:rPr>
          <w:ins w:id="5277" w:author="S2-2203494" w:date="2022-04-14T09:26:00Z"/>
        </w:rPr>
        <w:pPrChange w:id="5278" w:author="S2-2203494" w:date="2022-04-14T09:27:00Z">
          <w:pPr/>
        </w:pPrChange>
      </w:pPr>
      <w:ins w:id="5279" w:author="S2-2203494" w:date="2022-04-14T09:26:00Z">
        <w:r>
          <w:t>-</w:t>
        </w:r>
        <w:r>
          <w:tab/>
        </w:r>
      </w:ins>
      <w:ins w:id="5280" w:author="Editor (Patrice Hédé)" w:date="2022-04-14T11:21:00Z">
        <w:r w:rsidR="000129B7">
          <w:t>d</w:t>
        </w:r>
      </w:ins>
      <w:ins w:id="5281" w:author="S2-2203494" w:date="2022-04-14T09:26:00Z">
        <w:r>
          <w:t>etermines whether the UE is satisfied with the pre-conditions, according to UE location information and FQDN. The SMF can also recover the DNAI, PSA ID, DNN, S-NSSAI of the UE or the UE</w:t>
        </w:r>
      </w:ins>
      <w:ins w:id="5282" w:author="Editor (Patrice Hédé)" w:date="2022-04-14T11:21:00Z">
        <w:r w:rsidR="000129B7">
          <w:t>'</w:t>
        </w:r>
      </w:ins>
      <w:ins w:id="5283" w:author="S2-2203494" w:date="2022-04-14T09:26:00Z">
        <w:r>
          <w:t>s PDU sessions.</w:t>
        </w:r>
      </w:ins>
    </w:p>
    <w:p w14:paraId="3A2B4A31" w14:textId="63270F97" w:rsidR="00D64021" w:rsidRDefault="00D64021">
      <w:pPr>
        <w:pStyle w:val="B1"/>
        <w:rPr>
          <w:ins w:id="5284" w:author="S2-2203494" w:date="2022-04-14T09:26:00Z"/>
        </w:rPr>
        <w:pPrChange w:id="5285" w:author="S2-2203494" w:date="2022-04-14T09:27:00Z">
          <w:pPr/>
        </w:pPrChange>
      </w:pPr>
      <w:ins w:id="5286" w:author="S2-2203494" w:date="2022-04-14T09:26:00Z">
        <w:r>
          <w:t>-</w:t>
        </w:r>
        <w:r>
          <w:tab/>
        </w:r>
      </w:ins>
      <w:ins w:id="5287" w:author="Editor (Patrice Hédé)" w:date="2022-04-14T11:21:00Z">
        <w:r w:rsidR="000129B7">
          <w:t>d</w:t>
        </w:r>
      </w:ins>
      <w:ins w:id="5288" w:author="S2-2203494" w:date="2022-04-14T09:26:00Z">
        <w:r>
          <w:t>ecides to have a direct DNS response to the UE or configure the same DNS message handling rule to this UE DNS query, according to the configurations in the pre-conditions.</w:t>
        </w:r>
      </w:ins>
    </w:p>
    <w:p w14:paraId="29CA06E7" w14:textId="77777777" w:rsidR="00D64021" w:rsidRDefault="00D64021" w:rsidP="00D64021">
      <w:pPr>
        <w:rPr>
          <w:ins w:id="5289" w:author="S2-2203494" w:date="2022-04-14T09:26:00Z"/>
        </w:rPr>
      </w:pPr>
      <w:ins w:id="5290" w:author="S2-2203494" w:date="2022-04-14T09:26:00Z">
        <w:r>
          <w:t>EASDF:</w:t>
        </w:r>
      </w:ins>
    </w:p>
    <w:p w14:paraId="4DE6DFA5" w14:textId="57CD9154" w:rsidR="00DF7ED8" w:rsidRDefault="00D64021">
      <w:pPr>
        <w:pStyle w:val="B1"/>
        <w:rPr>
          <w:ins w:id="5291" w:author="S2-2203494" w:date="2022-04-14T09:14:00Z"/>
        </w:rPr>
        <w:pPrChange w:id="5292" w:author="S2-2203494" w:date="2022-04-14T09:27:00Z">
          <w:pPr>
            <w:pStyle w:val="Heading1"/>
          </w:pPr>
        </w:pPrChange>
      </w:pPr>
      <w:ins w:id="5293" w:author="S2-2203494" w:date="2022-04-14T09:26:00Z">
        <w:r>
          <w:t>-</w:t>
        </w:r>
        <w:r>
          <w:tab/>
        </w:r>
      </w:ins>
      <w:ins w:id="5294" w:author="Editor (Patrice Hédé)" w:date="2022-04-14T11:21:00Z">
        <w:r w:rsidR="000129B7">
          <w:t>d</w:t>
        </w:r>
      </w:ins>
      <w:ins w:id="5295" w:author="S2-2203494" w:date="2022-04-14T09:26:00Z">
        <w:r>
          <w:t>irectly respon</w:t>
        </w:r>
      </w:ins>
      <w:ins w:id="5296" w:author="Editor (Patrice Hédé)" w:date="2022-04-14T11:21:00Z">
        <w:r w:rsidR="000129B7">
          <w:t>ds</w:t>
        </w:r>
      </w:ins>
      <w:ins w:id="5297" w:author="S2-2203494" w:date="2022-04-14T09:26:00Z">
        <w:r>
          <w:t xml:space="preserve"> to the UE DNS query with the EAS IP address that other UEs are served.</w:t>
        </w:r>
      </w:ins>
    </w:p>
    <w:p w14:paraId="0C3E5501" w14:textId="70C9CA6B" w:rsidR="00D02F9F" w:rsidRDefault="00D02F9F">
      <w:pPr>
        <w:pStyle w:val="Heading2"/>
        <w:rPr>
          <w:ins w:id="5298" w:author="S2-2203495" w:date="2022-04-14T09:42:00Z"/>
        </w:rPr>
        <w:pPrChange w:id="5299" w:author="S2-2203495" w:date="2022-04-14T09:42:00Z">
          <w:pPr/>
        </w:pPrChange>
      </w:pPr>
      <w:bookmarkStart w:id="5300" w:name="sol19"/>
      <w:bookmarkStart w:id="5301" w:name="_Toc100834333"/>
      <w:ins w:id="5302" w:author="S2-2203495" w:date="2022-04-14T09:42:00Z">
        <w:r>
          <w:lastRenderedPageBreak/>
          <w:t>6.19</w:t>
        </w:r>
        <w:r>
          <w:tab/>
          <w:t>Solution 19 (KI#4): Influencing UPF and EAS (re)location for collections of UEs</w:t>
        </w:r>
        <w:bookmarkEnd w:id="5301"/>
      </w:ins>
    </w:p>
    <w:p w14:paraId="657D27BB" w14:textId="78A3F6B9" w:rsidR="00D02F9F" w:rsidRDefault="00D02F9F">
      <w:pPr>
        <w:pStyle w:val="Heading3"/>
        <w:rPr>
          <w:ins w:id="5303" w:author="S2-2203495" w:date="2022-04-14T09:42:00Z"/>
        </w:rPr>
        <w:pPrChange w:id="5304" w:author="S2-2203495" w:date="2022-04-14T09:43:00Z">
          <w:pPr/>
        </w:pPrChange>
      </w:pPr>
      <w:bookmarkStart w:id="5305" w:name="_Toc100834334"/>
      <w:bookmarkEnd w:id="5300"/>
      <w:ins w:id="5306" w:author="S2-2203495" w:date="2022-04-14T09:42:00Z">
        <w:r>
          <w:t>6.</w:t>
        </w:r>
      </w:ins>
      <w:ins w:id="5307" w:author="S2-2203495" w:date="2022-04-14T09:43:00Z">
        <w:r>
          <w:t>19</w:t>
        </w:r>
      </w:ins>
      <w:ins w:id="5308" w:author="S2-2203495" w:date="2022-04-14T09:42:00Z">
        <w:r>
          <w:t>.1</w:t>
        </w:r>
        <w:r>
          <w:tab/>
          <w:t>Introduction</w:t>
        </w:r>
        <w:bookmarkEnd w:id="5305"/>
      </w:ins>
    </w:p>
    <w:p w14:paraId="0D6A17BD" w14:textId="60740367" w:rsidR="00D02F9F" w:rsidRDefault="00D02F9F" w:rsidP="00D02F9F">
      <w:pPr>
        <w:rPr>
          <w:ins w:id="5309" w:author="S2-2203495" w:date="2022-04-14T09:42:00Z"/>
        </w:rPr>
      </w:pPr>
      <w:ins w:id="5310" w:author="S2-2203495" w:date="2022-04-14T09:42:00Z">
        <w:r>
          <w:t>This solution aims to address the technical requirements related to key issue #4. In particular</w:t>
        </w:r>
      </w:ins>
      <w:ins w:id="5311" w:author="Editor (Patrice Hédé)" w:date="2022-04-14T11:24:00Z">
        <w:r w:rsidR="004F46BD">
          <w:t>,</w:t>
        </w:r>
      </w:ins>
      <w:ins w:id="5312" w:author="S2-2203495" w:date="2022-04-14T09:42:00Z">
        <w:r>
          <w:t xml:space="preserve"> it proposes for certain Edge Application use case e.g. all users playing a certain online game and registered to a particular EAS, or all UEs in a platoon, how these UEs collectively for an ad hoc and dynamic group, how to identify such group, how to handle coordination of the UPF(s) and EAS (re)location for the UEs belonging to the same group.</w:t>
        </w:r>
      </w:ins>
    </w:p>
    <w:p w14:paraId="556E548C" w14:textId="307ABCB2" w:rsidR="00D02F9F" w:rsidRDefault="00D02F9F">
      <w:pPr>
        <w:pStyle w:val="Heading3"/>
        <w:rPr>
          <w:ins w:id="5313" w:author="S2-2203495" w:date="2022-04-14T09:42:00Z"/>
        </w:rPr>
        <w:pPrChange w:id="5314" w:author="S2-2203495" w:date="2022-04-14T09:43:00Z">
          <w:pPr/>
        </w:pPrChange>
      </w:pPr>
      <w:bookmarkStart w:id="5315" w:name="_Toc100834335"/>
      <w:ins w:id="5316" w:author="S2-2203495" w:date="2022-04-14T09:42:00Z">
        <w:r>
          <w:t>6.</w:t>
        </w:r>
      </w:ins>
      <w:ins w:id="5317" w:author="S2-2203495" w:date="2022-04-14T09:43:00Z">
        <w:r>
          <w:t>19</w:t>
        </w:r>
      </w:ins>
      <w:ins w:id="5318" w:author="S2-2203495" w:date="2022-04-14T09:42:00Z">
        <w:r>
          <w:t>.2</w:t>
        </w:r>
        <w:r>
          <w:tab/>
          <w:t>Functional Description</w:t>
        </w:r>
        <w:bookmarkEnd w:id="5315"/>
      </w:ins>
    </w:p>
    <w:p w14:paraId="04AE4F30" w14:textId="6B19352B" w:rsidR="00D02F9F" w:rsidRDefault="00D02F9F" w:rsidP="00D02F9F">
      <w:pPr>
        <w:rPr>
          <w:ins w:id="5319" w:author="S2-2203495" w:date="2022-04-14T09:42:00Z"/>
        </w:rPr>
      </w:pPr>
      <w:ins w:id="5320" w:author="S2-2203495" w:date="2022-04-14T09:42:00Z">
        <w:r>
          <w:t>The following are the main principles of the solution:</w:t>
        </w:r>
      </w:ins>
    </w:p>
    <w:p w14:paraId="2E208D20" w14:textId="452499C9" w:rsidR="00D02F9F" w:rsidRDefault="00D02F9F">
      <w:pPr>
        <w:pStyle w:val="B1"/>
        <w:rPr>
          <w:ins w:id="5321" w:author="S2-2203495" w:date="2022-04-14T09:42:00Z"/>
        </w:rPr>
        <w:pPrChange w:id="5322" w:author="S2-2203495" w:date="2022-04-14T09:43:00Z">
          <w:pPr/>
        </w:pPrChange>
      </w:pPr>
      <w:ins w:id="5323" w:author="S2-2203495" w:date="2022-04-14T09:42:00Z">
        <w:r>
          <w:t>-</w:t>
        </w:r>
        <w:r>
          <w:tab/>
          <w:t>Application Function may create an ad hoc group of collection of UEs based on its own criteria, for example: all Users served by the same EAS that hosts an online gaming application</w:t>
        </w:r>
      </w:ins>
      <w:ins w:id="5324" w:author="Editor (Patrice Hédé)" w:date="2022-04-14T11:25:00Z">
        <w:r w:rsidR="004F46BD">
          <w:t>.</w:t>
        </w:r>
      </w:ins>
    </w:p>
    <w:p w14:paraId="7F8E0557" w14:textId="282C9E32" w:rsidR="00D02F9F" w:rsidRDefault="00D02F9F">
      <w:pPr>
        <w:pStyle w:val="B1"/>
        <w:rPr>
          <w:ins w:id="5325" w:author="S2-2203495" w:date="2022-04-14T09:42:00Z"/>
        </w:rPr>
        <w:pPrChange w:id="5326" w:author="S2-2203495" w:date="2022-04-14T09:43:00Z">
          <w:pPr/>
        </w:pPrChange>
      </w:pPr>
      <w:ins w:id="5327" w:author="S2-2203495" w:date="2022-04-14T09:42:00Z">
        <w:r>
          <w:t>-</w:t>
        </w:r>
        <w:r>
          <w:tab/>
          <w:t>Application Function creates an ad hoc group of collection of UEs, and provides to 5GC, either directly of via NEF, the necessary group specific information, together with (external) group ID.</w:t>
        </w:r>
      </w:ins>
    </w:p>
    <w:p w14:paraId="0DD6559B" w14:textId="52BDA666" w:rsidR="00D02F9F" w:rsidRDefault="00D02F9F">
      <w:pPr>
        <w:pStyle w:val="B1"/>
        <w:rPr>
          <w:ins w:id="5328" w:author="S2-2203495" w:date="2022-04-14T09:42:00Z"/>
        </w:rPr>
        <w:pPrChange w:id="5329" w:author="S2-2203495" w:date="2022-04-14T09:43:00Z">
          <w:pPr/>
        </w:pPrChange>
      </w:pPr>
      <w:ins w:id="5330" w:author="S2-2203495" w:date="2022-04-14T09:42:00Z">
        <w:r>
          <w:t>-</w:t>
        </w:r>
        <w:r>
          <w:tab/>
          <w:t>NEF performs AF request authorization and provides necessary mappings, and configures UDM with ad hoc group information.</w:t>
        </w:r>
      </w:ins>
    </w:p>
    <w:p w14:paraId="729ECE1B" w14:textId="50A586C6" w:rsidR="00D02F9F" w:rsidRDefault="00D02F9F">
      <w:pPr>
        <w:pStyle w:val="B2"/>
        <w:rPr>
          <w:ins w:id="5331" w:author="S2-2203495" w:date="2022-04-14T09:42:00Z"/>
        </w:rPr>
        <w:pPrChange w:id="5332" w:author="S2-2203495" w:date="2022-04-14T09:43:00Z">
          <w:pPr/>
        </w:pPrChange>
      </w:pPr>
      <w:ins w:id="5333" w:author="S2-2203495" w:date="2022-04-14T09:42:00Z">
        <w:r>
          <w:t>-</w:t>
        </w:r>
        <w:r>
          <w:tab/>
          <w:t>Mapping based on: User ID (e.g. GPSI), UE ID (if provided), DNN, S-NSSAI</w:t>
        </w:r>
      </w:ins>
      <w:ins w:id="5334" w:author="Editor (Patrice Hédé)" w:date="2022-04-14T11:25:00Z">
        <w:r w:rsidR="004F46BD">
          <w:t>;</w:t>
        </w:r>
      </w:ins>
    </w:p>
    <w:p w14:paraId="5155E7DB" w14:textId="79302D19" w:rsidR="00D02F9F" w:rsidRDefault="00D02F9F">
      <w:pPr>
        <w:pStyle w:val="B2"/>
        <w:rPr>
          <w:ins w:id="5335" w:author="S2-2203495" w:date="2022-04-14T09:42:00Z"/>
        </w:rPr>
        <w:pPrChange w:id="5336" w:author="S2-2203495" w:date="2022-04-14T09:43:00Z">
          <w:pPr/>
        </w:pPrChange>
      </w:pPr>
      <w:ins w:id="5337" w:author="S2-2203495" w:date="2022-04-14T09:42:00Z">
        <w:r>
          <w:t>-</w:t>
        </w:r>
        <w:r>
          <w:tab/>
          <w:t>NEF maps external group ID into 5GC internal group and stores ad hoc group information in UDM indicating Group Type e.g. to differentiate between ad hoc dynamic Group vs Subscribed static group</w:t>
        </w:r>
      </w:ins>
      <w:ins w:id="5338" w:author="Editor (Patrice Hédé)" w:date="2022-04-14T11:25:00Z">
        <w:r w:rsidR="004F46BD">
          <w:t>.</w:t>
        </w:r>
      </w:ins>
    </w:p>
    <w:p w14:paraId="7271234C" w14:textId="559AB433" w:rsidR="00D02F9F" w:rsidRDefault="00D02F9F">
      <w:pPr>
        <w:pStyle w:val="Heading3"/>
        <w:rPr>
          <w:ins w:id="5339" w:author="S2-2203495" w:date="2022-04-14T09:44:00Z"/>
        </w:rPr>
        <w:pPrChange w:id="5340" w:author="S2-2203495" w:date="2022-04-14T09:44:00Z">
          <w:pPr>
            <w:pStyle w:val="Heading1"/>
          </w:pPr>
        </w:pPrChange>
      </w:pPr>
      <w:bookmarkStart w:id="5341" w:name="_Toc100834336"/>
      <w:ins w:id="5342" w:author="S2-2203495" w:date="2022-04-14T09:42:00Z">
        <w:r>
          <w:t>6.</w:t>
        </w:r>
      </w:ins>
      <w:ins w:id="5343" w:author="S2-2203495" w:date="2022-04-14T09:44:00Z">
        <w:r w:rsidR="00992BC1">
          <w:t>19</w:t>
        </w:r>
      </w:ins>
      <w:ins w:id="5344" w:author="S2-2203495" w:date="2022-04-14T09:42:00Z">
        <w:r>
          <w:t>.3</w:t>
        </w:r>
        <w:r>
          <w:tab/>
          <w:t>Procedure</w:t>
        </w:r>
      </w:ins>
      <w:bookmarkEnd w:id="5341"/>
    </w:p>
    <w:p w14:paraId="07C3F35C" w14:textId="77777777" w:rsidR="00992BC1" w:rsidRDefault="00992BC1">
      <w:pPr>
        <w:pStyle w:val="TH"/>
        <w:rPr>
          <w:ins w:id="5345" w:author="S2-2203495" w:date="2022-04-14T09:44:00Z"/>
        </w:rPr>
        <w:pPrChange w:id="5346" w:author="S2-2203495" w:date="2022-04-14T09:44:00Z">
          <w:pPr>
            <w:jc w:val="center"/>
          </w:pPr>
        </w:pPrChange>
      </w:pPr>
      <w:ins w:id="5347" w:author="S2-2203495" w:date="2022-04-14T09:44:00Z">
        <w:r>
          <w:object w:dxaOrig="11745" w:dyaOrig="7350" w14:anchorId="07CE1338">
            <v:shape id="_x0000_i1052" type="#_x0000_t75" style="width:329.5pt;height:206.25pt" o:ole="">
              <v:imagedata r:id="rId67" o:title=""/>
            </v:shape>
            <o:OLEObject Type="Embed" ProgID="Visio.Drawing.15" ShapeID="_x0000_i1052" DrawAspect="Content" ObjectID="_1711447516" r:id="rId68"/>
          </w:object>
        </w:r>
      </w:ins>
    </w:p>
    <w:p w14:paraId="591A1D9A" w14:textId="1E6A2446" w:rsidR="00992BC1" w:rsidRDefault="00992BC1">
      <w:pPr>
        <w:pStyle w:val="TF"/>
        <w:rPr>
          <w:ins w:id="5348" w:author="S2-2203495" w:date="2022-04-14T09:45:00Z"/>
        </w:rPr>
        <w:pPrChange w:id="5349" w:author="S2-2203495" w:date="2022-04-14T09:45:00Z">
          <w:pPr/>
        </w:pPrChange>
      </w:pPr>
      <w:ins w:id="5350" w:author="S2-2203495" w:date="2022-04-14T09:45:00Z">
        <w:r>
          <w:t>Figure</w:t>
        </w:r>
      </w:ins>
      <w:ins w:id="5351" w:author="Editor (Patrice Hédé)" w:date="2022-04-14T11:26:00Z">
        <w:r w:rsidR="004F46BD">
          <w:t> </w:t>
        </w:r>
      </w:ins>
      <w:ins w:id="5352" w:author="S2-2203495" w:date="2022-04-14T09:45:00Z">
        <w:r>
          <w:t>6.19.3-1: AF Provisioning Ad hoc Group Information</w:t>
        </w:r>
      </w:ins>
    </w:p>
    <w:p w14:paraId="59EE925B" w14:textId="4A515C51" w:rsidR="00992BC1" w:rsidRDefault="00992BC1">
      <w:pPr>
        <w:pStyle w:val="B1"/>
        <w:rPr>
          <w:ins w:id="5353" w:author="S2-2203495" w:date="2022-04-14T09:45:00Z"/>
        </w:rPr>
        <w:pPrChange w:id="5354" w:author="S2-2203495" w:date="2022-04-14T09:45:00Z">
          <w:pPr/>
        </w:pPrChange>
      </w:pPr>
      <w:ins w:id="5355" w:author="S2-2203495" w:date="2022-04-14T09:45:00Z">
        <w:r>
          <w:t>1</w:t>
        </w:r>
      </w:ins>
      <w:ins w:id="5356" w:author="Editor (Patrice Hédé)" w:date="2022-04-14T11:26:00Z">
        <w:r w:rsidR="004F46BD">
          <w:t>.</w:t>
        </w:r>
        <w:r w:rsidR="004F46BD">
          <w:tab/>
        </w:r>
      </w:ins>
      <w:ins w:id="5357" w:author="S2-2203495" w:date="2022-04-14T09:45:00Z">
        <w:r>
          <w:t>Application Function configures an ad hoc dynamic group of a collection of UEs. These collection of UEs are based on common use case or application etc. e.g. all users registered on a particular gaming server (EAS) or UEs in a platoon. AF assigns an (external) Group ID to this collection of UEs. AF provisions this group information to 5GC either directly or via NEF and provides required details including: (external) group ID, Group Type (this is to differentiate with static groups based on user subscriptions), collection of UEs IDs forming the group or group property such as all users served by the same EAS.</w:t>
        </w:r>
      </w:ins>
    </w:p>
    <w:p w14:paraId="30719F1A" w14:textId="586F7A71" w:rsidR="00992BC1" w:rsidRDefault="00992BC1">
      <w:pPr>
        <w:pStyle w:val="B1"/>
        <w:rPr>
          <w:ins w:id="5358" w:author="S2-2203495" w:date="2022-04-14T09:45:00Z"/>
        </w:rPr>
        <w:pPrChange w:id="5359" w:author="S2-2203495" w:date="2022-04-14T09:45:00Z">
          <w:pPr/>
        </w:pPrChange>
      </w:pPr>
      <w:ins w:id="5360" w:author="S2-2203495" w:date="2022-04-14T09:45:00Z">
        <w:r>
          <w:tab/>
          <w:t>Alternatively, AF may use new API e.g. Nnef_GroupParameterProvision_Create/update/delete to provision these information.</w:t>
        </w:r>
      </w:ins>
    </w:p>
    <w:p w14:paraId="11F16D75" w14:textId="2A41241D" w:rsidR="00992BC1" w:rsidRDefault="00992BC1">
      <w:pPr>
        <w:pStyle w:val="EditorsNote"/>
        <w:rPr>
          <w:ins w:id="5361" w:author="S2-2203495" w:date="2022-04-14T09:45:00Z"/>
        </w:rPr>
        <w:pPrChange w:id="5362" w:author="S2-2203495" w:date="2022-04-14T09:45:00Z">
          <w:pPr/>
        </w:pPrChange>
      </w:pPr>
      <w:ins w:id="5363" w:author="S2-2203495" w:date="2022-04-14T09:45:00Z">
        <w:r>
          <w:lastRenderedPageBreak/>
          <w:t>Editor</w:t>
        </w:r>
      </w:ins>
      <w:ins w:id="5364" w:author="Editor (Patrice Hédé)" w:date="2022-04-14T11:26:00Z">
        <w:r w:rsidR="004F46BD">
          <w:t>'</w:t>
        </w:r>
      </w:ins>
      <w:ins w:id="5365" w:author="S2-2203495" w:date="2022-04-14T09:45:00Z">
        <w:r>
          <w:t xml:space="preserve">s </w:t>
        </w:r>
      </w:ins>
      <w:ins w:id="5366" w:author="Editor (Patrice Hédé)" w:date="2022-04-14T11:26:00Z">
        <w:r w:rsidR="004F46BD">
          <w:t>n</w:t>
        </w:r>
      </w:ins>
      <w:ins w:id="5367" w:author="S2-2203495" w:date="2022-04-14T09:45:00Z">
        <w:r>
          <w:t>ote:</w:t>
        </w:r>
      </w:ins>
      <w:ins w:id="5368" w:author="Editor (Patrice Hédé)" w:date="2022-04-14T11:26:00Z">
        <w:r w:rsidR="004F46BD">
          <w:tab/>
        </w:r>
      </w:ins>
      <w:ins w:id="5369" w:author="S2-2203495" w:date="2022-04-14T09:45:00Z">
        <w:r>
          <w:t>Use of group type is FFS</w:t>
        </w:r>
      </w:ins>
      <w:ins w:id="5370" w:author="Editor (Patrice Hédé)" w:date="2022-04-14T11:26:00Z">
        <w:r w:rsidR="004F46BD">
          <w:t>.</w:t>
        </w:r>
      </w:ins>
    </w:p>
    <w:p w14:paraId="7600E024" w14:textId="45F23D3B" w:rsidR="00992BC1" w:rsidRDefault="00992BC1">
      <w:pPr>
        <w:pStyle w:val="B1"/>
        <w:rPr>
          <w:ins w:id="5371" w:author="S2-2203495" w:date="2022-04-14T09:45:00Z"/>
        </w:rPr>
        <w:pPrChange w:id="5372" w:author="S2-2203495" w:date="2022-04-14T09:45:00Z">
          <w:pPr/>
        </w:pPrChange>
      </w:pPr>
      <w:ins w:id="5373" w:author="S2-2203495" w:date="2022-04-14T09:45:00Z">
        <w:r>
          <w:t>2</w:t>
        </w:r>
      </w:ins>
      <w:ins w:id="5374" w:author="Editor (Patrice Hédé)" w:date="2022-04-14T11:27:00Z">
        <w:r w:rsidR="004F46BD">
          <w:t>.</w:t>
        </w:r>
        <w:r w:rsidR="004F46BD">
          <w:tab/>
        </w:r>
      </w:ins>
      <w:ins w:id="5375" w:author="S2-2203495" w:date="2022-04-14T09:45:00Z">
        <w:r>
          <w:t>NEF after authorizing the AF request, creates or updates these information in UDM using. It translates AF provides information into corresponding internal information such as external Group ID into an internal group ID. It then stores (or updates) these in UDM.</w:t>
        </w:r>
      </w:ins>
    </w:p>
    <w:p w14:paraId="1AA3BF97" w14:textId="0102BB3F" w:rsidR="00992BC1" w:rsidRDefault="00992BC1">
      <w:pPr>
        <w:pStyle w:val="EditorsNote"/>
        <w:rPr>
          <w:ins w:id="5376" w:author="S2-2203495" w:date="2022-04-14T09:45:00Z"/>
        </w:rPr>
        <w:pPrChange w:id="5377" w:author="S2-2203495" w:date="2022-04-14T09:46:00Z">
          <w:pPr/>
        </w:pPrChange>
      </w:pPr>
      <w:ins w:id="5378" w:author="S2-2203495" w:date="2022-04-14T09:45:00Z">
        <w:r>
          <w:t>Editor</w:t>
        </w:r>
      </w:ins>
      <w:ins w:id="5379" w:author="Editor (Patrice Hédé)" w:date="2022-04-14T11:27:00Z">
        <w:r w:rsidR="004F46BD">
          <w:t>'</w:t>
        </w:r>
      </w:ins>
      <w:ins w:id="5380" w:author="S2-2203495" w:date="2022-04-14T09:45:00Z">
        <w:r>
          <w:t xml:space="preserve">s </w:t>
        </w:r>
      </w:ins>
      <w:ins w:id="5381" w:author="Editor (Patrice Hédé)" w:date="2022-04-14T11:27:00Z">
        <w:r w:rsidR="004F46BD">
          <w:t>n</w:t>
        </w:r>
      </w:ins>
      <w:ins w:id="5382" w:author="S2-2203495" w:date="2022-04-14T09:45:00Z">
        <w:r>
          <w:t>ote:</w:t>
        </w:r>
      </w:ins>
      <w:ins w:id="5383" w:author="Editor (Patrice Hédé)" w:date="2022-04-14T11:27:00Z">
        <w:r w:rsidR="004F46BD">
          <w:tab/>
        </w:r>
      </w:ins>
      <w:ins w:id="5384" w:author="S2-2203495" w:date="2022-04-14T09:45:00Z">
        <w:r>
          <w:t>How to ensure uniqueness of internal group ID is FFS</w:t>
        </w:r>
      </w:ins>
      <w:ins w:id="5385" w:author="Editor (Patrice Hédé)" w:date="2022-04-14T11:27:00Z">
        <w:r w:rsidR="004F46BD">
          <w:t>.</w:t>
        </w:r>
      </w:ins>
    </w:p>
    <w:p w14:paraId="04E40A97" w14:textId="0A63835B" w:rsidR="00992BC1" w:rsidRDefault="00992BC1">
      <w:pPr>
        <w:pStyle w:val="B1"/>
        <w:rPr>
          <w:ins w:id="5386" w:author="S2-2203495" w:date="2022-04-14T09:45:00Z"/>
        </w:rPr>
        <w:pPrChange w:id="5387" w:author="S2-2203495" w:date="2022-04-14T09:45:00Z">
          <w:pPr/>
        </w:pPrChange>
      </w:pPr>
      <w:ins w:id="5388" w:author="S2-2203495" w:date="2022-04-14T09:45:00Z">
        <w:r>
          <w:t>3-4</w:t>
        </w:r>
      </w:ins>
      <w:ins w:id="5389" w:author="Editor (Patrice Hédé)" w:date="2022-04-14T11:27:00Z">
        <w:r w:rsidR="004F46BD">
          <w:t>.</w:t>
        </w:r>
        <w:r w:rsidR="004F46BD">
          <w:tab/>
        </w:r>
      </w:ins>
      <w:ins w:id="5390" w:author="S2-2203495" w:date="2022-04-14T09:45:00Z">
        <w:r>
          <w:t>UDM uses Nudr_DM_Query/Update to UDR.</w:t>
        </w:r>
      </w:ins>
    </w:p>
    <w:p w14:paraId="3B76F07D" w14:textId="4574A91A" w:rsidR="00992BC1" w:rsidRDefault="00992BC1">
      <w:pPr>
        <w:pStyle w:val="B1"/>
        <w:rPr>
          <w:ins w:id="5391" w:author="S2-2203495" w:date="2022-04-14T09:45:00Z"/>
        </w:rPr>
        <w:pPrChange w:id="5392" w:author="S2-2203495" w:date="2022-04-14T09:45:00Z">
          <w:pPr/>
        </w:pPrChange>
      </w:pPr>
      <w:ins w:id="5393" w:author="S2-2203495" w:date="2022-04-14T09:45:00Z">
        <w:r>
          <w:t>5-6</w:t>
        </w:r>
      </w:ins>
      <w:ins w:id="5394" w:author="Editor (Patrice Hédé)" w:date="2022-04-14T11:27:00Z">
        <w:r w:rsidR="004F46BD">
          <w:t>.</w:t>
        </w:r>
        <w:r w:rsidR="004F46BD">
          <w:tab/>
        </w:r>
      </w:ins>
      <w:ins w:id="5395" w:author="S2-2203495" w:date="2022-04-14T09:45:00Z">
        <w:r>
          <w:t>AF receives the Response message to its request in step 1.</w:t>
        </w:r>
      </w:ins>
    </w:p>
    <w:p w14:paraId="5CF4B6A3" w14:textId="105C1D79" w:rsidR="00992BC1" w:rsidRDefault="00992BC1">
      <w:pPr>
        <w:pStyle w:val="B1"/>
        <w:rPr>
          <w:ins w:id="5396" w:author="S2-2203495" w:date="2022-04-14T09:45:00Z"/>
        </w:rPr>
        <w:pPrChange w:id="5397" w:author="S2-2203495" w:date="2022-04-14T09:45:00Z">
          <w:pPr/>
        </w:pPrChange>
      </w:pPr>
      <w:ins w:id="5398" w:author="S2-2203495" w:date="2022-04-14T09:45:00Z">
        <w:r>
          <w:t>7</w:t>
        </w:r>
      </w:ins>
      <w:ins w:id="5399" w:author="Editor (Patrice Hédé)" w:date="2022-04-14T11:27:00Z">
        <w:r w:rsidR="004F46BD">
          <w:t>.</w:t>
        </w:r>
        <w:r w:rsidR="004F46BD">
          <w:tab/>
        </w:r>
      </w:ins>
      <w:ins w:id="5400" w:author="S2-2203495" w:date="2022-04-14T09:45:00Z">
        <w:r>
          <w:t>Consumer Network Function e.g. SMF may subscribe and get notified on any changes to information related to the ad hoc group.</w:t>
        </w:r>
      </w:ins>
    </w:p>
    <w:p w14:paraId="2AFFEE22" w14:textId="2339487E" w:rsidR="00992BC1" w:rsidRDefault="00992BC1">
      <w:pPr>
        <w:pStyle w:val="EditorsNote"/>
        <w:rPr>
          <w:ins w:id="5401" w:author="S2-2203495" w:date="2022-04-14T09:44:00Z"/>
        </w:rPr>
        <w:pPrChange w:id="5402" w:author="S2-2203495" w:date="2022-04-14T09:46:00Z">
          <w:pPr>
            <w:pStyle w:val="Heading1"/>
          </w:pPr>
        </w:pPrChange>
      </w:pPr>
      <w:ins w:id="5403" w:author="S2-2203495" w:date="2022-04-14T09:45:00Z">
        <w:r>
          <w:t>Editor</w:t>
        </w:r>
      </w:ins>
      <w:ins w:id="5404" w:author="Editor (Patrice Hédé)" w:date="2022-04-14T11:28:00Z">
        <w:r w:rsidR="004F46BD">
          <w:t>'</w:t>
        </w:r>
      </w:ins>
      <w:ins w:id="5405" w:author="S2-2203495" w:date="2022-04-14T09:45:00Z">
        <w:r>
          <w:t xml:space="preserve">s </w:t>
        </w:r>
      </w:ins>
      <w:ins w:id="5406" w:author="Editor (Patrice Hédé)" w:date="2022-04-14T11:28:00Z">
        <w:r w:rsidR="004F46BD">
          <w:t>n</w:t>
        </w:r>
      </w:ins>
      <w:ins w:id="5407" w:author="S2-2203495" w:date="2022-04-14T09:45:00Z">
        <w:r>
          <w:t>ote:</w:t>
        </w:r>
      </w:ins>
      <w:ins w:id="5408" w:author="Editor (Patrice Hédé)" w:date="2022-04-14T11:28:00Z">
        <w:r w:rsidR="004F46BD">
          <w:tab/>
        </w:r>
      </w:ins>
      <w:ins w:id="5409" w:author="S2-2203495" w:date="2022-04-14T09:45:00Z">
        <w:r>
          <w:t>Details on how the group information is used is FFS.</w:t>
        </w:r>
      </w:ins>
    </w:p>
    <w:p w14:paraId="20531CF7" w14:textId="7C0BFAE5" w:rsidR="007C3546" w:rsidRDefault="007C3546">
      <w:pPr>
        <w:pStyle w:val="Heading2"/>
        <w:rPr>
          <w:ins w:id="5410" w:author="S2-2203497" w:date="2022-04-14T11:39:00Z"/>
        </w:rPr>
        <w:pPrChange w:id="5411" w:author="S2-2203497" w:date="2022-04-14T11:39:00Z">
          <w:pPr/>
        </w:pPrChange>
      </w:pPr>
      <w:bookmarkStart w:id="5412" w:name="sol20"/>
      <w:bookmarkStart w:id="5413" w:name="_Toc100834337"/>
      <w:ins w:id="5414" w:author="S2-2203497" w:date="2022-04-14T11:39:00Z">
        <w:r>
          <w:t>6.20</w:t>
        </w:r>
        <w:r>
          <w:tab/>
          <w:t>Solution 20 (KI#5): Global EASDF</w:t>
        </w:r>
        <w:bookmarkEnd w:id="5413"/>
      </w:ins>
    </w:p>
    <w:p w14:paraId="2F8AED3F" w14:textId="2DBA555B" w:rsidR="007C3546" w:rsidRDefault="007C3546">
      <w:pPr>
        <w:pStyle w:val="Heading3"/>
        <w:rPr>
          <w:ins w:id="5415" w:author="S2-2203497" w:date="2022-04-14T11:39:00Z"/>
        </w:rPr>
        <w:pPrChange w:id="5416" w:author="S2-2203497" w:date="2022-04-14T11:39:00Z">
          <w:pPr/>
        </w:pPrChange>
      </w:pPr>
      <w:bookmarkStart w:id="5417" w:name="_Toc100834338"/>
      <w:bookmarkEnd w:id="5412"/>
      <w:ins w:id="5418" w:author="S2-2203497" w:date="2022-04-14T11:39:00Z">
        <w:r>
          <w:t>6.20.1</w:t>
        </w:r>
        <w:r>
          <w:tab/>
          <w:t>Description</w:t>
        </w:r>
        <w:bookmarkEnd w:id="5417"/>
      </w:ins>
    </w:p>
    <w:p w14:paraId="7FBC6898" w14:textId="77777777" w:rsidR="007C3546" w:rsidRDefault="007C3546" w:rsidP="007C3546">
      <w:pPr>
        <w:rPr>
          <w:ins w:id="5419" w:author="S2-2203497" w:date="2022-04-14T11:39:00Z"/>
        </w:rPr>
      </w:pPr>
      <w:ins w:id="5420" w:author="S2-2203497" w:date="2022-04-14T11:39:00Z">
        <w:r>
          <w:t>This solution addresses KI#5: GSMA OPG impacts and improvements for EHE operated by separate party.</w:t>
        </w:r>
      </w:ins>
    </w:p>
    <w:p w14:paraId="7A057FD5" w14:textId="77777777" w:rsidR="007C3546" w:rsidRDefault="007C3546" w:rsidP="007C3546">
      <w:pPr>
        <w:rPr>
          <w:ins w:id="5421" w:author="S2-2203497" w:date="2022-04-14T11:39:00Z"/>
        </w:rPr>
      </w:pPr>
      <w:ins w:id="5422" w:author="S2-2203497" w:date="2022-04-14T11:39:00Z">
        <w:r>
          <w:t>In this solution the UE uses a predefined EASDF that is global between operators. For example, GSMA could host this with the URL:</w:t>
        </w:r>
      </w:ins>
    </w:p>
    <w:p w14:paraId="40060EE2" w14:textId="77777777" w:rsidR="007C3546" w:rsidRDefault="007C3546">
      <w:pPr>
        <w:pStyle w:val="B1"/>
        <w:rPr>
          <w:ins w:id="5423" w:author="S2-2203497" w:date="2022-04-14T11:39:00Z"/>
        </w:rPr>
        <w:pPrChange w:id="5424" w:author="Editor (Patrice Hédé)" w:date="2022-04-14T12:06:00Z">
          <w:pPr/>
        </w:pPrChange>
      </w:pPr>
      <w:ins w:id="5425" w:author="S2-2203497" w:date="2022-04-14T11:39:00Z">
        <w:r>
          <w:t>http://easdf.mnc&lt;MNC&gt;.mcc&lt;MCC&gt;.pub.3gppnetwork.org</w:t>
        </w:r>
      </w:ins>
    </w:p>
    <w:p w14:paraId="4375BB5C" w14:textId="74F39155" w:rsidR="007C3546" w:rsidRDefault="007C3546" w:rsidP="007C3546">
      <w:pPr>
        <w:rPr>
          <w:ins w:id="5426" w:author="S2-2203497" w:date="2022-04-14T11:39:00Z"/>
        </w:rPr>
      </w:pPr>
      <w:ins w:id="5427" w:author="S2-2203497" w:date="2022-04-14T11:39:00Z">
        <w:r>
          <w:t>Each operator that wants to support separate party</w:t>
        </w:r>
      </w:ins>
      <w:ins w:id="5428" w:author="Editor (Patrice Hédé)" w:date="2022-04-14T12:06:00Z">
        <w:r w:rsidR="00B9530A">
          <w:t>'</w:t>
        </w:r>
      </w:ins>
      <w:ins w:id="5429" w:author="S2-2203497" w:date="2022-04-14T11:39:00Z">
        <w:r>
          <w:t xml:space="preserve">s EHE into their network will then add these EHEs entry points into the DNS entry owned by themselves in the Global EASDF. There are two alternatives to do this, either they add the EAS entry point directly into the Global EASDF. The other alternative is to add the entry point to another EASDF into the Global EASDF. With the second alternative then the UE </w:t>
        </w:r>
      </w:ins>
      <w:ins w:id="5430" w:author="Editor (Patrice Hédé)" w:date="2022-04-14T12:07:00Z">
        <w:r w:rsidR="00B9530A">
          <w:t>shall</w:t>
        </w:r>
      </w:ins>
      <w:ins w:id="5431" w:author="S2-2203497" w:date="2022-04-14T11:39:00Z">
        <w:r>
          <w:t xml:space="preserve"> now use that received IP address as EASDF to discover the appropriate EAS according to existing procedures. Since the Global EASDF is based on standard DNS infrastructure that allows an operator to specify which order the UE </w:t>
        </w:r>
      </w:ins>
      <w:ins w:id="5432" w:author="Editor (Patrice Hédé)" w:date="2022-04-14T12:07:00Z">
        <w:r w:rsidR="00B9530A">
          <w:t>shall</w:t>
        </w:r>
      </w:ins>
      <w:ins w:id="5433" w:author="S2-2203497" w:date="2022-04-14T11:39:00Z">
        <w:r>
          <w:t xml:space="preserve"> select EAS/EASDF in the different separate party</w:t>
        </w:r>
      </w:ins>
      <w:ins w:id="5434" w:author="Editor (Patrice Hédé)" w:date="2022-04-14T12:07:00Z">
        <w:r w:rsidR="00B9530A">
          <w:t>'</w:t>
        </w:r>
      </w:ins>
      <w:ins w:id="5435" w:author="S2-2203497" w:date="2022-04-14T11:39:00Z">
        <w:r>
          <w:t xml:space="preserve">s operated EHEs. If we allow both alternatives, then it is up to the each operator to decide which method they want to use as long as we specify that the UE </w:t>
        </w:r>
      </w:ins>
      <w:ins w:id="5436" w:author="Editor (Patrice Hédé)" w:date="2022-04-14T12:07:00Z">
        <w:r w:rsidR="00B9530A">
          <w:t>shall</w:t>
        </w:r>
      </w:ins>
      <w:ins w:id="5437" w:author="S2-2203497" w:date="2022-04-14T11:39:00Z">
        <w:r>
          <w:t xml:space="preserve"> support both methods. The second alternative with discover another EASDF allows more static configuration in the Global EASDF.</w:t>
        </w:r>
      </w:ins>
    </w:p>
    <w:p w14:paraId="16A1884C" w14:textId="5B656138" w:rsidR="007C3546" w:rsidRDefault="007C3546">
      <w:pPr>
        <w:pStyle w:val="Heading3"/>
        <w:rPr>
          <w:ins w:id="5438" w:author="S2-2203497" w:date="2022-04-14T11:39:00Z"/>
        </w:rPr>
        <w:pPrChange w:id="5439" w:author="S2-2203497" w:date="2022-04-14T11:40:00Z">
          <w:pPr/>
        </w:pPrChange>
      </w:pPr>
      <w:bookmarkStart w:id="5440" w:name="_Toc100834339"/>
      <w:ins w:id="5441" w:author="S2-2203497" w:date="2022-04-14T11:39:00Z">
        <w:r>
          <w:lastRenderedPageBreak/>
          <w:t>6.</w:t>
        </w:r>
      </w:ins>
      <w:ins w:id="5442" w:author="S2-2203497" w:date="2022-04-14T11:40:00Z">
        <w:r>
          <w:t>20</w:t>
        </w:r>
      </w:ins>
      <w:ins w:id="5443" w:author="S2-2203497" w:date="2022-04-14T11:39:00Z">
        <w:r>
          <w:t>.2</w:t>
        </w:r>
        <w:r>
          <w:tab/>
          <w:t>Procedures</w:t>
        </w:r>
        <w:bookmarkEnd w:id="5440"/>
      </w:ins>
    </w:p>
    <w:p w14:paraId="6C9F63FD" w14:textId="3F1B6BBB" w:rsidR="007C3546" w:rsidRDefault="007C3546">
      <w:pPr>
        <w:pStyle w:val="Heading4"/>
        <w:rPr>
          <w:ins w:id="5444" w:author="S2-2203497" w:date="2022-04-14T11:39:00Z"/>
        </w:rPr>
        <w:pPrChange w:id="5445" w:author="S2-2203497" w:date="2022-04-14T11:40:00Z">
          <w:pPr>
            <w:pStyle w:val="Heading1"/>
          </w:pPr>
        </w:pPrChange>
      </w:pPr>
      <w:bookmarkStart w:id="5446" w:name="_Toc100834340"/>
      <w:ins w:id="5447" w:author="S2-2203497" w:date="2022-04-14T11:39:00Z">
        <w:r>
          <w:t>6.</w:t>
        </w:r>
      </w:ins>
      <w:ins w:id="5448" w:author="S2-2203497" w:date="2022-04-14T11:40:00Z">
        <w:r>
          <w:t>20</w:t>
        </w:r>
      </w:ins>
      <w:ins w:id="5449" w:author="S2-2203497" w:date="2022-04-14T11:39:00Z">
        <w:r>
          <w:t>.2.1</w:t>
        </w:r>
        <w:r>
          <w:tab/>
          <w:t>Procedure for Global EASDF</w:t>
        </w:r>
        <w:bookmarkEnd w:id="5446"/>
      </w:ins>
    </w:p>
    <w:p w14:paraId="7C2CC3F0" w14:textId="0AE0C643" w:rsidR="007C3546" w:rsidRDefault="007C3546">
      <w:pPr>
        <w:pStyle w:val="TH"/>
        <w:rPr>
          <w:ins w:id="5450" w:author="S2-2203497" w:date="2022-04-14T11:40:00Z"/>
        </w:rPr>
        <w:pPrChange w:id="5451" w:author="S2-2203497" w:date="2022-04-14T11:41:00Z">
          <w:pPr>
            <w:pStyle w:val="Heading1"/>
          </w:pPr>
        </w:pPrChange>
      </w:pPr>
      <w:ins w:id="5452" w:author="S2-2203497" w:date="2022-04-14T11:41:00Z">
        <w:r w:rsidRPr="00677941">
          <w:rPr>
            <w:lang w:val="en-US"/>
          </w:rPr>
          <w:object w:dxaOrig="8251" w:dyaOrig="3540" w14:anchorId="3467BD95">
            <v:shape id="_x0000_i1053" type="#_x0000_t75" style="width:467.75pt;height:202.5pt" o:ole="">
              <v:imagedata r:id="rId69" o:title=""/>
            </v:shape>
            <o:OLEObject Type="Embed" ProgID="Visio.Drawing.15" ShapeID="_x0000_i1053" DrawAspect="Content" ObjectID="_1711447517" r:id="rId70"/>
          </w:object>
        </w:r>
      </w:ins>
    </w:p>
    <w:p w14:paraId="0BD66D54" w14:textId="286751D4" w:rsidR="007C3546" w:rsidRDefault="007C3546">
      <w:pPr>
        <w:pStyle w:val="TF"/>
        <w:rPr>
          <w:ins w:id="5453" w:author="S2-2203497" w:date="2022-04-14T11:41:00Z"/>
        </w:rPr>
        <w:pPrChange w:id="5454" w:author="S2-2203497" w:date="2022-04-14T11:41:00Z">
          <w:pPr>
            <w:pStyle w:val="Heading1"/>
          </w:pPr>
        </w:pPrChange>
      </w:pPr>
      <w:ins w:id="5455" w:author="S2-2203497" w:date="2022-04-14T11:41:00Z">
        <w:r w:rsidRPr="007C3546">
          <w:t>Figure</w:t>
        </w:r>
      </w:ins>
      <w:ins w:id="5456" w:author="Editor (Patrice Hédé)" w:date="2022-04-14T12:07:00Z">
        <w:r w:rsidR="00B9530A">
          <w:t> </w:t>
        </w:r>
      </w:ins>
      <w:ins w:id="5457" w:author="S2-2203497" w:date="2022-04-14T11:41:00Z">
        <w:r w:rsidRPr="007C3546">
          <w:t>6.</w:t>
        </w:r>
        <w:r>
          <w:t>20</w:t>
        </w:r>
        <w:r w:rsidRPr="007C3546">
          <w:t>.2-1: Procedure for Global EASDF</w:t>
        </w:r>
      </w:ins>
    </w:p>
    <w:p w14:paraId="7B5F5130" w14:textId="52D9F897" w:rsidR="007C3546" w:rsidRDefault="007C3546">
      <w:pPr>
        <w:pStyle w:val="B1"/>
        <w:rPr>
          <w:ins w:id="5458" w:author="S2-2203497" w:date="2022-04-14T11:41:00Z"/>
        </w:rPr>
        <w:pPrChange w:id="5459" w:author="S2-2203497" w:date="2022-04-14T11:42:00Z">
          <w:pPr/>
        </w:pPrChange>
      </w:pPr>
      <w:ins w:id="5460" w:author="S2-2203497" w:date="2022-04-14T11:41:00Z">
        <w:r>
          <w:t>0.</w:t>
        </w:r>
        <w:r>
          <w:tab/>
          <w:t>Pre-requisites: HPLMN has configured the Global EASDF with appropriate entries for all separate party</w:t>
        </w:r>
      </w:ins>
      <w:ins w:id="5461" w:author="Editor (Patrice Hédé)" w:date="2022-04-14T12:08:00Z">
        <w:r w:rsidR="00B9530A">
          <w:t>'</w:t>
        </w:r>
      </w:ins>
      <w:ins w:id="5462" w:author="S2-2203497" w:date="2022-04-14T11:41:00Z">
        <w:r>
          <w:t>s EASDF and/or their EAS they want to enable in their network.</w:t>
        </w:r>
      </w:ins>
    </w:p>
    <w:p w14:paraId="12BA9A5F" w14:textId="5B605746" w:rsidR="007C3546" w:rsidRDefault="007C3546">
      <w:pPr>
        <w:pStyle w:val="B1"/>
        <w:rPr>
          <w:ins w:id="5463" w:author="S2-2203497" w:date="2022-04-14T11:41:00Z"/>
        </w:rPr>
        <w:pPrChange w:id="5464" w:author="S2-2203497" w:date="2022-04-14T11:42:00Z">
          <w:pPr/>
        </w:pPrChange>
      </w:pPr>
      <w:ins w:id="5465" w:author="S2-2203497" w:date="2022-04-14T11:41:00Z">
        <w:r>
          <w:t>1.</w:t>
        </w:r>
        <w:r>
          <w:tab/>
          <w:t xml:space="preserve">Existing PDU Session establishment procedure according to </w:t>
        </w:r>
      </w:ins>
      <w:ins w:id="5466" w:author="Editor (Patrice Hédé)" w:date="2022-04-14T12:08:00Z">
        <w:r w:rsidR="00B9530A">
          <w:t>TS </w:t>
        </w:r>
      </w:ins>
      <w:ins w:id="5467" w:author="S2-2203497" w:date="2022-04-14T11:41:00Z">
        <w:r>
          <w:t>23.548</w:t>
        </w:r>
      </w:ins>
      <w:ins w:id="5468" w:author="Editor (Patrice Hédé)" w:date="2022-04-14T12:08:00Z">
        <w:r w:rsidR="00B9530A">
          <w:t> </w:t>
        </w:r>
      </w:ins>
      <w:ins w:id="5469" w:author="S2-2203497" w:date="2022-04-14T11:41:00Z">
        <w:r>
          <w:t>[3] clause</w:t>
        </w:r>
      </w:ins>
      <w:ins w:id="5470" w:author="Editor (Patrice Hédé)" w:date="2022-04-14T12:08:00Z">
        <w:r w:rsidR="00B9530A">
          <w:t> </w:t>
        </w:r>
      </w:ins>
      <w:ins w:id="5471" w:author="S2-2203497" w:date="2022-04-14T11:41:00Z">
        <w:r>
          <w:t xml:space="preserve">6.2.3.2.2 </w:t>
        </w:r>
      </w:ins>
      <w:ins w:id="5472" w:author="Editor (Patrice Hédé)" w:date="2022-04-14T12:08:00Z">
        <w:r w:rsidR="00B9530A">
          <w:t>s</w:t>
        </w:r>
      </w:ins>
      <w:ins w:id="5473" w:author="S2-2203497" w:date="2022-04-14T11:41:00Z">
        <w:r>
          <w:t>tep 1.</w:t>
        </w:r>
      </w:ins>
    </w:p>
    <w:p w14:paraId="1BC0F2C6" w14:textId="20EF9EB1" w:rsidR="007C3546" w:rsidRDefault="007C3546">
      <w:pPr>
        <w:pStyle w:val="B1"/>
        <w:rPr>
          <w:ins w:id="5474" w:author="S2-2203497" w:date="2022-04-14T11:41:00Z"/>
        </w:rPr>
        <w:pPrChange w:id="5475" w:author="S2-2203497" w:date="2022-04-14T11:42:00Z">
          <w:pPr/>
        </w:pPrChange>
      </w:pPr>
      <w:ins w:id="5476" w:author="S2-2203497" w:date="2022-04-14T11:41:00Z">
        <w:r>
          <w:t>2.</w:t>
        </w:r>
        <w:r>
          <w:tab/>
          <w:t>For Option A, the UE perform</w:t>
        </w:r>
      </w:ins>
      <w:ins w:id="5477" w:author="Editor (Patrice Hédé)" w:date="2022-04-14T12:08:00Z">
        <w:r w:rsidR="00B9530A">
          <w:t>s</w:t>
        </w:r>
      </w:ins>
      <w:ins w:id="5478" w:author="S2-2203497" w:date="2022-04-14T11:41:00Z">
        <w:r>
          <w:t xml:space="preserve"> a DNS query to the Global EASDF. Since this is a public FQDN to the Global EASDF</w:t>
        </w:r>
      </w:ins>
      <w:ins w:id="5479" w:author="Editor (Patrice Hédé)" w:date="2022-04-14T12:08:00Z">
        <w:r w:rsidR="00B9530A">
          <w:t>,</w:t>
        </w:r>
      </w:ins>
      <w:ins w:id="5480" w:author="S2-2203497" w:date="2022-04-14T11:41:00Z">
        <w:r>
          <w:t xml:space="preserve"> the UE may use any locally configured DNS Server that in turn will use next DNS server in the DNS hierarchy until it goes to the Global EASDF.</w:t>
        </w:r>
      </w:ins>
    </w:p>
    <w:p w14:paraId="542E5B9D" w14:textId="493A54D1" w:rsidR="007C3546" w:rsidRDefault="007C3546">
      <w:pPr>
        <w:pStyle w:val="EditorsNote"/>
        <w:rPr>
          <w:ins w:id="5481" w:author="S2-2203497" w:date="2022-04-14T11:41:00Z"/>
        </w:rPr>
        <w:pPrChange w:id="5482" w:author="S2-2203497" w:date="2022-04-14T11:42:00Z">
          <w:pPr/>
        </w:pPrChange>
      </w:pPr>
      <w:ins w:id="5483" w:author="S2-2203497" w:date="2022-04-14T11:41:00Z">
        <w:r>
          <w:t>Editor</w:t>
        </w:r>
      </w:ins>
      <w:ins w:id="5484" w:author="Editor (Patrice Hédé)" w:date="2022-04-14T12:09:00Z">
        <w:r w:rsidR="00B9530A">
          <w:t>'</w:t>
        </w:r>
      </w:ins>
      <w:ins w:id="5485" w:author="S2-2203497" w:date="2022-04-14T11:41:00Z">
        <w:r>
          <w:t>s note:</w:t>
        </w:r>
      </w:ins>
      <w:ins w:id="5486" w:author="Editor (Patrice Hédé)" w:date="2022-04-14T12:09:00Z">
        <w:r w:rsidR="00B9530A">
          <w:tab/>
        </w:r>
      </w:ins>
      <w:ins w:id="5487" w:author="S2-2203497" w:date="2022-04-14T11:41:00Z">
        <w:r>
          <w:t>The root FQDN for the global EASDF and the structure of VPLMN/HPLMN</w:t>
        </w:r>
      </w:ins>
      <w:ins w:id="5488" w:author="Editor (Patrice Hédé)" w:date="2022-04-14T12:09:00Z">
        <w:r w:rsidR="00B9530A">
          <w:t>'</w:t>
        </w:r>
      </w:ins>
      <w:ins w:id="5489" w:author="S2-2203497" w:date="2022-04-14T11:41:00Z">
        <w:r>
          <w:t>s identity in the query is FFS and needs to be specified.</w:t>
        </w:r>
      </w:ins>
    </w:p>
    <w:p w14:paraId="117D6D08" w14:textId="466D0116" w:rsidR="007C3546" w:rsidRDefault="007C3546">
      <w:pPr>
        <w:pStyle w:val="NO"/>
        <w:rPr>
          <w:ins w:id="5490" w:author="S2-2203497" w:date="2022-04-14T11:41:00Z"/>
        </w:rPr>
        <w:pPrChange w:id="5491" w:author="S2-2203497" w:date="2022-04-14T11:42:00Z">
          <w:pPr/>
        </w:pPrChange>
      </w:pPr>
      <w:ins w:id="5492" w:author="S2-2203497" w:date="2022-04-14T11:41:00Z">
        <w:r>
          <w:t xml:space="preserve">NOTE </w:t>
        </w:r>
      </w:ins>
      <w:ins w:id="5493" w:author="Editor (Patrice Hédé)" w:date="2022-04-14T12:09:00Z">
        <w:r w:rsidR="00B9530A">
          <w:t>1</w:t>
        </w:r>
      </w:ins>
      <w:ins w:id="5494" w:author="S2-2203497" w:date="2022-04-14T11:41:00Z">
        <w:r>
          <w:t>:</w:t>
        </w:r>
        <w:r>
          <w:tab/>
          <w:t>The unique identifier to use for querying another EASDF will be specified during the normative phase.</w:t>
        </w:r>
      </w:ins>
    </w:p>
    <w:p w14:paraId="13CC7AF7" w14:textId="5ECF865A" w:rsidR="007C3546" w:rsidRDefault="007C3546">
      <w:pPr>
        <w:pStyle w:val="B1"/>
        <w:rPr>
          <w:ins w:id="5495" w:author="S2-2203497" w:date="2022-04-14T11:41:00Z"/>
        </w:rPr>
        <w:pPrChange w:id="5496" w:author="S2-2203497" w:date="2022-04-14T11:42:00Z">
          <w:pPr/>
        </w:pPrChange>
      </w:pPr>
      <w:ins w:id="5497" w:author="S2-2203497" w:date="2022-04-14T11:41:00Z">
        <w:r>
          <w:t>3.</w:t>
        </w:r>
        <w:r>
          <w:tab/>
          <w:t>The Global EASDF respond</w:t>
        </w:r>
      </w:ins>
      <w:ins w:id="5498" w:author="Editor (Patrice Hédé)" w:date="2022-04-14T12:09:00Z">
        <w:r w:rsidR="00B9530A">
          <w:t>s</w:t>
        </w:r>
      </w:ins>
      <w:ins w:id="5499" w:author="S2-2203497" w:date="2022-04-14T11:41:00Z">
        <w:r>
          <w:t xml:space="preserve"> with the IP address of the EASDF that the UE should use in next step.</w:t>
        </w:r>
      </w:ins>
    </w:p>
    <w:p w14:paraId="26960BE8" w14:textId="44229059" w:rsidR="007C3546" w:rsidRDefault="007C3546">
      <w:pPr>
        <w:pStyle w:val="B1"/>
        <w:rPr>
          <w:ins w:id="5500" w:author="S2-2203497" w:date="2022-04-14T11:41:00Z"/>
        </w:rPr>
        <w:pPrChange w:id="5501" w:author="S2-2203497" w:date="2022-04-14T11:42:00Z">
          <w:pPr/>
        </w:pPrChange>
      </w:pPr>
      <w:ins w:id="5502" w:author="S2-2203497" w:date="2022-04-14T11:41:00Z">
        <w:r>
          <w:t>4.</w:t>
        </w:r>
        <w:r>
          <w:tab/>
          <w:t>The UE perform</w:t>
        </w:r>
      </w:ins>
      <w:ins w:id="5503" w:author="Editor (Patrice Hédé)" w:date="2022-04-14T12:09:00Z">
        <w:r w:rsidR="00B9530A">
          <w:t>s</w:t>
        </w:r>
      </w:ins>
      <w:ins w:id="5504" w:author="S2-2203497" w:date="2022-04-14T11:41:00Z">
        <w:r>
          <w:t xml:space="preserve"> EAS Discovery, as specified in </w:t>
        </w:r>
      </w:ins>
      <w:ins w:id="5505" w:author="Editor (Patrice Hédé)" w:date="2022-04-14T12:09:00Z">
        <w:r w:rsidR="00B9530A">
          <w:t>TS </w:t>
        </w:r>
      </w:ins>
      <w:ins w:id="5506" w:author="S2-2203497" w:date="2022-04-14T11:41:00Z">
        <w:r>
          <w:t>23.548</w:t>
        </w:r>
      </w:ins>
      <w:ins w:id="5507" w:author="Editor (Patrice Hédé)" w:date="2022-04-14T12:09:00Z">
        <w:r w:rsidR="00B9530A">
          <w:t> </w:t>
        </w:r>
      </w:ins>
      <w:ins w:id="5508" w:author="S2-2203497" w:date="2022-04-14T11:41:00Z">
        <w:r>
          <w:t>[3] clause</w:t>
        </w:r>
      </w:ins>
      <w:ins w:id="5509" w:author="Editor (Patrice Hédé)" w:date="2022-04-14T12:09:00Z">
        <w:r w:rsidR="00B9530A">
          <w:t> </w:t>
        </w:r>
      </w:ins>
      <w:ins w:id="5510" w:author="S2-2203497" w:date="2022-04-14T11:41:00Z">
        <w:r>
          <w:t>6.2.3.2.2 step 7 except that it uses the IP address received in step 3 as DNS server for the DNS query instead of the one received during PDU Session establishment procedure.</w:t>
        </w:r>
      </w:ins>
    </w:p>
    <w:p w14:paraId="65538345" w14:textId="3C740721" w:rsidR="007C3546" w:rsidRDefault="007C3546">
      <w:pPr>
        <w:pStyle w:val="B1"/>
        <w:rPr>
          <w:ins w:id="5511" w:author="S2-2203497" w:date="2022-04-14T11:41:00Z"/>
        </w:rPr>
        <w:pPrChange w:id="5512" w:author="S2-2203497" w:date="2022-04-14T11:42:00Z">
          <w:pPr/>
        </w:pPrChange>
      </w:pPr>
      <w:ins w:id="5513" w:author="S2-2203497" w:date="2022-04-14T11:41:00Z">
        <w:r>
          <w:t>5.</w:t>
        </w:r>
        <w:r>
          <w:tab/>
          <w:t xml:space="preserve">EASDF sends the DNS Response to the UE, as specified in </w:t>
        </w:r>
      </w:ins>
      <w:ins w:id="5514" w:author="Editor (Patrice Hédé)" w:date="2022-04-14T12:09:00Z">
        <w:r w:rsidR="00B9530A">
          <w:t>TS </w:t>
        </w:r>
      </w:ins>
      <w:ins w:id="5515" w:author="S2-2203497" w:date="2022-04-14T11:41:00Z">
        <w:r>
          <w:t>23.548</w:t>
        </w:r>
      </w:ins>
      <w:ins w:id="5516" w:author="Editor (Patrice Hédé)" w:date="2022-04-14T12:10:00Z">
        <w:r w:rsidR="00B9530A">
          <w:t> </w:t>
        </w:r>
      </w:ins>
      <w:ins w:id="5517" w:author="S2-2203497" w:date="2022-04-14T11:41:00Z">
        <w:r>
          <w:t>[3] clause</w:t>
        </w:r>
      </w:ins>
      <w:ins w:id="5518" w:author="Editor (Patrice Hédé)" w:date="2022-04-14T12:10:00Z">
        <w:r w:rsidR="00B9530A">
          <w:t> </w:t>
        </w:r>
      </w:ins>
      <w:ins w:id="5519" w:author="S2-2203497" w:date="2022-04-14T11:41:00Z">
        <w:r>
          <w:t>6.2.3.2.2 step 19</w:t>
        </w:r>
      </w:ins>
      <w:ins w:id="5520" w:author="Editor (Patrice Hédé)" w:date="2022-04-14T12:10:00Z">
        <w:r w:rsidR="00B9530A">
          <w:t>.</w:t>
        </w:r>
      </w:ins>
    </w:p>
    <w:p w14:paraId="4FDFCC8D" w14:textId="6189770A" w:rsidR="007C3546" w:rsidRDefault="007C3546">
      <w:pPr>
        <w:pStyle w:val="B1"/>
        <w:rPr>
          <w:ins w:id="5521" w:author="S2-2203497" w:date="2022-04-14T11:41:00Z"/>
        </w:rPr>
        <w:pPrChange w:id="5522" w:author="S2-2203497" w:date="2022-04-14T11:42:00Z">
          <w:pPr/>
        </w:pPrChange>
      </w:pPr>
      <w:ins w:id="5523" w:author="S2-2203497" w:date="2022-04-14T11:41:00Z">
        <w:r>
          <w:t>6.</w:t>
        </w:r>
        <w:r>
          <w:tab/>
          <w:t>For Option B, The UE perform</w:t>
        </w:r>
      </w:ins>
      <w:ins w:id="5524" w:author="Editor (Patrice Hédé)" w:date="2022-04-14T12:10:00Z">
        <w:r w:rsidR="00B9530A">
          <w:t>s</w:t>
        </w:r>
      </w:ins>
      <w:ins w:id="5525" w:author="S2-2203497" w:date="2022-04-14T11:41:00Z">
        <w:r>
          <w:t xml:space="preserve"> EAS Discovery, as specified in </w:t>
        </w:r>
      </w:ins>
      <w:ins w:id="5526" w:author="Editor (Patrice Hédé)" w:date="2022-04-14T12:10:00Z">
        <w:r w:rsidR="00B9530A">
          <w:t>TS </w:t>
        </w:r>
      </w:ins>
      <w:ins w:id="5527" w:author="S2-2203497" w:date="2022-04-14T11:41:00Z">
        <w:r>
          <w:t>23.548</w:t>
        </w:r>
      </w:ins>
      <w:ins w:id="5528" w:author="Editor (Patrice Hédé)" w:date="2022-04-14T12:10:00Z">
        <w:r w:rsidR="00B9530A">
          <w:t> </w:t>
        </w:r>
      </w:ins>
      <w:ins w:id="5529" w:author="S2-2203497" w:date="2022-04-14T11:41:00Z">
        <w:r>
          <w:t>[3] clause</w:t>
        </w:r>
      </w:ins>
      <w:ins w:id="5530" w:author="Editor (Patrice Hédé)" w:date="2022-04-14T12:10:00Z">
        <w:r w:rsidR="00B9530A">
          <w:t> </w:t>
        </w:r>
      </w:ins>
      <w:ins w:id="5531" w:author="S2-2203497" w:date="2022-04-14T11:41:00Z">
        <w:r>
          <w:t>6.2.3.2.2 step 7 and uses the IP address of the Global EASDF instead of the one received during PDU Session establishment procedure.</w:t>
        </w:r>
      </w:ins>
    </w:p>
    <w:p w14:paraId="57B718EF" w14:textId="48E525B3" w:rsidR="007C3546" w:rsidRDefault="007C3546">
      <w:pPr>
        <w:pStyle w:val="B1"/>
        <w:rPr>
          <w:ins w:id="5532" w:author="S2-2203497" w:date="2022-04-14T11:41:00Z"/>
        </w:rPr>
        <w:pPrChange w:id="5533" w:author="S2-2203497" w:date="2022-04-14T11:42:00Z">
          <w:pPr/>
        </w:pPrChange>
      </w:pPr>
      <w:ins w:id="5534" w:author="S2-2203497" w:date="2022-04-14T11:41:00Z">
        <w:r>
          <w:t>7.</w:t>
        </w:r>
        <w:r>
          <w:tab/>
          <w:t xml:space="preserve">EASDF sends the DNS Response to the UE, as specified in </w:t>
        </w:r>
      </w:ins>
      <w:ins w:id="5535" w:author="Editor (Patrice Hédé)" w:date="2022-04-14T12:10:00Z">
        <w:r w:rsidR="00B9530A">
          <w:t>TS </w:t>
        </w:r>
      </w:ins>
      <w:ins w:id="5536" w:author="S2-2203497" w:date="2022-04-14T11:41:00Z">
        <w:r>
          <w:t>23.548</w:t>
        </w:r>
      </w:ins>
      <w:ins w:id="5537" w:author="Editor (Patrice Hédé)" w:date="2022-04-14T12:10:00Z">
        <w:r w:rsidR="00B9530A">
          <w:t> </w:t>
        </w:r>
      </w:ins>
      <w:ins w:id="5538" w:author="S2-2203497" w:date="2022-04-14T11:41:00Z">
        <w:r>
          <w:t>[3] clause</w:t>
        </w:r>
      </w:ins>
      <w:ins w:id="5539" w:author="Editor (Patrice Hédé)" w:date="2022-04-14T12:10:00Z">
        <w:r w:rsidR="00B9530A">
          <w:t> </w:t>
        </w:r>
      </w:ins>
      <w:ins w:id="5540" w:author="S2-2203497" w:date="2022-04-14T11:41:00Z">
        <w:r>
          <w:t>6.2.3.2.2 step 19.</w:t>
        </w:r>
      </w:ins>
    </w:p>
    <w:p w14:paraId="26446F41" w14:textId="19E414BA" w:rsidR="007C3546" w:rsidRDefault="007C3546">
      <w:pPr>
        <w:pStyle w:val="B1"/>
        <w:rPr>
          <w:ins w:id="5541" w:author="S2-2203497" w:date="2022-04-14T11:41:00Z"/>
        </w:rPr>
        <w:pPrChange w:id="5542" w:author="S2-2203497" w:date="2022-04-14T11:42:00Z">
          <w:pPr/>
        </w:pPrChange>
      </w:pPr>
      <w:ins w:id="5543" w:author="S2-2203497" w:date="2022-04-14T11:41:00Z">
        <w:r>
          <w:t>8.</w:t>
        </w:r>
        <w:r>
          <w:tab/>
          <w:t>The UE application starts to utilize the provided EAS</w:t>
        </w:r>
      </w:ins>
      <w:ins w:id="5544" w:author="Editor (Patrice Hédé)" w:date="2022-04-14T12:10:00Z">
        <w:r w:rsidR="00B9530A">
          <w:t>.</w:t>
        </w:r>
      </w:ins>
    </w:p>
    <w:p w14:paraId="2A6CCFB4" w14:textId="15A95FA7" w:rsidR="007C3546" w:rsidRDefault="007C3546">
      <w:pPr>
        <w:pStyle w:val="Heading3"/>
        <w:rPr>
          <w:ins w:id="5545" w:author="S2-2203497" w:date="2022-04-14T11:41:00Z"/>
        </w:rPr>
        <w:pPrChange w:id="5546" w:author="S2-2203497" w:date="2022-04-14T11:42:00Z">
          <w:pPr/>
        </w:pPrChange>
      </w:pPr>
      <w:bookmarkStart w:id="5547" w:name="_Toc100834341"/>
      <w:ins w:id="5548" w:author="S2-2203497" w:date="2022-04-14T11:41:00Z">
        <w:r>
          <w:t>6.</w:t>
        </w:r>
      </w:ins>
      <w:ins w:id="5549" w:author="S2-2203497" w:date="2022-04-14T11:42:00Z">
        <w:r>
          <w:t>20</w:t>
        </w:r>
      </w:ins>
      <w:ins w:id="5550" w:author="S2-2203497" w:date="2022-04-14T11:41:00Z">
        <w:r>
          <w:t>.3</w:t>
        </w:r>
        <w:r>
          <w:tab/>
          <w:t>Impacts on services, entities and interfaces</w:t>
        </w:r>
        <w:bookmarkEnd w:id="5547"/>
      </w:ins>
    </w:p>
    <w:p w14:paraId="50C5129A" w14:textId="5DAE5FEC" w:rsidR="007C3546" w:rsidRDefault="007C3546">
      <w:pPr>
        <w:pStyle w:val="ListBullet"/>
        <w:rPr>
          <w:ins w:id="5551" w:author="S2-2203497" w:date="2022-04-14T11:40:00Z"/>
        </w:rPr>
        <w:pPrChange w:id="5552" w:author="Editor (Patrice Hédé)" w:date="2022-04-14T12:10:00Z">
          <w:pPr>
            <w:pStyle w:val="Heading1"/>
          </w:pPr>
        </w:pPrChange>
      </w:pPr>
      <w:ins w:id="5553" w:author="S2-2203497" w:date="2022-04-14T11:41:00Z">
        <w:r>
          <w:t>Editor</w:t>
        </w:r>
      </w:ins>
      <w:ins w:id="5554" w:author="Editor (Patrice Hédé)" w:date="2022-04-14T12:10:00Z">
        <w:r w:rsidR="00B9530A">
          <w:t>'</w:t>
        </w:r>
      </w:ins>
      <w:ins w:id="5555" w:author="S2-2203497" w:date="2022-04-14T11:41:00Z">
        <w:r>
          <w:t>s note:</w:t>
        </w:r>
      </w:ins>
      <w:ins w:id="5556" w:author="Editor (Patrice Hédé)" w:date="2022-04-14T12:10:00Z">
        <w:r w:rsidR="00B9530A">
          <w:tab/>
        </w:r>
      </w:ins>
      <w:ins w:id="5557" w:author="S2-2203497" w:date="2022-04-14T11:41:00Z">
        <w:r>
          <w:t>This clause is FFS.</w:t>
        </w:r>
      </w:ins>
    </w:p>
    <w:p w14:paraId="5CA95F7F" w14:textId="05A2C0F3" w:rsidR="005B18DA" w:rsidRDefault="005B18DA">
      <w:pPr>
        <w:pStyle w:val="Heading2"/>
        <w:rPr>
          <w:ins w:id="5558" w:author="S2-2203498" w:date="2022-04-14T11:43:00Z"/>
        </w:rPr>
        <w:pPrChange w:id="5559" w:author="S2-2203498" w:date="2022-04-14T11:44:00Z">
          <w:pPr/>
        </w:pPrChange>
      </w:pPr>
      <w:bookmarkStart w:id="5560" w:name="sol21"/>
      <w:bookmarkStart w:id="5561" w:name="_Toc100834342"/>
      <w:ins w:id="5562" w:author="S2-2203498" w:date="2022-04-14T11:43:00Z">
        <w:r>
          <w:lastRenderedPageBreak/>
          <w:t>6.21</w:t>
        </w:r>
        <w:r>
          <w:tab/>
          <w:t>Solution 21</w:t>
        </w:r>
      </w:ins>
      <w:ins w:id="5563" w:author="Editor (Patrice Hédé)" w:date="2022-04-14T12:11:00Z">
        <w:r w:rsidR="00B9530A">
          <w:t xml:space="preserve"> </w:t>
        </w:r>
      </w:ins>
      <w:ins w:id="5564" w:author="S2-2203498" w:date="2022-04-14T11:43:00Z">
        <w:r>
          <w:t>(KI#5): EAS Deployment information differentiated by PLMN ID</w:t>
        </w:r>
        <w:bookmarkEnd w:id="5561"/>
      </w:ins>
    </w:p>
    <w:p w14:paraId="68C185F1" w14:textId="7867DDAB" w:rsidR="005B18DA" w:rsidRDefault="005B18DA">
      <w:pPr>
        <w:pStyle w:val="Heading3"/>
        <w:rPr>
          <w:ins w:id="5565" w:author="S2-2203498" w:date="2022-04-14T11:43:00Z"/>
        </w:rPr>
        <w:pPrChange w:id="5566" w:author="S2-2203498" w:date="2022-04-14T11:44:00Z">
          <w:pPr/>
        </w:pPrChange>
      </w:pPr>
      <w:bookmarkStart w:id="5567" w:name="_Toc100834343"/>
      <w:bookmarkEnd w:id="5560"/>
      <w:ins w:id="5568" w:author="S2-2203498" w:date="2022-04-14T11:43:00Z">
        <w:r>
          <w:t>6.</w:t>
        </w:r>
      </w:ins>
      <w:ins w:id="5569" w:author="S2-2203498" w:date="2022-04-14T11:44:00Z">
        <w:r w:rsidR="00EC2887">
          <w:t>21</w:t>
        </w:r>
      </w:ins>
      <w:ins w:id="5570" w:author="S2-2203498" w:date="2022-04-14T11:43:00Z">
        <w:r>
          <w:t>.1</w:t>
        </w:r>
        <w:r>
          <w:tab/>
          <w:t>Introduction</w:t>
        </w:r>
        <w:bookmarkEnd w:id="5567"/>
      </w:ins>
    </w:p>
    <w:p w14:paraId="633C6396" w14:textId="26221108" w:rsidR="005B18DA" w:rsidRDefault="005B18DA" w:rsidP="005B18DA">
      <w:pPr>
        <w:rPr>
          <w:ins w:id="5571" w:author="S2-2203498" w:date="2022-04-14T11:43:00Z"/>
        </w:rPr>
      </w:pPr>
      <w:ins w:id="5572" w:author="S2-2203498" w:date="2022-04-14T11:43:00Z">
        <w:r>
          <w:t>This solution proposes an EAS discovery method for the scenario described in clause</w:t>
        </w:r>
      </w:ins>
      <w:ins w:id="5573" w:author="Editor (Patrice Hédé)" w:date="2022-04-14T12:11:00Z">
        <w:r w:rsidR="00B9530A">
          <w:t> </w:t>
        </w:r>
      </w:ins>
      <w:ins w:id="5574" w:author="S2-2203498" w:date="2022-04-14T11:43:00Z">
        <w:r>
          <w:t>2.1.5 of GSMA</w:t>
        </w:r>
      </w:ins>
      <w:ins w:id="5575" w:author="Editor (Patrice Hédé)" w:date="2022-04-14T12:11:00Z">
        <w:r w:rsidR="00B9530A">
          <w:t> </w:t>
        </w:r>
      </w:ins>
      <w:ins w:id="5576" w:author="S2-2203498" w:date="2022-04-14T11:43:00Z">
        <w:r>
          <w:t>OPG.02</w:t>
        </w:r>
      </w:ins>
      <w:ins w:id="5577" w:author="Editor (Patrice Hédé)" w:date="2022-04-14T12:11:00Z">
        <w:r w:rsidR="00B9530A">
          <w:t> </w:t>
        </w:r>
      </w:ins>
      <w:ins w:id="5578" w:author="S2-2203498" w:date="2022-04-14T11:43:00Z">
        <w:r>
          <w:t>[5] that an OP deploys applications provided by Application Providers on another OP. This solution focuses on the scenario that the OPs are different PLMNs. In this case, the problem is to ensure the EAS deployed by HPLMN in VPLMN</w:t>
        </w:r>
      </w:ins>
      <w:ins w:id="5579" w:author="Editor (Patrice Hédé)" w:date="2022-04-14T12:11:00Z">
        <w:r w:rsidR="00B9530A">
          <w:t>'</w:t>
        </w:r>
      </w:ins>
      <w:ins w:id="5580" w:author="S2-2203498" w:date="2022-04-14T11:43:00Z">
        <w:r>
          <w:t>s EHE should only be discovered and accessed by the UE of the HPLMN roaming to the VPLMN and using LBO PDU Session. This solution introduces how to handle the DNS requests to ensure an EAS deployed by a PLMN can only be accessed by the UE of same PLMN.</w:t>
        </w:r>
      </w:ins>
    </w:p>
    <w:p w14:paraId="1EC5670F" w14:textId="77777777" w:rsidR="005B18DA" w:rsidRDefault="005B18DA" w:rsidP="005B18DA">
      <w:pPr>
        <w:rPr>
          <w:ins w:id="5581" w:author="S2-2203498" w:date="2022-04-14T11:43:00Z"/>
        </w:rPr>
      </w:pPr>
      <w:ins w:id="5582" w:author="S2-2203498" w:date="2022-04-14T11:43:00Z">
        <w:r>
          <w:t>This solution corresponds to KI#5.</w:t>
        </w:r>
      </w:ins>
    </w:p>
    <w:p w14:paraId="160F5DB4" w14:textId="3DDE1622" w:rsidR="005B18DA" w:rsidRDefault="005B18DA">
      <w:pPr>
        <w:pStyle w:val="Heading3"/>
        <w:rPr>
          <w:ins w:id="5583" w:author="S2-2203498" w:date="2022-04-14T11:43:00Z"/>
        </w:rPr>
        <w:pPrChange w:id="5584" w:author="S2-2203498" w:date="2022-04-14T11:44:00Z">
          <w:pPr/>
        </w:pPrChange>
      </w:pPr>
      <w:bookmarkStart w:id="5585" w:name="_Toc100834344"/>
      <w:ins w:id="5586" w:author="S2-2203498" w:date="2022-04-14T11:43:00Z">
        <w:r>
          <w:t>6.</w:t>
        </w:r>
      </w:ins>
      <w:ins w:id="5587" w:author="S2-2203498" w:date="2022-04-14T11:44:00Z">
        <w:r w:rsidR="00EC2887">
          <w:t>21</w:t>
        </w:r>
      </w:ins>
      <w:ins w:id="5588" w:author="S2-2203498" w:date="2022-04-14T11:43:00Z">
        <w:r>
          <w:t>.2</w:t>
        </w:r>
        <w:r>
          <w:tab/>
          <w:t>Functional Description</w:t>
        </w:r>
        <w:bookmarkEnd w:id="5585"/>
      </w:ins>
    </w:p>
    <w:p w14:paraId="668A7F28" w14:textId="77777777" w:rsidR="005B18DA" w:rsidRDefault="005B18DA" w:rsidP="005B18DA">
      <w:pPr>
        <w:rPr>
          <w:ins w:id="5589" w:author="S2-2203498" w:date="2022-04-14T11:43:00Z"/>
        </w:rPr>
      </w:pPr>
      <w:ins w:id="5590" w:author="S2-2203498" w:date="2022-04-14T11:43:00Z">
        <w:r>
          <w:t>This solution is based on the following principles:</w:t>
        </w:r>
      </w:ins>
    </w:p>
    <w:p w14:paraId="6A3D0748" w14:textId="1D96664C" w:rsidR="005B18DA" w:rsidRDefault="005B18DA">
      <w:pPr>
        <w:pStyle w:val="B1"/>
        <w:rPr>
          <w:ins w:id="5591" w:author="S2-2203498" w:date="2022-04-14T11:43:00Z"/>
        </w:rPr>
        <w:pPrChange w:id="5592" w:author="S2-2203498" w:date="2022-04-14T11:44:00Z">
          <w:pPr/>
        </w:pPrChange>
      </w:pPr>
      <w:ins w:id="5593" w:author="S2-2203498" w:date="2022-04-14T11:43:00Z">
        <w:r>
          <w:t>-</w:t>
        </w:r>
        <w:r>
          <w:tab/>
          <w:t>The EAS Deployment information provided by AF contains the EAS provider</w:t>
        </w:r>
      </w:ins>
      <w:ins w:id="5594" w:author="Editor (Patrice Hédé)" w:date="2022-04-14T12:15:00Z">
        <w:r w:rsidR="00237A24">
          <w:t>'</w:t>
        </w:r>
      </w:ins>
      <w:ins w:id="5595" w:author="S2-2203498" w:date="2022-04-14T11:43:00Z">
        <w:r>
          <w:t>s ID (i.e. PLMN ID) to differentiate the EAS deployment information of different PLMNs. Different EAS providers (PLMNs) may use different DNS servers (e.g. C-DNS server or Local DNS server) to discover the EAS deployed by the PLMNs.</w:t>
        </w:r>
      </w:ins>
    </w:p>
    <w:p w14:paraId="424D489F" w14:textId="0B551B4D" w:rsidR="005B18DA" w:rsidRDefault="005B18DA">
      <w:pPr>
        <w:pStyle w:val="B1"/>
        <w:rPr>
          <w:ins w:id="5596" w:author="S2-2203498" w:date="2022-04-14T11:43:00Z"/>
        </w:rPr>
        <w:pPrChange w:id="5597" w:author="S2-2203498" w:date="2022-04-14T11:44:00Z">
          <w:pPr/>
        </w:pPrChange>
      </w:pPr>
      <w:ins w:id="5598" w:author="S2-2203498" w:date="2022-04-14T11:43:00Z">
        <w:r>
          <w:t>-</w:t>
        </w:r>
        <w:r>
          <w:tab/>
          <w:t>During the PDU Session Establishment procedure, the SMF selects the proper PLMN</w:t>
        </w:r>
      </w:ins>
      <w:ins w:id="5599" w:author="Editor (Patrice Hédé)" w:date="2022-04-14T12:15:00Z">
        <w:r w:rsidR="00237A24">
          <w:t>'</w:t>
        </w:r>
      </w:ins>
      <w:ins w:id="5600" w:author="S2-2203498" w:date="2022-04-14T11:43:00Z">
        <w:r>
          <w:t>s EAS Deployment Information based on UE</w:t>
        </w:r>
      </w:ins>
      <w:ins w:id="5601" w:author="Editor (Patrice Hédé)" w:date="2022-04-14T12:15:00Z">
        <w:r w:rsidR="00237A24">
          <w:t>'</w:t>
        </w:r>
      </w:ins>
      <w:ins w:id="5602" w:author="S2-2203498" w:date="2022-04-14T11:43:00Z">
        <w:r>
          <w:t>s HPLMN ID and then generates corresponding DNS message handling rule to handle DNS messages related to the roaming UE.</w:t>
        </w:r>
      </w:ins>
    </w:p>
    <w:p w14:paraId="29E7D215" w14:textId="44F69D21" w:rsidR="005B18DA" w:rsidRDefault="005B18DA">
      <w:pPr>
        <w:pStyle w:val="Heading3"/>
        <w:rPr>
          <w:ins w:id="5603" w:author="S2-2203498" w:date="2022-04-14T11:43:00Z"/>
        </w:rPr>
        <w:pPrChange w:id="5604" w:author="S2-2203498" w:date="2022-04-14T11:44:00Z">
          <w:pPr/>
        </w:pPrChange>
      </w:pPr>
      <w:bookmarkStart w:id="5605" w:name="_Toc100834345"/>
      <w:ins w:id="5606" w:author="S2-2203498" w:date="2022-04-14T11:43:00Z">
        <w:r>
          <w:t>6.</w:t>
        </w:r>
      </w:ins>
      <w:ins w:id="5607" w:author="S2-2203498" w:date="2022-04-14T11:44:00Z">
        <w:r w:rsidR="00EC2887">
          <w:t>21</w:t>
        </w:r>
      </w:ins>
      <w:ins w:id="5608" w:author="S2-2203498" w:date="2022-04-14T11:43:00Z">
        <w:r>
          <w:t>.3</w:t>
        </w:r>
        <w:r>
          <w:tab/>
          <w:t>Procedures</w:t>
        </w:r>
        <w:bookmarkEnd w:id="5605"/>
      </w:ins>
    </w:p>
    <w:p w14:paraId="3D732CB2" w14:textId="616B6A7D" w:rsidR="005B18DA" w:rsidRDefault="005B18DA" w:rsidP="005B18DA">
      <w:pPr>
        <w:rPr>
          <w:ins w:id="5609" w:author="S2-2203498" w:date="2022-04-14T11:43:00Z"/>
        </w:rPr>
      </w:pPr>
      <w:ins w:id="5610" w:author="S2-2203498" w:date="2022-04-14T11:43:00Z">
        <w:r>
          <w:t>The EAS Deployment Information Provision procedure reuses the procedure defined in clause</w:t>
        </w:r>
      </w:ins>
      <w:ins w:id="5611" w:author="Editor (Patrice Hédé)" w:date="2022-04-14T12:16:00Z">
        <w:r w:rsidR="00237A24">
          <w:t> </w:t>
        </w:r>
      </w:ins>
      <w:ins w:id="5612" w:author="S2-2203498" w:date="2022-04-14T11:43:00Z">
        <w:r>
          <w:t>6.2.3.4.2 of TS</w:t>
        </w:r>
      </w:ins>
      <w:ins w:id="5613" w:author="Editor (Patrice Hédé)" w:date="2022-04-14T12:16:00Z">
        <w:r w:rsidR="00237A24">
          <w:t> </w:t>
        </w:r>
      </w:ins>
      <w:ins w:id="5614" w:author="S2-2203498" w:date="2022-04-14T11:43:00Z">
        <w:r>
          <w:t>23.548</w:t>
        </w:r>
      </w:ins>
      <w:ins w:id="5615" w:author="Editor (Patrice Hédé)" w:date="2022-04-14T12:16:00Z">
        <w:r w:rsidR="00237A24">
          <w:t> </w:t>
        </w:r>
      </w:ins>
      <w:ins w:id="5616" w:author="S2-2203498" w:date="2022-04-14T11:43:00Z">
        <w:r>
          <w:t xml:space="preserve">[3]. The enhancement is that the EAS Deployment information provided by AF in </w:t>
        </w:r>
      </w:ins>
      <w:ins w:id="5617" w:author="Editor (Patrice Hédé)" w:date="2022-04-14T12:16:00Z">
        <w:r w:rsidR="00237A24">
          <w:t>s</w:t>
        </w:r>
      </w:ins>
      <w:ins w:id="5618" w:author="S2-2203498" w:date="2022-04-14T11:43:00Z">
        <w:r>
          <w:t>tep 1 includes PLMN ID to differentiate EAS deployment information of different PLMNs. EAS deployment information of different PLMN</w:t>
        </w:r>
      </w:ins>
      <w:ins w:id="5619" w:author="Editor (Patrice Hédé)" w:date="2022-04-14T12:16:00Z">
        <w:r w:rsidR="00237A24">
          <w:t>s</w:t>
        </w:r>
      </w:ins>
      <w:ins w:id="5620" w:author="S2-2203498" w:date="2022-04-14T11:43:00Z">
        <w:r>
          <w:t xml:space="preserve"> may contain different DNS server</w:t>
        </w:r>
      </w:ins>
      <w:ins w:id="5621" w:author="Editor (Patrice Hédé)" w:date="2022-04-14T12:16:00Z">
        <w:r w:rsidR="00237A24">
          <w:t>s</w:t>
        </w:r>
      </w:ins>
      <w:ins w:id="5622" w:author="S2-2203498" w:date="2022-04-14T11:43:00Z">
        <w:r>
          <w:t xml:space="preserve"> (e.g. C-DNS server or Local DNS server) or different ECS options.</w:t>
        </w:r>
      </w:ins>
    </w:p>
    <w:p w14:paraId="068683EE" w14:textId="57D64D7D" w:rsidR="005B18DA" w:rsidRDefault="005B18DA" w:rsidP="005B18DA">
      <w:pPr>
        <w:rPr>
          <w:ins w:id="5623" w:author="S2-2203498" w:date="2022-04-14T11:43:00Z"/>
        </w:rPr>
      </w:pPr>
      <w:ins w:id="5624" w:author="S2-2203498" w:date="2022-04-14T11:43:00Z">
        <w:r>
          <w:t>The EAS Deployment Information Management in the SMF reuses the procedure defined in clause</w:t>
        </w:r>
      </w:ins>
      <w:ins w:id="5625" w:author="Editor (Patrice Hédé)" w:date="2022-04-14T12:16:00Z">
        <w:r w:rsidR="00237A24">
          <w:t> </w:t>
        </w:r>
      </w:ins>
      <w:ins w:id="5626" w:author="S2-2203498" w:date="2022-04-14T11:43:00Z">
        <w:r>
          <w:t>6.2.3.4.3 of TS</w:t>
        </w:r>
      </w:ins>
      <w:ins w:id="5627" w:author="Editor (Patrice Hédé)" w:date="2022-04-14T12:16:00Z">
        <w:r w:rsidR="00237A24">
          <w:t> </w:t>
        </w:r>
      </w:ins>
      <w:ins w:id="5628" w:author="S2-2203498" w:date="2022-04-14T11:43:00Z">
        <w:r>
          <w:t>23.548</w:t>
        </w:r>
      </w:ins>
      <w:ins w:id="5629" w:author="Editor (Patrice Hédé)" w:date="2022-04-14T12:16:00Z">
        <w:r w:rsidR="00237A24">
          <w:t> </w:t>
        </w:r>
      </w:ins>
      <w:ins w:id="5630" w:author="S2-2203498" w:date="2022-04-14T11:43:00Z">
        <w:r>
          <w:t>[3].</w:t>
        </w:r>
      </w:ins>
    </w:p>
    <w:p w14:paraId="717FFE13" w14:textId="7C3695E2" w:rsidR="005B18DA" w:rsidRDefault="005B18DA" w:rsidP="005B18DA">
      <w:pPr>
        <w:rPr>
          <w:ins w:id="5631" w:author="S2-2203498" w:date="2022-04-14T11:43:00Z"/>
        </w:rPr>
      </w:pPr>
      <w:ins w:id="5632" w:author="S2-2203498" w:date="2022-04-14T11:43:00Z">
        <w:r>
          <w:t xml:space="preserve">The EAS discovery procedure with EASDF defined in </w:t>
        </w:r>
      </w:ins>
      <w:ins w:id="5633" w:author="Editor (Patrice Hédé)" w:date="2022-04-14T12:17:00Z">
        <w:r w:rsidR="00237A24">
          <w:t>clause </w:t>
        </w:r>
      </w:ins>
      <w:ins w:id="5634" w:author="S2-2203498" w:date="2022-04-14T11:43:00Z">
        <w:r>
          <w:t>6.2.3.2.2 of TS</w:t>
        </w:r>
      </w:ins>
      <w:ins w:id="5635" w:author="Editor (Patrice Hédé)" w:date="2022-04-14T12:17:00Z">
        <w:r w:rsidR="00237A24">
          <w:t> </w:t>
        </w:r>
      </w:ins>
      <w:ins w:id="5636" w:author="S2-2203498" w:date="2022-04-14T11:43:00Z">
        <w:r>
          <w:t>23.548</w:t>
        </w:r>
      </w:ins>
      <w:ins w:id="5637" w:author="Editor (Patrice Hédé)" w:date="2022-04-14T12:17:00Z">
        <w:r w:rsidR="00237A24">
          <w:t> </w:t>
        </w:r>
      </w:ins>
      <w:ins w:id="5638" w:author="S2-2203498" w:date="2022-04-14T11:43:00Z">
        <w:r>
          <w:t>[3] is reused to discover the EAS(s) deployed by different providers. The enhancement is that the during the PDU Session Establishment procedure, the SMF selects the proper provider based on HPLMN ID. The SMF queries the UDR via NEF with the HPLMN ID to get the EAS Deployment information and configures the EASDF with DNS message handling rules to handle DNS messages related to the UE. Then the following steps in clause</w:t>
        </w:r>
      </w:ins>
      <w:ins w:id="5639" w:author="Editor (Patrice Hédé)" w:date="2022-04-14T12:17:00Z">
        <w:r w:rsidR="00237A24">
          <w:t> </w:t>
        </w:r>
      </w:ins>
      <w:ins w:id="5640" w:author="S2-2203498" w:date="2022-04-14T11:43:00Z">
        <w:r>
          <w:t>6.2.3.2.2 of TS</w:t>
        </w:r>
      </w:ins>
      <w:ins w:id="5641" w:author="Editor (Patrice Hédé)" w:date="2022-04-14T12:17:00Z">
        <w:r w:rsidR="00237A24">
          <w:t> </w:t>
        </w:r>
      </w:ins>
      <w:ins w:id="5642" w:author="S2-2203498" w:date="2022-04-14T11:43:00Z">
        <w:r>
          <w:t>23.548</w:t>
        </w:r>
      </w:ins>
      <w:ins w:id="5643" w:author="Editor (Patrice Hédé)" w:date="2022-04-14T12:17:00Z">
        <w:r w:rsidR="00237A24">
          <w:t> </w:t>
        </w:r>
      </w:ins>
      <w:ins w:id="5644" w:author="S2-2203498" w:date="2022-04-14T11:43:00Z">
        <w:r>
          <w:t>[3] are reused for DNS queries and UL</w:t>
        </w:r>
      </w:ins>
      <w:ins w:id="5645" w:author="Editor (Patrice Hédé)" w:date="2022-04-14T12:17:00Z">
        <w:r w:rsidR="00237A24">
          <w:t>-</w:t>
        </w:r>
      </w:ins>
      <w:ins w:id="5646" w:author="S2-2203498" w:date="2022-04-14T11:43:00Z">
        <w:r>
          <w:t>CL/BP insertion.</w:t>
        </w:r>
      </w:ins>
    </w:p>
    <w:p w14:paraId="56431D15" w14:textId="3E108E32" w:rsidR="005B18DA" w:rsidRDefault="005B18DA">
      <w:pPr>
        <w:pStyle w:val="Heading3"/>
        <w:rPr>
          <w:ins w:id="5647" w:author="S2-2203498" w:date="2022-04-14T11:43:00Z"/>
        </w:rPr>
        <w:pPrChange w:id="5648" w:author="S2-2203498" w:date="2022-04-14T11:45:00Z">
          <w:pPr/>
        </w:pPrChange>
      </w:pPr>
      <w:bookmarkStart w:id="5649" w:name="_Toc100834346"/>
      <w:ins w:id="5650" w:author="S2-2203498" w:date="2022-04-14T11:43:00Z">
        <w:r>
          <w:t>6.</w:t>
        </w:r>
      </w:ins>
      <w:ins w:id="5651" w:author="S2-2203498" w:date="2022-04-14T11:45:00Z">
        <w:r w:rsidR="00EC2887">
          <w:t>21</w:t>
        </w:r>
      </w:ins>
      <w:ins w:id="5652" w:author="S2-2203498" w:date="2022-04-14T11:43:00Z">
        <w:r>
          <w:t>.4</w:t>
        </w:r>
        <w:r>
          <w:tab/>
          <w:t>Impacts on services, entities and interfaces</w:t>
        </w:r>
        <w:bookmarkEnd w:id="5649"/>
      </w:ins>
    </w:p>
    <w:p w14:paraId="58EC9559" w14:textId="77777777" w:rsidR="00EC2887" w:rsidRDefault="005B18DA" w:rsidP="005B18DA">
      <w:pPr>
        <w:rPr>
          <w:ins w:id="5653" w:author="S2-2203498" w:date="2022-04-14T11:45:00Z"/>
        </w:rPr>
      </w:pPr>
      <w:ins w:id="5654" w:author="S2-2203498" w:date="2022-04-14T11:43:00Z">
        <w:r>
          <w:t>AF:</w:t>
        </w:r>
      </w:ins>
    </w:p>
    <w:p w14:paraId="67BF83F8" w14:textId="6B51634A" w:rsidR="005B18DA" w:rsidRDefault="00EC2887">
      <w:pPr>
        <w:pStyle w:val="B1"/>
        <w:rPr>
          <w:ins w:id="5655" w:author="S2-2203498" w:date="2022-04-14T11:43:00Z"/>
        </w:rPr>
        <w:pPrChange w:id="5656" w:author="S2-2203498" w:date="2022-04-14T11:45:00Z">
          <w:pPr/>
        </w:pPrChange>
      </w:pPr>
      <w:ins w:id="5657" w:author="S2-2203498" w:date="2022-04-14T11:45:00Z">
        <w:r>
          <w:t>-</w:t>
        </w:r>
        <w:r>
          <w:tab/>
        </w:r>
      </w:ins>
      <w:ins w:id="5658" w:author="Editor (Patrice Hédé)" w:date="2022-04-14T12:17:00Z">
        <w:r w:rsidR="00237A24">
          <w:t>s</w:t>
        </w:r>
      </w:ins>
      <w:ins w:id="5659" w:author="S2-2203498" w:date="2022-04-14T11:43:00Z">
        <w:r w:rsidR="005B18DA">
          <w:t>upport of sending EAS Deployment information with PLMN ID to differentiate the EAS deployment information of different providers.</w:t>
        </w:r>
      </w:ins>
    </w:p>
    <w:p w14:paraId="675EF2DA" w14:textId="77777777" w:rsidR="00EC2887" w:rsidRDefault="005B18DA">
      <w:pPr>
        <w:rPr>
          <w:ins w:id="5660" w:author="S2-2203498" w:date="2022-04-14T11:45:00Z"/>
        </w:rPr>
        <w:pPrChange w:id="5661" w:author="S2-2203498" w:date="2022-04-14T11:43:00Z">
          <w:pPr>
            <w:pStyle w:val="Heading1"/>
          </w:pPr>
        </w:pPrChange>
      </w:pPr>
      <w:ins w:id="5662" w:author="S2-2203498" w:date="2022-04-14T11:43:00Z">
        <w:r>
          <w:t>SMF:</w:t>
        </w:r>
      </w:ins>
    </w:p>
    <w:p w14:paraId="1471B56F" w14:textId="28839918" w:rsidR="005B18DA" w:rsidRDefault="00EC2887">
      <w:pPr>
        <w:pStyle w:val="B1"/>
        <w:rPr>
          <w:ins w:id="5663" w:author="S2-2203498" w:date="2022-04-14T11:43:00Z"/>
        </w:rPr>
        <w:pPrChange w:id="5664" w:author="S2-2203498" w:date="2022-04-14T11:45:00Z">
          <w:pPr>
            <w:pStyle w:val="Heading1"/>
          </w:pPr>
        </w:pPrChange>
      </w:pPr>
      <w:ins w:id="5665" w:author="S2-2203498" w:date="2022-04-14T11:45:00Z">
        <w:r>
          <w:t>-</w:t>
        </w:r>
        <w:r>
          <w:tab/>
        </w:r>
      </w:ins>
      <w:ins w:id="5666" w:author="Editor (Patrice Hédé)" w:date="2022-04-14T12:17:00Z">
        <w:r w:rsidR="00237A24">
          <w:t>s</w:t>
        </w:r>
      </w:ins>
      <w:ins w:id="5667" w:author="S2-2203498" w:date="2022-04-14T11:43:00Z">
        <w:r w:rsidR="005B18DA">
          <w:t>upport of selecting proper provider based on roaming UE</w:t>
        </w:r>
      </w:ins>
      <w:ins w:id="5668" w:author="Editor (Patrice Hédé)" w:date="2022-04-14T12:18:00Z">
        <w:r w:rsidR="00237A24">
          <w:t>'</w:t>
        </w:r>
      </w:ins>
      <w:ins w:id="5669" w:author="S2-2203498" w:date="2022-04-14T11:43:00Z">
        <w:r w:rsidR="005B18DA">
          <w:t>s HPLMN ID and configures the EASDF according to the EAS Deployment information of the HPLMN.</w:t>
        </w:r>
      </w:ins>
    </w:p>
    <w:p w14:paraId="38BFCDBB" w14:textId="53F986AA" w:rsidR="00DF3190" w:rsidRDefault="00DF3190">
      <w:pPr>
        <w:pStyle w:val="Heading2"/>
        <w:rPr>
          <w:ins w:id="5670" w:author="S2-2203499" w:date="2022-04-14T11:49:00Z"/>
        </w:rPr>
        <w:pPrChange w:id="5671" w:author="S2-2203499" w:date="2022-04-14T11:49:00Z">
          <w:pPr/>
        </w:pPrChange>
      </w:pPr>
      <w:bookmarkStart w:id="5672" w:name="sol22"/>
      <w:bookmarkStart w:id="5673" w:name="_Toc100834347"/>
      <w:ins w:id="5674" w:author="S2-2203499" w:date="2022-04-14T11:49:00Z">
        <w:r>
          <w:lastRenderedPageBreak/>
          <w:t>6.22</w:t>
        </w:r>
        <w:r>
          <w:tab/>
          <w:t>Solution 22 (KI#5): EAS discovery for federated OPs</w:t>
        </w:r>
        <w:bookmarkEnd w:id="5673"/>
      </w:ins>
    </w:p>
    <w:p w14:paraId="31445733" w14:textId="56E90007" w:rsidR="00DF3190" w:rsidRDefault="00DF3190">
      <w:pPr>
        <w:pStyle w:val="Heading3"/>
        <w:rPr>
          <w:ins w:id="5675" w:author="S2-2203499" w:date="2022-04-14T11:49:00Z"/>
        </w:rPr>
        <w:pPrChange w:id="5676" w:author="S2-2203499" w:date="2022-04-14T11:49:00Z">
          <w:pPr/>
        </w:pPrChange>
      </w:pPr>
      <w:bookmarkStart w:id="5677" w:name="_Toc100834348"/>
      <w:bookmarkEnd w:id="5672"/>
      <w:ins w:id="5678" w:author="S2-2203499" w:date="2022-04-14T11:49:00Z">
        <w:r>
          <w:t>6.22.1</w:t>
        </w:r>
        <w:r>
          <w:tab/>
          <w:t>Introduction</w:t>
        </w:r>
        <w:bookmarkEnd w:id="5677"/>
      </w:ins>
    </w:p>
    <w:p w14:paraId="25D21852" w14:textId="77777777" w:rsidR="00DF3190" w:rsidRDefault="00DF3190" w:rsidP="00DF3190">
      <w:pPr>
        <w:rPr>
          <w:ins w:id="5679" w:author="S2-2203499" w:date="2022-04-14T11:49:00Z"/>
        </w:rPr>
      </w:pPr>
      <w:ins w:id="5680" w:author="S2-2203499" w:date="2022-04-14T11:49:00Z">
        <w:r>
          <w:t>This solution addresses Key Issue #5 and allows the discovery of an Edge Application Server (EAS) within a federation of Operator Platforms. It is assumed that the EAS is hosted by a different PLMN than the PLMN that is serving the UE.</w:t>
        </w:r>
      </w:ins>
    </w:p>
    <w:p w14:paraId="07FBBEA2" w14:textId="30EE97BF" w:rsidR="00DF3190" w:rsidRDefault="00DF3190">
      <w:pPr>
        <w:pStyle w:val="Heading3"/>
        <w:rPr>
          <w:ins w:id="5681" w:author="S2-2203499" w:date="2022-04-14T11:49:00Z"/>
        </w:rPr>
        <w:pPrChange w:id="5682" w:author="S2-2203499" w:date="2022-04-14T11:50:00Z">
          <w:pPr/>
        </w:pPrChange>
      </w:pPr>
      <w:bookmarkStart w:id="5683" w:name="_Toc100834349"/>
      <w:ins w:id="5684" w:author="S2-2203499" w:date="2022-04-14T11:49:00Z">
        <w:r>
          <w:t>6.</w:t>
        </w:r>
      </w:ins>
      <w:ins w:id="5685" w:author="S2-2203499" w:date="2022-04-14T11:50:00Z">
        <w:r>
          <w:t>22</w:t>
        </w:r>
      </w:ins>
      <w:ins w:id="5686" w:author="S2-2203499" w:date="2022-04-14T11:49:00Z">
        <w:r>
          <w:t>.2</w:t>
        </w:r>
        <w:r>
          <w:tab/>
          <w:t>Functional description</w:t>
        </w:r>
        <w:bookmarkEnd w:id="5683"/>
      </w:ins>
    </w:p>
    <w:p w14:paraId="5FCD1335" w14:textId="767FA0FA" w:rsidR="00DF3190" w:rsidRDefault="00DF3190">
      <w:pPr>
        <w:pStyle w:val="Heading4"/>
        <w:rPr>
          <w:ins w:id="5687" w:author="S2-2203499" w:date="2022-04-14T11:49:00Z"/>
        </w:rPr>
        <w:pPrChange w:id="5688" w:author="S2-2203499" w:date="2022-04-14T11:50:00Z">
          <w:pPr/>
        </w:pPrChange>
      </w:pPr>
      <w:bookmarkStart w:id="5689" w:name="_Toc100834350"/>
      <w:ins w:id="5690" w:author="S2-2203499" w:date="2022-04-14T11:49:00Z">
        <w:r>
          <w:t>6.</w:t>
        </w:r>
      </w:ins>
      <w:ins w:id="5691" w:author="S2-2203499" w:date="2022-04-14T11:50:00Z">
        <w:r>
          <w:t>22</w:t>
        </w:r>
      </w:ins>
      <w:ins w:id="5692" w:author="S2-2203499" w:date="2022-04-14T11:49:00Z">
        <w:r>
          <w:t>.2.0</w:t>
        </w:r>
        <w:r>
          <w:tab/>
          <w:t>Option 0: SMF configuration</w:t>
        </w:r>
        <w:bookmarkEnd w:id="5689"/>
      </w:ins>
    </w:p>
    <w:p w14:paraId="5966C799" w14:textId="77777777" w:rsidR="00DF3190" w:rsidRDefault="00DF3190" w:rsidP="00DF3190">
      <w:pPr>
        <w:rPr>
          <w:ins w:id="5693" w:author="S2-2203499" w:date="2022-04-14T11:49:00Z"/>
        </w:rPr>
      </w:pPr>
      <w:ins w:id="5694" w:author="S2-2203499" w:date="2022-04-14T11:49:00Z">
        <w:r>
          <w:t>This solution is based on the Rel-17 EAS based discovery procedures with the assumption that the SMFs of each PLMN supporting the OP federation needs to be configured with the DNAI values associated to the EAS' hosted by the other OPs of the federation. More in details:</w:t>
        </w:r>
      </w:ins>
    </w:p>
    <w:p w14:paraId="57040F46" w14:textId="7DB1DD3E" w:rsidR="00DF3190" w:rsidRDefault="00DF3190">
      <w:pPr>
        <w:pStyle w:val="B1"/>
        <w:rPr>
          <w:ins w:id="5695" w:author="S2-2203499" w:date="2022-04-14T11:49:00Z"/>
        </w:rPr>
        <w:pPrChange w:id="5696" w:author="S2-2203499" w:date="2022-04-14T11:50:00Z">
          <w:pPr/>
        </w:pPrChange>
      </w:pPr>
      <w:ins w:id="5697" w:author="S2-2203499" w:date="2022-04-14T11:49:00Z">
        <w:r>
          <w:t>-</w:t>
        </w:r>
        <w:r>
          <w:tab/>
          <w:t>the SMF needs to know the EAS deployment information of the EAS running on other PLMN</w:t>
        </w:r>
      </w:ins>
      <w:ins w:id="5698" w:author="Editor (Patrice Hédé)" w:date="2022-04-14T12:25:00Z">
        <w:r w:rsidR="00237A24">
          <w:t>'</w:t>
        </w:r>
      </w:ins>
      <w:ins w:id="5699" w:author="S2-2203499" w:date="2022-04-14T11:49:00Z">
        <w:r>
          <w:t>s edge infrastructure e.g., IP address range(s)/FQDN(s).</w:t>
        </w:r>
      </w:ins>
    </w:p>
    <w:p w14:paraId="51CAD056" w14:textId="5C702F2C" w:rsidR="00DF3190" w:rsidRDefault="00DF3190">
      <w:pPr>
        <w:pStyle w:val="B1"/>
        <w:rPr>
          <w:ins w:id="5700" w:author="S2-2203499" w:date="2022-04-14T11:49:00Z"/>
        </w:rPr>
        <w:pPrChange w:id="5701" w:author="S2-2203499" w:date="2022-04-14T11:50:00Z">
          <w:pPr/>
        </w:pPrChange>
      </w:pPr>
      <w:ins w:id="5702" w:author="S2-2203499" w:date="2022-04-14T11:50:00Z">
        <w:r>
          <w:tab/>
        </w:r>
      </w:ins>
      <w:ins w:id="5703" w:author="S2-2203499" w:date="2022-04-14T11:49:00Z">
        <w:r>
          <w:t>For example, if the EAS is running in MNO 2</w:t>
        </w:r>
      </w:ins>
      <w:ins w:id="5704" w:author="Editor (Patrice Hédé)" w:date="2022-04-14T12:25:00Z">
        <w:r w:rsidR="00237A24">
          <w:t>'</w:t>
        </w:r>
      </w:ins>
      <w:ins w:id="5705" w:author="S2-2203499" w:date="2022-04-14T11:49:00Z">
        <w:r>
          <w:t>s PLMN#2, when the EAS discovery is triggered the EASDF in MNO 1</w:t>
        </w:r>
      </w:ins>
      <w:ins w:id="5706" w:author="Editor (Patrice Hédé)" w:date="2022-04-14T12:25:00Z">
        <w:r w:rsidR="00237A24">
          <w:t>'</w:t>
        </w:r>
      </w:ins>
      <w:ins w:id="5707" w:author="S2-2203499" w:date="2022-04-14T11:49:00Z">
        <w:r>
          <w:t>s PLMN#1 will receive the DNS response from the DNS server knowing the EAS' address and will forward the EAS' address to the SMF in PLMN#1.</w:t>
        </w:r>
      </w:ins>
    </w:p>
    <w:p w14:paraId="6CA76043" w14:textId="5705BD87" w:rsidR="00DF3190" w:rsidRDefault="00DF3190">
      <w:pPr>
        <w:pStyle w:val="B1"/>
        <w:rPr>
          <w:ins w:id="5708" w:author="S2-2203499" w:date="2022-04-14T11:49:00Z"/>
        </w:rPr>
        <w:pPrChange w:id="5709" w:author="S2-2203499" w:date="2022-04-14T11:50:00Z">
          <w:pPr/>
        </w:pPrChange>
      </w:pPr>
      <w:ins w:id="5710" w:author="S2-2203499" w:date="2022-04-14T11:49:00Z">
        <w:r>
          <w:t>-</w:t>
        </w:r>
        <w:r>
          <w:tab/>
          <w:t>At this point, after the SMF gets the IP address of EAS running in PLMN#2, in order to know that the EAS is instantiated in PLMN#2</w:t>
        </w:r>
      </w:ins>
      <w:ins w:id="5711" w:author="Editor (Patrice Hédé)" w:date="2022-04-14T12:25:00Z">
        <w:r w:rsidR="00237A24">
          <w:t>'</w:t>
        </w:r>
      </w:ins>
      <w:ins w:id="5712" w:author="S2-2203499" w:date="2022-04-14T11:49:00Z">
        <w:r>
          <w:t>s edge infrastructure, it is required that SMF knows the mapping between the PLMN ID of the PLMN hosting the EAS and the corresponding IP address received as a result of DNS query so that the SMF can steer user plane path toward the PLMN#2</w:t>
        </w:r>
      </w:ins>
      <w:ins w:id="5713" w:author="Editor (Patrice Hédé)" w:date="2022-04-14T12:25:00Z">
        <w:r w:rsidR="00237A24">
          <w:t>'</w:t>
        </w:r>
      </w:ins>
      <w:ins w:id="5714" w:author="S2-2203499" w:date="2022-04-14T11:49:00Z">
        <w:r>
          <w:t>s domain. This may require an update of the SMF each time an EAS is added or removed.</w:t>
        </w:r>
      </w:ins>
    </w:p>
    <w:p w14:paraId="6C24CF31" w14:textId="6B3C720A" w:rsidR="00DF3190" w:rsidRDefault="00DF3190">
      <w:pPr>
        <w:pStyle w:val="EditorsNote"/>
        <w:rPr>
          <w:ins w:id="5715" w:author="S2-2203499" w:date="2022-04-14T11:49:00Z"/>
        </w:rPr>
        <w:pPrChange w:id="5716" w:author="S2-2203499" w:date="2022-04-14T11:50:00Z">
          <w:pPr/>
        </w:pPrChange>
      </w:pPr>
      <w:ins w:id="5717" w:author="S2-2203499" w:date="2022-04-14T11:49:00Z">
        <w:r>
          <w:t>Editor</w:t>
        </w:r>
      </w:ins>
      <w:ins w:id="5718" w:author="Editor (Patrice Hédé)" w:date="2022-04-14T12:26:00Z">
        <w:r w:rsidR="00237A24">
          <w:t>'</w:t>
        </w:r>
      </w:ins>
      <w:ins w:id="5719" w:author="S2-2203499" w:date="2022-04-14T11:49:00Z">
        <w:r>
          <w:t xml:space="preserve">s </w:t>
        </w:r>
      </w:ins>
      <w:ins w:id="5720" w:author="Editor (Patrice Hédé)" w:date="2022-04-14T12:26:00Z">
        <w:r w:rsidR="00237A24">
          <w:t>n</w:t>
        </w:r>
      </w:ins>
      <w:ins w:id="5721" w:author="S2-2203499" w:date="2022-04-14T11:49:00Z">
        <w:r>
          <w:t>ote:</w:t>
        </w:r>
      </w:ins>
      <w:ins w:id="5722" w:author="Editor (Patrice Hédé)" w:date="2022-04-14T12:26:00Z">
        <w:r w:rsidR="00237A24">
          <w:tab/>
          <w:t>H</w:t>
        </w:r>
      </w:ins>
      <w:ins w:id="5723" w:author="S2-2203499" w:date="2022-04-14T11:49:00Z">
        <w:r>
          <w:t>ow SMF determines information of ECS option for the DNS query is FFS.</w:t>
        </w:r>
      </w:ins>
    </w:p>
    <w:p w14:paraId="5B2D7785" w14:textId="5B76D660" w:rsidR="00DF3190" w:rsidRDefault="00DF3190">
      <w:pPr>
        <w:pStyle w:val="EditorsNote"/>
        <w:rPr>
          <w:ins w:id="5724" w:author="S2-2203499" w:date="2022-04-14T11:49:00Z"/>
        </w:rPr>
        <w:pPrChange w:id="5725" w:author="S2-2203499" w:date="2022-04-14T11:51:00Z">
          <w:pPr/>
        </w:pPrChange>
      </w:pPr>
      <w:ins w:id="5726" w:author="S2-2203499" w:date="2022-04-14T11:49:00Z">
        <w:r>
          <w:t>Editor</w:t>
        </w:r>
      </w:ins>
      <w:ins w:id="5727" w:author="Editor (Patrice Hédé)" w:date="2022-04-14T12:26:00Z">
        <w:r w:rsidR="00237A24">
          <w:t>'</w:t>
        </w:r>
      </w:ins>
      <w:ins w:id="5728" w:author="S2-2203499" w:date="2022-04-14T11:49:00Z">
        <w:r>
          <w:t xml:space="preserve">s </w:t>
        </w:r>
      </w:ins>
      <w:ins w:id="5729" w:author="Editor (Patrice Hédé)" w:date="2022-04-14T12:26:00Z">
        <w:r w:rsidR="00237A24">
          <w:t>n</w:t>
        </w:r>
      </w:ins>
      <w:ins w:id="5730" w:author="S2-2203499" w:date="2022-04-14T11:49:00Z">
        <w:r>
          <w:t>ote:</w:t>
        </w:r>
      </w:ins>
      <w:ins w:id="5731" w:author="Editor (Patrice Hédé)" w:date="2022-04-14T12:26:00Z">
        <w:r w:rsidR="00237A24">
          <w:tab/>
          <w:t>H</w:t>
        </w:r>
      </w:ins>
      <w:ins w:id="5732" w:author="S2-2203499" w:date="2022-04-14T11:49:00Z">
        <w:r>
          <w:t>ow to support the low latency requirement for edge computing when the traffic routing from MNO1</w:t>
        </w:r>
      </w:ins>
      <w:ins w:id="5733" w:author="Editor (Patrice Hédé)" w:date="2022-04-14T12:26:00Z">
        <w:r w:rsidR="00237A24">
          <w:t>'</w:t>
        </w:r>
      </w:ins>
      <w:ins w:id="5734" w:author="S2-2203499" w:date="2022-04-14T11:49:00Z">
        <w:r>
          <w:t>s UPF to MNO2</w:t>
        </w:r>
      </w:ins>
      <w:ins w:id="5735" w:author="Editor (Patrice Hédé)" w:date="2022-04-14T12:26:00Z">
        <w:r w:rsidR="00237A24">
          <w:t>'</w:t>
        </w:r>
      </w:ins>
      <w:ins w:id="5736" w:author="S2-2203499" w:date="2022-04-14T11:49:00Z">
        <w:r>
          <w:t>s DN is FFS.</w:t>
        </w:r>
      </w:ins>
    </w:p>
    <w:p w14:paraId="7A4F18BB" w14:textId="0E2F6C6B" w:rsidR="00DF3190" w:rsidRDefault="00DF3190">
      <w:pPr>
        <w:pStyle w:val="Heading4"/>
        <w:rPr>
          <w:ins w:id="5737" w:author="S2-2203499" w:date="2022-04-14T11:49:00Z"/>
        </w:rPr>
        <w:pPrChange w:id="5738" w:author="S2-2203499" w:date="2022-04-14T11:51:00Z">
          <w:pPr/>
        </w:pPrChange>
      </w:pPr>
      <w:bookmarkStart w:id="5739" w:name="_Toc100834351"/>
      <w:ins w:id="5740" w:author="S2-2203499" w:date="2022-04-14T11:49:00Z">
        <w:r>
          <w:t>6.</w:t>
        </w:r>
      </w:ins>
      <w:ins w:id="5741" w:author="S2-2203499" w:date="2022-04-14T11:51:00Z">
        <w:r>
          <w:t>22</w:t>
        </w:r>
      </w:ins>
      <w:ins w:id="5742" w:author="S2-2203499" w:date="2022-04-14T11:49:00Z">
        <w:r>
          <w:t>.2.1</w:t>
        </w:r>
        <w:r>
          <w:tab/>
          <w:t>Option 1: Shared EASDF</w:t>
        </w:r>
        <w:bookmarkEnd w:id="5739"/>
      </w:ins>
    </w:p>
    <w:p w14:paraId="1C380CFE" w14:textId="4774C1F5" w:rsidR="00DF3190" w:rsidRDefault="00DF3190">
      <w:pPr>
        <w:rPr>
          <w:ins w:id="5743" w:author="S2-2203499" w:date="2022-04-14T11:51:00Z"/>
        </w:rPr>
        <w:pPrChange w:id="5744" w:author="S2-2203499" w:date="2022-04-14T11:48:00Z">
          <w:pPr>
            <w:pStyle w:val="Heading1"/>
          </w:pPr>
        </w:pPrChange>
      </w:pPr>
      <w:ins w:id="5745" w:author="S2-2203499" w:date="2022-04-14T11:49:00Z">
        <w:r>
          <w:t>This option is based on the concept of shared EAS Discovery Function (shared EASDF), which is a new network entity shared among multiple operators and used to support the discovery of EAS for federated edge services.</w:t>
        </w:r>
      </w:ins>
    </w:p>
    <w:p w14:paraId="16697FD5" w14:textId="77777777" w:rsidR="00DF3190" w:rsidRPr="00DF34D5" w:rsidRDefault="00DF3190">
      <w:pPr>
        <w:pStyle w:val="TH"/>
        <w:rPr>
          <w:ins w:id="5746" w:author="S2-2203499" w:date="2022-04-14T11:51:00Z"/>
        </w:rPr>
        <w:pPrChange w:id="5747" w:author="S2-2203499" w:date="2022-04-14T11:51:00Z">
          <w:pPr>
            <w:keepNext/>
            <w:jc w:val="center"/>
          </w:pPr>
        </w:pPrChange>
      </w:pPr>
      <w:ins w:id="5748" w:author="S2-2203499" w:date="2022-04-14T11:51:00Z">
        <w:r w:rsidRPr="00DF34D5">
          <w:object w:dxaOrig="11925" w:dyaOrig="7665" w14:anchorId="7EFEF77D">
            <v:shape id="_x0000_i1054" type="#_x0000_t75" style="width:412.5pt;height:265.5pt" o:ole="">
              <v:imagedata r:id="rId71" o:title=""/>
            </v:shape>
            <o:OLEObject Type="Embed" ProgID="Visio.Drawing.15" ShapeID="_x0000_i1054" DrawAspect="Content" ObjectID="_1711447518" r:id="rId72"/>
          </w:object>
        </w:r>
      </w:ins>
    </w:p>
    <w:p w14:paraId="66929462" w14:textId="4E413294" w:rsidR="00DF3190" w:rsidRDefault="00DF3190">
      <w:pPr>
        <w:pStyle w:val="TF"/>
        <w:rPr>
          <w:ins w:id="5749" w:author="S2-2203499" w:date="2022-04-14T11:51:00Z"/>
        </w:rPr>
        <w:pPrChange w:id="5750" w:author="S2-2203499" w:date="2022-04-14T11:51:00Z">
          <w:pPr/>
        </w:pPrChange>
      </w:pPr>
      <w:ins w:id="5751" w:author="S2-2203499" w:date="2022-04-14T11:51:00Z">
        <w:r>
          <w:t>Figure</w:t>
        </w:r>
      </w:ins>
      <w:ins w:id="5752" w:author="Editor (Patrice Hédé)" w:date="2022-04-14T12:27:00Z">
        <w:r w:rsidR="006B6E1D">
          <w:t> </w:t>
        </w:r>
      </w:ins>
      <w:ins w:id="5753" w:author="S2-2203499" w:date="2022-04-14T11:51:00Z">
        <w:r>
          <w:t>6.22.2.1-1: Architecture with deployed Shared EASDF</w:t>
        </w:r>
      </w:ins>
    </w:p>
    <w:p w14:paraId="20536C77" w14:textId="77777777" w:rsidR="00DF3190" w:rsidRDefault="00DF3190" w:rsidP="00DF3190">
      <w:pPr>
        <w:rPr>
          <w:ins w:id="5754" w:author="S2-2203499" w:date="2022-04-14T11:51:00Z"/>
        </w:rPr>
      </w:pPr>
      <w:ins w:id="5755" w:author="S2-2203499" w:date="2022-04-14T11:51:00Z">
        <w:r>
          <w:t>The Shared EASDF is a new network entity deployed in the core network and shared among the PLMNs of the MNOs that support a federation of Operator Platforms (OPs). The shared EASDF is hosted by a PLMN of the federation. The PLMN hosting the shared EASDF is the anchor PLMN. The communication between other PLMNs and the shared EASDF takes place via the serving EASDF (sEASDF) and the serving SMF (sSMF), that is via the EASDF and the SMF of the PLMN serving the UE.</w:t>
        </w:r>
      </w:ins>
    </w:p>
    <w:p w14:paraId="3B74C42F" w14:textId="53DDF9A7" w:rsidR="00DF3190" w:rsidRDefault="00DF3190">
      <w:pPr>
        <w:pStyle w:val="EditorsNote"/>
        <w:rPr>
          <w:ins w:id="5756" w:author="S2-2203499" w:date="2022-04-14T11:51:00Z"/>
        </w:rPr>
        <w:pPrChange w:id="5757" w:author="S2-2203499" w:date="2022-04-14T11:52:00Z">
          <w:pPr/>
        </w:pPrChange>
      </w:pPr>
      <w:ins w:id="5758" w:author="S2-2203499" w:date="2022-04-14T11:51:00Z">
        <w:r>
          <w:t>Editor</w:t>
        </w:r>
      </w:ins>
      <w:ins w:id="5759" w:author="Editor (Patrice Hédé)" w:date="2022-04-14T12:27:00Z">
        <w:r w:rsidR="006B6E1D">
          <w:t>'</w:t>
        </w:r>
      </w:ins>
      <w:ins w:id="5760" w:author="S2-2203499" w:date="2022-04-14T11:51:00Z">
        <w:r>
          <w:t>s note:</w:t>
        </w:r>
      </w:ins>
      <w:ins w:id="5761" w:author="Editor (Patrice Hédé)" w:date="2022-04-14T12:27:00Z">
        <w:r w:rsidR="006B6E1D">
          <w:tab/>
          <w:t>W</w:t>
        </w:r>
      </w:ins>
      <w:ins w:id="5762" w:author="S2-2203499" w:date="2022-04-14T11:51:00Z">
        <w:r>
          <w:t xml:space="preserve">hether the shared EASDF is feasible for network operator is FFS. </w:t>
        </w:r>
      </w:ins>
      <w:ins w:id="5763" w:author="Editor (Patrice Hédé)" w:date="2022-04-14T12:27:00Z">
        <w:r w:rsidR="006B6E1D">
          <w:t>C</w:t>
        </w:r>
      </w:ins>
      <w:ins w:id="5764" w:author="S2-2203499" w:date="2022-04-14T11:51:00Z">
        <w:r>
          <w:t>hecking with GSMA may</w:t>
        </w:r>
      </w:ins>
      <w:ins w:id="5765" w:author="Editor (Patrice Hédé)" w:date="2022-04-14T12:27:00Z">
        <w:r w:rsidR="006B6E1D">
          <w:t xml:space="preserve"> </w:t>
        </w:r>
      </w:ins>
      <w:ins w:id="5766" w:author="S2-2203499" w:date="2022-04-14T11:51:00Z">
        <w:r>
          <w:t>be needed in the future.</w:t>
        </w:r>
      </w:ins>
    </w:p>
    <w:p w14:paraId="09970656" w14:textId="71F2B44B" w:rsidR="00DF3190" w:rsidRDefault="00DF3190">
      <w:pPr>
        <w:pStyle w:val="EditorsNote"/>
        <w:rPr>
          <w:ins w:id="5767" w:author="S2-2203499" w:date="2022-04-14T11:51:00Z"/>
        </w:rPr>
        <w:pPrChange w:id="5768" w:author="S2-2203499" w:date="2022-04-14T11:52:00Z">
          <w:pPr/>
        </w:pPrChange>
      </w:pPr>
      <w:ins w:id="5769" w:author="S2-2203499" w:date="2022-04-14T11:51:00Z">
        <w:r>
          <w:t>Editor</w:t>
        </w:r>
      </w:ins>
      <w:ins w:id="5770" w:author="Editor (Patrice Hédé)" w:date="2022-04-14T12:27:00Z">
        <w:r w:rsidR="006B6E1D">
          <w:t>'</w:t>
        </w:r>
      </w:ins>
      <w:ins w:id="5771" w:author="S2-2203499" w:date="2022-04-14T11:51:00Z">
        <w:r>
          <w:t xml:space="preserve">s </w:t>
        </w:r>
      </w:ins>
      <w:ins w:id="5772" w:author="Editor (Patrice Hédé)" w:date="2022-04-14T12:27:00Z">
        <w:r w:rsidR="006B6E1D">
          <w:t>n</w:t>
        </w:r>
      </w:ins>
      <w:ins w:id="5773" w:author="S2-2203499" w:date="2022-04-14T11:51:00Z">
        <w:r>
          <w:t>ote:</w:t>
        </w:r>
      </w:ins>
      <w:ins w:id="5774" w:author="Editor (Patrice Hédé)" w:date="2022-04-14T12:27:00Z">
        <w:r w:rsidR="006B6E1D">
          <w:tab/>
          <w:t>H</w:t>
        </w:r>
      </w:ins>
      <w:ins w:id="5775" w:author="S2-2203499" w:date="2022-04-14T11:51:00Z">
        <w:r>
          <w:t>ow sSMF creates DNS context on shared EASDF is FFS.</w:t>
        </w:r>
      </w:ins>
    </w:p>
    <w:p w14:paraId="01DABAC2" w14:textId="06FB8401" w:rsidR="00DF3190" w:rsidRDefault="00DF3190" w:rsidP="00DF3190">
      <w:pPr>
        <w:rPr>
          <w:ins w:id="5776" w:author="S2-2203499" w:date="2022-04-14T11:51:00Z"/>
        </w:rPr>
      </w:pPr>
      <w:ins w:id="5777" w:author="S2-2203499" w:date="2022-04-14T11:51:00Z">
        <w:r>
          <w:t>The shared EASDF stores EAS deployment information such as EAS address hosted by other PLMNs within the federation. An operator in the federation needs to update its EAS information in the shared EASDF any time a change is applied (e.g., an EAS is added/modified/removed, or an MNO joins or leaves a federation).</w:t>
        </w:r>
      </w:ins>
    </w:p>
    <w:p w14:paraId="3F3B49B7" w14:textId="0716C187" w:rsidR="00DF3190" w:rsidRDefault="00DF3190">
      <w:pPr>
        <w:pStyle w:val="EditorsNote"/>
        <w:rPr>
          <w:ins w:id="5778" w:author="S2-2203499" w:date="2022-04-14T11:51:00Z"/>
        </w:rPr>
        <w:pPrChange w:id="5779" w:author="S2-2203499" w:date="2022-04-14T11:52:00Z">
          <w:pPr/>
        </w:pPrChange>
      </w:pPr>
      <w:ins w:id="5780" w:author="S2-2203499" w:date="2022-04-14T11:51:00Z">
        <w:r>
          <w:t>Editor</w:t>
        </w:r>
      </w:ins>
      <w:ins w:id="5781" w:author="Editor (Patrice Hédé)" w:date="2022-04-14T12:30:00Z">
        <w:r w:rsidR="006B6E1D">
          <w:t>'</w:t>
        </w:r>
      </w:ins>
      <w:ins w:id="5782" w:author="S2-2203499" w:date="2022-04-14T11:51:00Z">
        <w:r>
          <w:t xml:space="preserve">s </w:t>
        </w:r>
      </w:ins>
      <w:ins w:id="5783" w:author="Editor (Patrice Hédé)" w:date="2022-04-14T12:30:00Z">
        <w:r w:rsidR="006B6E1D">
          <w:t>n</w:t>
        </w:r>
      </w:ins>
      <w:ins w:id="5784" w:author="S2-2203499" w:date="2022-04-14T11:51:00Z">
        <w:r>
          <w:t>ote:</w:t>
        </w:r>
      </w:ins>
      <w:ins w:id="5785" w:author="Editor (Patrice Hédé)" w:date="2022-04-14T12:30:00Z">
        <w:r w:rsidR="006B6E1D">
          <w:tab/>
          <w:t>H</w:t>
        </w:r>
      </w:ins>
      <w:ins w:id="5786" w:author="S2-2203499" w:date="2022-04-14T11:51:00Z">
        <w:r>
          <w:t>ow to support the low latency requirement for edge computing when the traffic routing from MNO1</w:t>
        </w:r>
      </w:ins>
      <w:ins w:id="5787" w:author="Editor (Patrice Hédé)" w:date="2022-04-14T12:30:00Z">
        <w:r w:rsidR="006B6E1D">
          <w:t>'</w:t>
        </w:r>
      </w:ins>
      <w:ins w:id="5788" w:author="S2-2203499" w:date="2022-04-14T11:51:00Z">
        <w:r>
          <w:t>s UPF to MNO2</w:t>
        </w:r>
      </w:ins>
      <w:ins w:id="5789" w:author="Editor (Patrice Hédé)" w:date="2022-04-14T12:30:00Z">
        <w:r w:rsidR="006B6E1D">
          <w:t>'</w:t>
        </w:r>
      </w:ins>
      <w:ins w:id="5790" w:author="S2-2203499" w:date="2022-04-14T11:51:00Z">
        <w:r>
          <w:t>s DN is FFS.</w:t>
        </w:r>
      </w:ins>
    </w:p>
    <w:p w14:paraId="6087D5E3" w14:textId="695C9673" w:rsidR="00DF3190" w:rsidRDefault="00DF3190">
      <w:pPr>
        <w:pStyle w:val="Heading4"/>
        <w:rPr>
          <w:ins w:id="5791" w:author="S2-2203499" w:date="2022-04-14T11:51:00Z"/>
        </w:rPr>
        <w:pPrChange w:id="5792" w:author="S2-2203499" w:date="2022-04-14T11:52:00Z">
          <w:pPr/>
        </w:pPrChange>
      </w:pPr>
      <w:bookmarkStart w:id="5793" w:name="_Toc100834352"/>
      <w:ins w:id="5794" w:author="S2-2203499" w:date="2022-04-14T11:51:00Z">
        <w:r>
          <w:t>6.</w:t>
        </w:r>
      </w:ins>
      <w:ins w:id="5795" w:author="S2-2203499" w:date="2022-04-14T11:52:00Z">
        <w:r>
          <w:t>22</w:t>
        </w:r>
      </w:ins>
      <w:ins w:id="5796" w:author="S2-2203499" w:date="2022-04-14T11:51:00Z">
        <w:r>
          <w:t>.2.2</w:t>
        </w:r>
        <w:r>
          <w:tab/>
          <w:t>Option 2: Per-PLMN EASDFs</w:t>
        </w:r>
        <w:bookmarkEnd w:id="5793"/>
      </w:ins>
    </w:p>
    <w:p w14:paraId="4C5EEAEF" w14:textId="38552181" w:rsidR="00DF3190" w:rsidRDefault="00DF3190">
      <w:pPr>
        <w:rPr>
          <w:ins w:id="5797" w:author="S2-2203499" w:date="2022-04-14T11:51:00Z"/>
        </w:rPr>
        <w:pPrChange w:id="5798" w:author="S2-2203499" w:date="2022-04-14T11:48:00Z">
          <w:pPr>
            <w:pStyle w:val="Heading1"/>
          </w:pPr>
        </w:pPrChange>
      </w:pPr>
      <w:ins w:id="5799" w:author="S2-2203499" w:date="2022-04-14T11:51:00Z">
        <w:r>
          <w:t>This solution option is based on the communication between the EASDFs of the different PLMNs of the MNOs that support a federation of OPs. The EASDF of a PLMN manages information for EAS</w:t>
        </w:r>
      </w:ins>
      <w:ins w:id="5800" w:author="Editor (Patrice Hédé)" w:date="2022-04-14T12:31:00Z">
        <w:r w:rsidR="006B6E1D">
          <w:t>'</w:t>
        </w:r>
      </w:ins>
      <w:ins w:id="5801" w:author="S2-2203499" w:date="2022-04-14T11:51:00Z">
        <w:r>
          <w:t xml:space="preserve"> that are hosted by the Edge Data Network of that PLMN, and the EASDF of a PLMN can interact with other PLMN’s EASDFs to support a federation of operator platforms.</w:t>
        </w:r>
      </w:ins>
    </w:p>
    <w:p w14:paraId="4EEA78B6" w14:textId="77777777" w:rsidR="00DF3190" w:rsidRPr="00DF34D5" w:rsidRDefault="00DF3190">
      <w:pPr>
        <w:pStyle w:val="TH"/>
        <w:rPr>
          <w:ins w:id="5802" w:author="S2-2203499" w:date="2022-04-14T11:52:00Z"/>
          <w:noProof/>
        </w:rPr>
        <w:pPrChange w:id="5803" w:author="S2-2203499" w:date="2022-04-14T11:52:00Z">
          <w:pPr/>
        </w:pPrChange>
      </w:pPr>
      <w:ins w:id="5804" w:author="S2-2203499" w:date="2022-04-14T11:52:00Z">
        <w:r w:rsidRPr="00DF34D5">
          <w:object w:dxaOrig="11940" w:dyaOrig="7665" w14:anchorId="56247006">
            <v:shape id="_x0000_i1055" type="#_x0000_t75" style="width:481.75pt;height:309pt" o:ole="">
              <v:imagedata r:id="rId73" o:title=""/>
            </v:shape>
            <o:OLEObject Type="Embed" ProgID="Visio.Drawing.15" ShapeID="_x0000_i1055" DrawAspect="Content" ObjectID="_1711447519" r:id="rId74"/>
          </w:object>
        </w:r>
      </w:ins>
    </w:p>
    <w:p w14:paraId="379BBE61" w14:textId="6CFACB6D" w:rsidR="00DF3190" w:rsidRDefault="00DF3190">
      <w:pPr>
        <w:pStyle w:val="TF"/>
        <w:rPr>
          <w:ins w:id="5805" w:author="S2-2203499" w:date="2022-04-14T11:52:00Z"/>
        </w:rPr>
        <w:pPrChange w:id="5806" w:author="S2-2203499" w:date="2022-04-14T11:52:00Z">
          <w:pPr/>
        </w:pPrChange>
      </w:pPr>
      <w:ins w:id="5807" w:author="S2-2203499" w:date="2022-04-14T11:52:00Z">
        <w:r>
          <w:t>Figure</w:t>
        </w:r>
      </w:ins>
      <w:ins w:id="5808" w:author="Editor (Patrice Hédé)" w:date="2022-04-14T12:31:00Z">
        <w:r w:rsidR="006B6E1D">
          <w:t> </w:t>
        </w:r>
      </w:ins>
      <w:ins w:id="5809" w:author="S2-2203499" w:date="2022-04-14T11:52:00Z">
        <w:r>
          <w:t>6.22.2.2-1: Architecture with per-PLMN EASDF</w:t>
        </w:r>
      </w:ins>
    </w:p>
    <w:p w14:paraId="6CE3628E" w14:textId="65CC6F96" w:rsidR="00DF3190" w:rsidRDefault="00DF3190" w:rsidP="00DF3190">
      <w:pPr>
        <w:rPr>
          <w:ins w:id="5810" w:author="S2-2203499" w:date="2022-04-14T11:52:00Z"/>
        </w:rPr>
      </w:pPr>
      <w:ins w:id="5811" w:author="S2-2203499" w:date="2022-04-14T11:52:00Z">
        <w:r>
          <w:t xml:space="preserve">In the </w:t>
        </w:r>
      </w:ins>
      <w:ins w:id="5812" w:author="Editor (Patrice Hédé)" w:date="2022-04-14T12:31:00Z">
        <w:r w:rsidR="006B6E1D">
          <w:t>f</w:t>
        </w:r>
      </w:ins>
      <w:ins w:id="5813" w:author="S2-2203499" w:date="2022-04-14T11:52:00Z">
        <w:r>
          <w:t>igure above:</w:t>
        </w:r>
      </w:ins>
    </w:p>
    <w:p w14:paraId="6A48E130" w14:textId="77777777" w:rsidR="00DF3190" w:rsidRDefault="00DF3190">
      <w:pPr>
        <w:pStyle w:val="B1"/>
        <w:rPr>
          <w:ins w:id="5814" w:author="S2-2203499" w:date="2022-04-14T11:52:00Z"/>
        </w:rPr>
        <w:pPrChange w:id="5815" w:author="S2-2203499" w:date="2022-04-14T11:53:00Z">
          <w:pPr/>
        </w:pPrChange>
      </w:pPr>
      <w:ins w:id="5816" w:author="S2-2203499" w:date="2022-04-14T11:52:00Z">
        <w:r>
          <w:t>-</w:t>
        </w:r>
        <w:r>
          <w:tab/>
          <w:t>serving EASDF (sEASDF) and the serving SMF (sSMF) are, respectively, the EASDF and the SMF of the PLMN of the federation that is currently serving the UE;</w:t>
        </w:r>
      </w:ins>
    </w:p>
    <w:p w14:paraId="08F3D52B" w14:textId="77777777" w:rsidR="00DF3190" w:rsidRDefault="00DF3190">
      <w:pPr>
        <w:pStyle w:val="B1"/>
        <w:rPr>
          <w:ins w:id="5817" w:author="S2-2203499" w:date="2022-04-14T11:52:00Z"/>
        </w:rPr>
        <w:pPrChange w:id="5818" w:author="S2-2203499" w:date="2022-04-14T11:53:00Z">
          <w:pPr/>
        </w:pPrChange>
      </w:pPr>
      <w:ins w:id="5819" w:author="S2-2203499" w:date="2022-04-14T11:52:00Z">
        <w:r>
          <w:t>-</w:t>
        </w:r>
        <w:r>
          <w:tab/>
          <w:t>partner EASDF (pEASDF) is the EASDF of the partner PLMN in the federation which hosts the Edge Application Server whose service is desired.</w:t>
        </w:r>
      </w:ins>
    </w:p>
    <w:p w14:paraId="0D458739" w14:textId="057836E1" w:rsidR="00DF3190" w:rsidRDefault="00DF3190">
      <w:pPr>
        <w:pStyle w:val="EditorsNote"/>
        <w:rPr>
          <w:ins w:id="5820" w:author="S2-2203499" w:date="2022-04-14T11:52:00Z"/>
        </w:rPr>
        <w:pPrChange w:id="5821" w:author="S2-2203499" w:date="2022-04-14T11:53:00Z">
          <w:pPr/>
        </w:pPrChange>
      </w:pPr>
      <w:ins w:id="5822" w:author="S2-2203499" w:date="2022-04-14T11:52:00Z">
        <w:r>
          <w:t>Editor</w:t>
        </w:r>
      </w:ins>
      <w:ins w:id="5823" w:author="Editor (Patrice Hédé)" w:date="2022-04-14T12:32:00Z">
        <w:r w:rsidR="006B6E1D">
          <w:t>'</w:t>
        </w:r>
      </w:ins>
      <w:ins w:id="5824" w:author="S2-2203499" w:date="2022-04-14T11:52:00Z">
        <w:r>
          <w:t xml:space="preserve">s </w:t>
        </w:r>
      </w:ins>
      <w:ins w:id="5825" w:author="Editor (Patrice Hédé)" w:date="2022-04-14T12:32:00Z">
        <w:r w:rsidR="006B6E1D">
          <w:t>n</w:t>
        </w:r>
      </w:ins>
      <w:ins w:id="5826" w:author="S2-2203499" w:date="2022-04-14T11:52:00Z">
        <w:r>
          <w:t>ote:</w:t>
        </w:r>
      </w:ins>
      <w:ins w:id="5827" w:author="Editor (Patrice Hédé)" w:date="2022-04-14T12:32:00Z">
        <w:r w:rsidR="006B6E1D">
          <w:tab/>
          <w:t>H</w:t>
        </w:r>
      </w:ins>
      <w:ins w:id="5828" w:author="S2-2203499" w:date="2022-04-14T11:52:00Z">
        <w:r>
          <w:t>ow to support the low latency requirement for edge computing when the traffic routing from MNO1</w:t>
        </w:r>
      </w:ins>
      <w:ins w:id="5829" w:author="Editor (Patrice Hédé)" w:date="2022-04-14T12:32:00Z">
        <w:r w:rsidR="006B6E1D">
          <w:t>'</w:t>
        </w:r>
      </w:ins>
      <w:ins w:id="5830" w:author="S2-2203499" w:date="2022-04-14T11:52:00Z">
        <w:r>
          <w:t>s UPF to MNO2</w:t>
        </w:r>
      </w:ins>
      <w:ins w:id="5831" w:author="Editor (Patrice Hédé)" w:date="2022-04-14T12:32:00Z">
        <w:r w:rsidR="006B6E1D">
          <w:t>'</w:t>
        </w:r>
      </w:ins>
      <w:ins w:id="5832" w:author="S2-2203499" w:date="2022-04-14T11:52:00Z">
        <w:r>
          <w:t>s DN is FFS.</w:t>
        </w:r>
      </w:ins>
    </w:p>
    <w:p w14:paraId="3F615CD0" w14:textId="44684E96" w:rsidR="00DF3190" w:rsidRDefault="00DF3190">
      <w:pPr>
        <w:pStyle w:val="EditorsNote"/>
        <w:rPr>
          <w:ins w:id="5833" w:author="S2-2203499" w:date="2022-04-14T11:52:00Z"/>
        </w:rPr>
        <w:pPrChange w:id="5834" w:author="S2-2203499" w:date="2022-04-14T11:53:00Z">
          <w:pPr/>
        </w:pPrChange>
      </w:pPr>
      <w:ins w:id="5835" w:author="S2-2203499" w:date="2022-04-14T11:52:00Z">
        <w:r>
          <w:t>Editor</w:t>
        </w:r>
      </w:ins>
      <w:ins w:id="5836" w:author="Editor (Patrice Hédé)" w:date="2022-04-14T12:32:00Z">
        <w:r w:rsidR="006B6E1D">
          <w:t>'</w:t>
        </w:r>
      </w:ins>
      <w:ins w:id="5837" w:author="S2-2203499" w:date="2022-04-14T11:52:00Z">
        <w:r>
          <w:t xml:space="preserve">s </w:t>
        </w:r>
      </w:ins>
      <w:ins w:id="5838" w:author="Editor (Patrice Hédé)" w:date="2022-04-14T12:32:00Z">
        <w:r w:rsidR="006B6E1D">
          <w:t>n</w:t>
        </w:r>
      </w:ins>
      <w:ins w:id="5839" w:author="S2-2203499" w:date="2022-04-14T11:52:00Z">
        <w:r>
          <w:t>ote:</w:t>
        </w:r>
      </w:ins>
      <w:ins w:id="5840" w:author="Editor (Patrice Hédé)" w:date="2022-04-14T12:32:00Z">
        <w:r w:rsidR="006B6E1D">
          <w:tab/>
          <w:t>H</w:t>
        </w:r>
      </w:ins>
      <w:ins w:id="5841" w:author="S2-2203499" w:date="2022-04-14T11:52:00Z">
        <w:r>
          <w:t>ow sSMF determine the proper pEASDF is FFS.</w:t>
        </w:r>
      </w:ins>
    </w:p>
    <w:p w14:paraId="15327FDE" w14:textId="41F14844" w:rsidR="00DF3190" w:rsidRDefault="00DF3190" w:rsidP="00DF3190">
      <w:pPr>
        <w:rPr>
          <w:ins w:id="5842" w:author="S2-2203499" w:date="2022-04-14T11:52:00Z"/>
        </w:rPr>
      </w:pPr>
      <w:ins w:id="5843" w:author="S2-2203499" w:date="2022-04-14T11:52:00Z">
        <w:r>
          <w:t>The EAS discovery is based on the existing EAS discovery procedures described in TS</w:t>
        </w:r>
      </w:ins>
      <w:ins w:id="5844" w:author="Editor (Patrice Hédé)" w:date="2022-04-14T12:32:00Z">
        <w:r w:rsidR="006B6E1D">
          <w:t> </w:t>
        </w:r>
      </w:ins>
      <w:ins w:id="5845" w:author="S2-2203499" w:date="2022-04-14T11:52:00Z">
        <w:r>
          <w:t>23.548</w:t>
        </w:r>
      </w:ins>
      <w:ins w:id="5846" w:author="Editor (Patrice Hédé)" w:date="2022-04-14T12:32:00Z">
        <w:r w:rsidR="006B6E1D">
          <w:t> </w:t>
        </w:r>
      </w:ins>
      <w:ins w:id="5847" w:author="S2-2203499" w:date="2022-04-14T11:52:00Z">
        <w:r>
          <w:t>[</w:t>
        </w:r>
      </w:ins>
      <w:ins w:id="5848" w:author="Editor (Patrice Hédé)" w:date="2022-04-14T12:32:00Z">
        <w:r w:rsidR="006B6E1D">
          <w:t>3</w:t>
        </w:r>
      </w:ins>
      <w:ins w:id="5849" w:author="S2-2203499" w:date="2022-04-14T11:52:00Z">
        <w:r>
          <w:t>], with the following changes:</w:t>
        </w:r>
      </w:ins>
    </w:p>
    <w:p w14:paraId="4D601521" w14:textId="7E7ED133" w:rsidR="00DF3190" w:rsidRDefault="00DF3190">
      <w:pPr>
        <w:pStyle w:val="B1"/>
        <w:rPr>
          <w:ins w:id="5850" w:author="S2-2203499" w:date="2022-04-14T11:52:00Z"/>
        </w:rPr>
        <w:pPrChange w:id="5851" w:author="S2-2203499" w:date="2022-04-14T11:53:00Z">
          <w:pPr/>
        </w:pPrChange>
      </w:pPr>
      <w:ins w:id="5852" w:author="S2-2203499" w:date="2022-04-14T11:52:00Z">
        <w:r>
          <w:t>-</w:t>
        </w:r>
        <w:r>
          <w:tab/>
        </w:r>
      </w:ins>
      <w:ins w:id="5853" w:author="Editor (Patrice Hédé)" w:date="2022-04-14T12:32:00Z">
        <w:r w:rsidR="006B6E1D">
          <w:t>p</w:t>
        </w:r>
      </w:ins>
      <w:ins w:id="5854" w:author="S2-2203499" w:date="2022-04-14T11:52:00Z">
        <w:r>
          <w:t>rovisioning of EAS deployment information to 5GS</w:t>
        </w:r>
      </w:ins>
    </w:p>
    <w:p w14:paraId="7A1776A4" w14:textId="7218FD91" w:rsidR="00DF3190" w:rsidRDefault="00DF3190">
      <w:pPr>
        <w:pStyle w:val="B1"/>
        <w:rPr>
          <w:ins w:id="5855" w:author="S2-2203499" w:date="2022-04-14T11:52:00Z"/>
        </w:rPr>
        <w:pPrChange w:id="5856" w:author="S2-2203499" w:date="2022-04-14T11:53:00Z">
          <w:pPr/>
        </w:pPrChange>
      </w:pPr>
      <w:ins w:id="5857" w:author="S2-2203499" w:date="2022-04-14T11:52:00Z">
        <w:r>
          <w:t>-</w:t>
        </w:r>
        <w:r>
          <w:tab/>
          <w:t>For each of its EASs, the application service provider (via the AF) provides each PLMN of the federation with the EAS deployment information with PLMN ID, DNAI, and (list of) FQDNs necessary to discover the EAS within the federation. Such information is stored in the UDR following the EAS Deployment Information Provision from AF via NEF procedure (TS</w:t>
        </w:r>
      </w:ins>
      <w:ins w:id="5858" w:author="Editor (Patrice Hédé)" w:date="2022-04-14T12:33:00Z">
        <w:r w:rsidR="006B6E1D">
          <w:t> </w:t>
        </w:r>
      </w:ins>
      <w:ins w:id="5859" w:author="S2-2203499" w:date="2022-04-14T11:52:00Z">
        <w:r>
          <w:t>23.548</w:t>
        </w:r>
      </w:ins>
      <w:ins w:id="5860" w:author="Editor (Patrice Hédé)" w:date="2022-04-14T12:33:00Z">
        <w:r w:rsidR="006B6E1D">
          <w:t> </w:t>
        </w:r>
      </w:ins>
      <w:ins w:id="5861" w:author="S2-2203499" w:date="2022-04-14T11:52:00Z">
        <w:r>
          <w:t>[</w:t>
        </w:r>
      </w:ins>
      <w:ins w:id="5862" w:author="Editor (Patrice Hédé)" w:date="2022-04-14T12:33:00Z">
        <w:r w:rsidR="006B6E1D">
          <w:t>3</w:t>
        </w:r>
      </w:ins>
      <w:ins w:id="5863" w:author="S2-2203499" w:date="2022-04-14T11:52:00Z">
        <w:r>
          <w:t>], clause</w:t>
        </w:r>
      </w:ins>
      <w:ins w:id="5864" w:author="Editor (Patrice Hédé)" w:date="2022-04-14T12:33:00Z">
        <w:r w:rsidR="006B6E1D">
          <w:t> </w:t>
        </w:r>
      </w:ins>
      <w:ins w:id="5865" w:author="S2-2203499" w:date="2022-04-14T11:52:00Z">
        <w:r>
          <w:t>6.2.3.4.2)</w:t>
        </w:r>
      </w:ins>
      <w:ins w:id="5866" w:author="Editor (Patrice Hédé)" w:date="2022-04-14T12:33:00Z">
        <w:r w:rsidR="006B6E1D">
          <w:t>.</w:t>
        </w:r>
      </w:ins>
    </w:p>
    <w:p w14:paraId="712F61BE" w14:textId="46056407" w:rsidR="00DF3190" w:rsidRDefault="00DF3190">
      <w:pPr>
        <w:pStyle w:val="B1"/>
        <w:rPr>
          <w:ins w:id="5867" w:author="S2-2203499" w:date="2022-04-14T11:52:00Z"/>
        </w:rPr>
        <w:pPrChange w:id="5868" w:author="S2-2203499" w:date="2022-04-14T11:53:00Z">
          <w:pPr/>
        </w:pPrChange>
      </w:pPr>
      <w:ins w:id="5869" w:author="S2-2203499" w:date="2022-04-14T11:52:00Z">
        <w:r>
          <w:t>-</w:t>
        </w:r>
        <w:r>
          <w:tab/>
          <w:t>The SMF retrieves the EAS deployment information from the UDR (TS</w:t>
        </w:r>
      </w:ins>
      <w:ins w:id="5870" w:author="Editor (Patrice Hédé)" w:date="2022-04-14T12:33:00Z">
        <w:r w:rsidR="006B6E1D">
          <w:t> </w:t>
        </w:r>
      </w:ins>
      <w:ins w:id="5871" w:author="S2-2203499" w:date="2022-04-14T11:52:00Z">
        <w:r>
          <w:t>23.548</w:t>
        </w:r>
      </w:ins>
      <w:ins w:id="5872" w:author="Editor (Patrice Hédé)" w:date="2022-04-14T12:33:00Z">
        <w:r w:rsidR="006B6E1D">
          <w:t> </w:t>
        </w:r>
      </w:ins>
      <w:ins w:id="5873" w:author="S2-2203499" w:date="2022-04-14T11:52:00Z">
        <w:r>
          <w:t>[</w:t>
        </w:r>
      </w:ins>
      <w:ins w:id="5874" w:author="Editor (Patrice Hédé)" w:date="2022-04-14T12:33:00Z">
        <w:r w:rsidR="006B6E1D">
          <w:t>3</w:t>
        </w:r>
      </w:ins>
      <w:ins w:id="5875" w:author="S2-2203499" w:date="2022-04-14T11:52:00Z">
        <w:r>
          <w:t xml:space="preserve">], </w:t>
        </w:r>
      </w:ins>
      <w:ins w:id="5876" w:author="Editor (Patrice Hédé)" w:date="2022-04-14T12:33:00Z">
        <w:r w:rsidR="006B6E1D">
          <w:t>clause </w:t>
        </w:r>
      </w:ins>
      <w:ins w:id="5877" w:author="S2-2203499" w:date="2022-04-14T11:52:00Z">
        <w:r>
          <w:t>6.2.3.4.3), and provides the following pieces of information to the EASDF (TS</w:t>
        </w:r>
      </w:ins>
      <w:ins w:id="5878" w:author="Editor (Patrice Hédé)" w:date="2022-04-14T12:33:00Z">
        <w:r w:rsidR="006B6E1D">
          <w:t> </w:t>
        </w:r>
      </w:ins>
      <w:ins w:id="5879" w:author="S2-2203499" w:date="2022-04-14T11:52:00Z">
        <w:r>
          <w:t>23.548</w:t>
        </w:r>
      </w:ins>
      <w:ins w:id="5880" w:author="Editor (Patrice Hédé)" w:date="2022-04-14T12:33:00Z">
        <w:r w:rsidR="006B6E1D">
          <w:t> </w:t>
        </w:r>
      </w:ins>
      <w:ins w:id="5881" w:author="S2-2203499" w:date="2022-04-14T11:52:00Z">
        <w:r>
          <w:t>[</w:t>
        </w:r>
      </w:ins>
      <w:ins w:id="5882" w:author="Editor (Patrice Hédé)" w:date="2022-04-14T12:33:00Z">
        <w:r w:rsidR="006B6E1D">
          <w:t>3</w:t>
        </w:r>
      </w:ins>
      <w:ins w:id="5883" w:author="S2-2203499" w:date="2022-04-14T11:52:00Z">
        <w:r>
          <w:t>], clause</w:t>
        </w:r>
      </w:ins>
      <w:ins w:id="5884" w:author="Editor (Patrice Hédé)" w:date="2022-04-14T12:33:00Z">
        <w:r w:rsidR="006B6E1D">
          <w:t> </w:t>
        </w:r>
      </w:ins>
      <w:ins w:id="5885" w:author="S2-2203499" w:date="2022-04-14T11:52:00Z">
        <w:r>
          <w:t>6.2.3.4.4):</w:t>
        </w:r>
      </w:ins>
    </w:p>
    <w:p w14:paraId="41C5B314" w14:textId="131613DA" w:rsidR="00DF3190" w:rsidRDefault="00DF3190">
      <w:pPr>
        <w:pStyle w:val="B2"/>
        <w:rPr>
          <w:ins w:id="5886" w:author="S2-2203499" w:date="2022-04-14T11:52:00Z"/>
        </w:rPr>
        <w:pPrChange w:id="5887" w:author="S2-2203499" w:date="2022-04-14T11:53:00Z">
          <w:pPr/>
        </w:pPrChange>
      </w:pPr>
      <w:ins w:id="5888" w:author="S2-2203499" w:date="2022-04-14T11:52:00Z">
        <w:r>
          <w:t>a)</w:t>
        </w:r>
        <w:r>
          <w:tab/>
          <w:t>FQDN filter: the list of filters regarding FQDN in the DNS query from the UE</w:t>
        </w:r>
      </w:ins>
      <w:ins w:id="5889" w:author="Editor (Patrice Hédé)" w:date="2022-04-14T12:34:00Z">
        <w:r w:rsidR="006B6E1D">
          <w:t>;</w:t>
        </w:r>
      </w:ins>
    </w:p>
    <w:p w14:paraId="5873E63F" w14:textId="2B4810CA" w:rsidR="00DF3190" w:rsidRDefault="00DF3190">
      <w:pPr>
        <w:pStyle w:val="B2"/>
        <w:rPr>
          <w:ins w:id="5890" w:author="S2-2203499" w:date="2022-04-14T11:52:00Z"/>
        </w:rPr>
        <w:pPrChange w:id="5891" w:author="S2-2203499" w:date="2022-04-14T11:53:00Z">
          <w:pPr/>
        </w:pPrChange>
      </w:pPr>
      <w:ins w:id="5892" w:author="S2-2203499" w:date="2022-04-14T11:52:00Z">
        <w:r>
          <w:t>b)</w:t>
        </w:r>
        <w:r>
          <w:tab/>
          <w:t>DNS server address filter: the list of filters regarding DNS server address in the DNS query from the UE</w:t>
        </w:r>
      </w:ins>
      <w:ins w:id="5893" w:author="Editor (Patrice Hédé)" w:date="2022-04-14T12:34:00Z">
        <w:r w:rsidR="006B6E1D">
          <w:t>;</w:t>
        </w:r>
      </w:ins>
    </w:p>
    <w:p w14:paraId="7154F2DF" w14:textId="7BDE7BFE" w:rsidR="00DF3190" w:rsidRDefault="00DF3190">
      <w:pPr>
        <w:pStyle w:val="B2"/>
        <w:rPr>
          <w:ins w:id="5894" w:author="S2-2203499" w:date="2022-04-14T11:52:00Z"/>
        </w:rPr>
        <w:pPrChange w:id="5895" w:author="S2-2203499" w:date="2022-04-14T11:53:00Z">
          <w:pPr/>
        </w:pPrChange>
      </w:pPr>
      <w:ins w:id="5896" w:author="S2-2203499" w:date="2022-04-14T11:52:00Z">
        <w:r>
          <w:t>c)</w:t>
        </w:r>
        <w:r>
          <w:tab/>
          <w:t>PLMN ID associated with the FQDN filter or DNS server address</w:t>
        </w:r>
      </w:ins>
      <w:ins w:id="5897" w:author="Editor (Patrice Hédé)" w:date="2022-04-14T12:34:00Z">
        <w:r w:rsidR="006B6E1D">
          <w:t>;</w:t>
        </w:r>
      </w:ins>
    </w:p>
    <w:p w14:paraId="62F65C1B" w14:textId="77777777" w:rsidR="00DF3190" w:rsidRDefault="00DF3190">
      <w:pPr>
        <w:pStyle w:val="B2"/>
        <w:rPr>
          <w:ins w:id="5898" w:author="S2-2203499" w:date="2022-04-14T11:52:00Z"/>
        </w:rPr>
        <w:pPrChange w:id="5899" w:author="S2-2203499" w:date="2022-04-14T11:53:00Z">
          <w:pPr/>
        </w:pPrChange>
      </w:pPr>
      <w:ins w:id="5900" w:author="S2-2203499" w:date="2022-04-14T11:52:00Z">
        <w:r>
          <w:t>d)</w:t>
        </w:r>
        <w:r>
          <w:tab/>
          <w:t>Action: DNS query forwarding to the target pEASDF, reporting to the SMF.</w:t>
        </w:r>
      </w:ins>
    </w:p>
    <w:p w14:paraId="203864D5" w14:textId="77777777" w:rsidR="00DF3190" w:rsidRDefault="00DF3190">
      <w:pPr>
        <w:pStyle w:val="B1"/>
        <w:rPr>
          <w:ins w:id="5901" w:author="S2-2203499" w:date="2022-04-14T11:52:00Z"/>
        </w:rPr>
        <w:pPrChange w:id="5902" w:author="S2-2203499" w:date="2022-04-14T11:53:00Z">
          <w:pPr/>
        </w:pPrChange>
      </w:pPr>
      <w:ins w:id="5903" w:author="S2-2203499" w:date="2022-04-14T11:52:00Z">
        <w:r>
          <w:t>-</w:t>
        </w:r>
        <w:r>
          <w:tab/>
          <w:t>EAS discovery</w:t>
        </w:r>
      </w:ins>
    </w:p>
    <w:p w14:paraId="2E80FDDF" w14:textId="57BDBBB1" w:rsidR="00DF3190" w:rsidRDefault="00DF3190">
      <w:pPr>
        <w:pStyle w:val="B2"/>
        <w:rPr>
          <w:ins w:id="5904" w:author="S2-2203499" w:date="2022-04-14T11:52:00Z"/>
        </w:rPr>
        <w:pPrChange w:id="5905" w:author="S2-2203499" w:date="2022-04-14T11:53:00Z">
          <w:pPr/>
        </w:pPrChange>
      </w:pPr>
      <w:ins w:id="5906" w:author="S2-2203499" w:date="2022-04-14T11:52:00Z">
        <w:r>
          <w:lastRenderedPageBreak/>
          <w:t>-</w:t>
        </w:r>
        <w:r>
          <w:tab/>
          <w:t>At EAS discovery (TS</w:t>
        </w:r>
      </w:ins>
      <w:ins w:id="5907" w:author="Editor (Patrice Hédé)" w:date="2022-04-14T12:34:00Z">
        <w:r w:rsidR="006B6E1D">
          <w:t> </w:t>
        </w:r>
      </w:ins>
      <w:ins w:id="5908" w:author="S2-2203499" w:date="2022-04-14T11:52:00Z">
        <w:r>
          <w:t>23.548</w:t>
        </w:r>
      </w:ins>
      <w:ins w:id="5909" w:author="Editor (Patrice Hédé)" w:date="2022-04-14T12:34:00Z">
        <w:r w:rsidR="006B6E1D">
          <w:t> </w:t>
        </w:r>
      </w:ins>
      <w:ins w:id="5910" w:author="S2-2203499" w:date="2022-04-14T11:52:00Z">
        <w:r>
          <w:t>[</w:t>
        </w:r>
      </w:ins>
      <w:ins w:id="5911" w:author="Editor (Patrice Hédé)" w:date="2022-04-14T12:34:00Z">
        <w:r w:rsidR="006B6E1D">
          <w:t>3</w:t>
        </w:r>
      </w:ins>
      <w:ins w:id="5912" w:author="S2-2203499" w:date="2022-04-14T11:52:00Z">
        <w:r>
          <w:t>], clause</w:t>
        </w:r>
      </w:ins>
      <w:ins w:id="5913" w:author="Editor (Patrice Hédé)" w:date="2022-04-14T12:34:00Z">
        <w:r w:rsidR="006B6E1D">
          <w:t> </w:t>
        </w:r>
      </w:ins>
      <w:ins w:id="5914" w:author="S2-2203499" w:date="2022-04-14T11:52:00Z">
        <w:r>
          <w:t>6.2.3.2.2), the sEASDF determines the target pEASDF associated with the PLMN ID, if the received DNS query (from the UE) meets the following conditions:</w:t>
        </w:r>
      </w:ins>
    </w:p>
    <w:p w14:paraId="25981A39" w14:textId="77777777" w:rsidR="00DF3190" w:rsidRDefault="00DF3190">
      <w:pPr>
        <w:pStyle w:val="B3"/>
        <w:rPr>
          <w:ins w:id="5915" w:author="S2-2203499" w:date="2022-04-14T11:52:00Z"/>
        </w:rPr>
        <w:pPrChange w:id="5916" w:author="S2-2203499" w:date="2022-04-14T11:53:00Z">
          <w:pPr/>
        </w:pPrChange>
      </w:pPr>
      <w:ins w:id="5917" w:author="S2-2203499" w:date="2022-04-14T11:52:00Z">
        <w:r>
          <w:t>-</w:t>
        </w:r>
        <w:r>
          <w:tab/>
          <w:t>the FQDN in the DNS query matches with the configured FQDN filter associated with the DNAI/PLMN ID;</w:t>
        </w:r>
      </w:ins>
    </w:p>
    <w:p w14:paraId="5732B7C0" w14:textId="77777777" w:rsidR="00DF3190" w:rsidRDefault="00DF3190">
      <w:pPr>
        <w:pStyle w:val="B3"/>
        <w:rPr>
          <w:ins w:id="5918" w:author="S2-2203499" w:date="2022-04-14T11:52:00Z"/>
        </w:rPr>
        <w:pPrChange w:id="5919" w:author="S2-2203499" w:date="2022-04-14T11:53:00Z">
          <w:pPr/>
        </w:pPrChange>
      </w:pPr>
      <w:ins w:id="5920" w:author="S2-2203499" w:date="2022-04-14T11:52:00Z">
        <w:r>
          <w:t>-</w:t>
        </w:r>
        <w:r>
          <w:tab/>
          <w:t>the DNS server address in the query matches with the configured DNS address filter with the DNAI/PLMN ID.</w:t>
        </w:r>
      </w:ins>
    </w:p>
    <w:p w14:paraId="4FC01FAF" w14:textId="77777777" w:rsidR="00DF3190" w:rsidRDefault="00DF3190">
      <w:pPr>
        <w:pStyle w:val="B2"/>
        <w:rPr>
          <w:ins w:id="5921" w:author="S2-2203499" w:date="2022-04-14T11:52:00Z"/>
        </w:rPr>
        <w:pPrChange w:id="5922" w:author="S2-2203499" w:date="2022-04-14T11:53:00Z">
          <w:pPr/>
        </w:pPrChange>
      </w:pPr>
      <w:ins w:id="5923" w:author="S2-2203499" w:date="2022-04-14T11:52:00Z">
        <w:r>
          <w:t>-</w:t>
        </w:r>
        <w:r>
          <w:tab/>
          <w:t>Based on the indication by the sSMF, the sEASDF forwards the query to target pEASDF.</w:t>
        </w:r>
      </w:ins>
    </w:p>
    <w:p w14:paraId="188C5BBC" w14:textId="77777777" w:rsidR="00DF3190" w:rsidRDefault="00DF3190">
      <w:pPr>
        <w:pStyle w:val="B2"/>
        <w:rPr>
          <w:ins w:id="5924" w:author="S2-2203499" w:date="2022-04-14T11:52:00Z"/>
        </w:rPr>
        <w:pPrChange w:id="5925" w:author="S2-2203499" w:date="2022-04-14T11:53:00Z">
          <w:pPr/>
        </w:pPrChange>
      </w:pPr>
      <w:ins w:id="5926" w:author="S2-2203499" w:date="2022-04-14T11:52:00Z">
        <w:r>
          <w:t>-</w:t>
        </w:r>
        <w:r>
          <w:tab/>
          <w:t>Target pEASDF replies with the specific DNAI/PLMN ID result.</w:t>
        </w:r>
      </w:ins>
    </w:p>
    <w:p w14:paraId="5BA808FF" w14:textId="77777777" w:rsidR="00DF3190" w:rsidRDefault="00DF3190">
      <w:pPr>
        <w:pStyle w:val="B2"/>
        <w:rPr>
          <w:ins w:id="5927" w:author="S2-2203499" w:date="2022-04-14T11:52:00Z"/>
        </w:rPr>
        <w:pPrChange w:id="5928" w:author="S2-2203499" w:date="2022-04-14T11:53:00Z">
          <w:pPr/>
        </w:pPrChange>
      </w:pPr>
      <w:ins w:id="5929" w:author="S2-2203499" w:date="2022-04-14T11:52:00Z">
        <w:r>
          <w:t>-</w:t>
        </w:r>
        <w:r>
          <w:tab/>
          <w:t>The result is reported to the sSMF.</w:t>
        </w:r>
      </w:ins>
    </w:p>
    <w:p w14:paraId="586E0656" w14:textId="186709C0" w:rsidR="00DF3190" w:rsidRDefault="00DF3190">
      <w:pPr>
        <w:pStyle w:val="Heading3"/>
        <w:rPr>
          <w:ins w:id="5930" w:author="S2-2203499" w:date="2022-04-14T11:52:00Z"/>
        </w:rPr>
        <w:pPrChange w:id="5931" w:author="S2-2203499" w:date="2022-04-14T11:54:00Z">
          <w:pPr/>
        </w:pPrChange>
      </w:pPr>
      <w:bookmarkStart w:id="5932" w:name="_Toc100834353"/>
      <w:ins w:id="5933" w:author="S2-2203499" w:date="2022-04-14T11:52:00Z">
        <w:r>
          <w:t>6.</w:t>
        </w:r>
      </w:ins>
      <w:ins w:id="5934" w:author="S2-2203499" w:date="2022-04-14T11:54:00Z">
        <w:r>
          <w:t>22</w:t>
        </w:r>
      </w:ins>
      <w:ins w:id="5935" w:author="S2-2203499" w:date="2022-04-14T11:52:00Z">
        <w:r>
          <w:t>.3</w:t>
        </w:r>
        <w:r>
          <w:tab/>
          <w:t>Procedures</w:t>
        </w:r>
        <w:bookmarkEnd w:id="5932"/>
      </w:ins>
    </w:p>
    <w:p w14:paraId="0FF5FA12" w14:textId="0E3B2EAE" w:rsidR="00DF3190" w:rsidRDefault="00DF3190">
      <w:pPr>
        <w:pStyle w:val="Heading4"/>
        <w:rPr>
          <w:ins w:id="5936" w:author="S2-2203499" w:date="2022-04-14T11:52:00Z"/>
        </w:rPr>
        <w:pPrChange w:id="5937" w:author="S2-2203499" w:date="2022-04-14T11:54:00Z">
          <w:pPr/>
        </w:pPrChange>
      </w:pPr>
      <w:bookmarkStart w:id="5938" w:name="_Toc100834354"/>
      <w:ins w:id="5939" w:author="S2-2203499" w:date="2022-04-14T11:52:00Z">
        <w:r>
          <w:t>6.</w:t>
        </w:r>
      </w:ins>
      <w:ins w:id="5940" w:author="S2-2203499" w:date="2022-04-14T11:54:00Z">
        <w:r>
          <w:t>22</w:t>
        </w:r>
      </w:ins>
      <w:ins w:id="5941" w:author="S2-2203499" w:date="2022-04-14T11:52:00Z">
        <w:r>
          <w:t>.3.0</w:t>
        </w:r>
        <w:r>
          <w:tab/>
          <w:t>Option 0: SMF configuration</w:t>
        </w:r>
        <w:bookmarkEnd w:id="5938"/>
      </w:ins>
    </w:p>
    <w:p w14:paraId="7067B727" w14:textId="72A3175D" w:rsidR="00DF3190" w:rsidRDefault="00DF3190">
      <w:pPr>
        <w:rPr>
          <w:ins w:id="5942" w:author="S2-2203499" w:date="2022-04-14T11:51:00Z"/>
        </w:rPr>
        <w:pPrChange w:id="5943" w:author="S2-2203499" w:date="2022-04-14T11:48:00Z">
          <w:pPr>
            <w:pStyle w:val="Heading1"/>
          </w:pPr>
        </w:pPrChange>
      </w:pPr>
      <w:ins w:id="5944" w:author="S2-2203499" w:date="2022-04-14T11:52:00Z">
        <w:r>
          <w:t>This option re-uses the EAS discovery procedure defined in TS</w:t>
        </w:r>
      </w:ins>
      <w:ins w:id="5945" w:author="Editor (Patrice Hédé)" w:date="2022-04-14T12:34:00Z">
        <w:r w:rsidR="006B6E1D">
          <w:t> </w:t>
        </w:r>
      </w:ins>
      <w:ins w:id="5946" w:author="S2-2203499" w:date="2022-04-14T11:52:00Z">
        <w:r>
          <w:t>23.548</w:t>
        </w:r>
      </w:ins>
      <w:ins w:id="5947" w:author="Editor (Patrice Hédé)" w:date="2022-04-14T12:35:00Z">
        <w:r w:rsidR="006B6E1D">
          <w:t> </w:t>
        </w:r>
      </w:ins>
      <w:ins w:id="5948" w:author="S2-2203499" w:date="2022-04-14T11:52:00Z">
        <w:r>
          <w:t>[</w:t>
        </w:r>
      </w:ins>
      <w:ins w:id="5949" w:author="Editor (Patrice Hédé)" w:date="2022-04-14T12:35:00Z">
        <w:r w:rsidR="006B6E1D">
          <w:t>3</w:t>
        </w:r>
      </w:ins>
      <w:ins w:id="5950" w:author="S2-2203499" w:date="2022-04-14T11:52:00Z">
        <w:r>
          <w:t>], clause</w:t>
        </w:r>
      </w:ins>
      <w:ins w:id="5951" w:author="Editor (Patrice Hédé)" w:date="2022-04-14T12:35:00Z">
        <w:r w:rsidR="006B6E1D">
          <w:t> </w:t>
        </w:r>
      </w:ins>
      <w:ins w:id="5952" w:author="S2-2203499" w:date="2022-04-14T11:52:00Z">
        <w:r>
          <w:t>6.2.3.2.2.</w:t>
        </w:r>
      </w:ins>
    </w:p>
    <w:p w14:paraId="55EA3553" w14:textId="2640CBAF" w:rsidR="00DF3190" w:rsidRDefault="00DF3190">
      <w:pPr>
        <w:pStyle w:val="Heading4"/>
        <w:rPr>
          <w:ins w:id="5953" w:author="S2-2203499" w:date="2022-04-14T11:54:00Z"/>
        </w:rPr>
        <w:pPrChange w:id="5954" w:author="S2-2203499" w:date="2022-04-14T11:54:00Z">
          <w:pPr>
            <w:pStyle w:val="Heading1"/>
          </w:pPr>
        </w:pPrChange>
      </w:pPr>
      <w:bookmarkStart w:id="5955" w:name="_Toc100834355"/>
      <w:ins w:id="5956" w:author="S2-2203499" w:date="2022-04-14T11:54:00Z">
        <w:r w:rsidRPr="00DF3190">
          <w:lastRenderedPageBreak/>
          <w:t>6.</w:t>
        </w:r>
        <w:r>
          <w:t>22</w:t>
        </w:r>
        <w:r w:rsidRPr="00DF3190">
          <w:t>.3.1</w:t>
        </w:r>
        <w:r w:rsidRPr="00DF3190">
          <w:tab/>
          <w:t>Option 1: Shared EASDF</w:t>
        </w:r>
        <w:bookmarkEnd w:id="5955"/>
      </w:ins>
    </w:p>
    <w:p w14:paraId="62590B2F" w14:textId="77777777" w:rsidR="00D4544D" w:rsidRPr="00DF34D5" w:rsidRDefault="00D4544D">
      <w:pPr>
        <w:pStyle w:val="TH"/>
        <w:rPr>
          <w:ins w:id="5957" w:author="S2-2203499" w:date="2022-04-14T11:54:00Z"/>
        </w:rPr>
        <w:pPrChange w:id="5958" w:author="S2-2203499" w:date="2022-04-14T11:55:00Z">
          <w:pPr>
            <w:keepNext/>
            <w:jc w:val="center"/>
          </w:pPr>
        </w:pPrChange>
      </w:pPr>
      <w:ins w:id="5959" w:author="S2-2203499" w:date="2022-04-14T11:54:00Z">
        <w:r w:rsidRPr="00DF34D5">
          <w:object w:dxaOrig="9615" w:dyaOrig="10230" w14:anchorId="673B2075">
            <v:shape id="_x0000_i1056" type="#_x0000_t75" style="width:480.75pt;height:512pt" o:ole="">
              <v:imagedata r:id="rId75" o:title=""/>
            </v:shape>
            <o:OLEObject Type="Embed" ProgID="Visio.Drawing.15" ShapeID="_x0000_i1056" DrawAspect="Content" ObjectID="_1711447520" r:id="rId76"/>
          </w:object>
        </w:r>
      </w:ins>
    </w:p>
    <w:p w14:paraId="1C7DD2C5" w14:textId="05CE9FB9" w:rsidR="00D4544D" w:rsidRDefault="00D4544D">
      <w:pPr>
        <w:pStyle w:val="TF"/>
        <w:rPr>
          <w:ins w:id="5960" w:author="S2-2203499" w:date="2022-04-14T11:55:00Z"/>
        </w:rPr>
        <w:pPrChange w:id="5961" w:author="S2-2203499" w:date="2022-04-14T11:55:00Z">
          <w:pPr/>
        </w:pPrChange>
      </w:pPr>
      <w:ins w:id="5962" w:author="S2-2203499" w:date="2022-04-14T11:55:00Z">
        <w:r>
          <w:t>Figure</w:t>
        </w:r>
      </w:ins>
      <w:ins w:id="5963" w:author="Editor (Patrice Hédé)" w:date="2022-04-14T12:35:00Z">
        <w:r w:rsidR="006B6E1D">
          <w:t> </w:t>
        </w:r>
      </w:ins>
      <w:ins w:id="5964" w:author="S2-2203499" w:date="2022-04-14T11:55:00Z">
        <w:r>
          <w:t>6.</w:t>
        </w:r>
      </w:ins>
      <w:ins w:id="5965" w:author="S2-2203499" w:date="2022-04-14T11:56:00Z">
        <w:r>
          <w:t>22</w:t>
        </w:r>
      </w:ins>
      <w:ins w:id="5966" w:author="S2-2203499" w:date="2022-04-14T11:55:00Z">
        <w:r>
          <w:t>.3.1-1: Modified EAS discovery (TS</w:t>
        </w:r>
      </w:ins>
      <w:ins w:id="5967" w:author="Editor (Patrice Hédé)" w:date="2022-04-14T12:35:00Z">
        <w:r w:rsidR="006B6E1D">
          <w:t> </w:t>
        </w:r>
      </w:ins>
      <w:ins w:id="5968" w:author="S2-2203499" w:date="2022-04-14T11:55:00Z">
        <w:r>
          <w:t>23.548</w:t>
        </w:r>
      </w:ins>
      <w:ins w:id="5969" w:author="Editor (Patrice Hédé)" w:date="2022-04-14T12:35:00Z">
        <w:r w:rsidR="006B6E1D">
          <w:t> </w:t>
        </w:r>
      </w:ins>
      <w:ins w:id="5970" w:author="S2-2203499" w:date="2022-04-14T11:55:00Z">
        <w:r>
          <w:t>[</w:t>
        </w:r>
      </w:ins>
      <w:ins w:id="5971" w:author="Editor (Patrice Hédé)" w:date="2022-04-14T12:35:00Z">
        <w:r w:rsidR="006B6E1D">
          <w:t>3</w:t>
        </w:r>
      </w:ins>
      <w:ins w:id="5972" w:author="S2-2203499" w:date="2022-04-14T11:55:00Z">
        <w:r>
          <w:t>] clause</w:t>
        </w:r>
      </w:ins>
      <w:ins w:id="5973" w:author="Editor (Patrice Hédé)" w:date="2022-04-14T12:35:00Z">
        <w:r w:rsidR="006B6E1D">
          <w:t> </w:t>
        </w:r>
      </w:ins>
      <w:ins w:id="5974" w:author="S2-2203499" w:date="2022-04-14T11:55:00Z">
        <w:r>
          <w:t>6.2.3.2.2) for Option 1 and Option 2</w:t>
        </w:r>
      </w:ins>
    </w:p>
    <w:p w14:paraId="220B95A0" w14:textId="1F01D8FF" w:rsidR="00D4544D" w:rsidRDefault="00D4544D" w:rsidP="00D4544D">
      <w:pPr>
        <w:rPr>
          <w:ins w:id="5975" w:author="S2-2203499" w:date="2022-04-14T11:55:00Z"/>
        </w:rPr>
      </w:pPr>
      <w:ins w:id="5976" w:author="S2-2203499" w:date="2022-04-14T11:55:00Z">
        <w:r>
          <w:t>The procedure is based on the EAS discovery procedure defined in TS</w:t>
        </w:r>
      </w:ins>
      <w:ins w:id="5977" w:author="Editor (Patrice Hédé)" w:date="2022-04-14T12:35:00Z">
        <w:r w:rsidR="006B6E1D">
          <w:t> </w:t>
        </w:r>
      </w:ins>
      <w:ins w:id="5978" w:author="S2-2203499" w:date="2022-04-14T11:55:00Z">
        <w:r>
          <w:t>23.548</w:t>
        </w:r>
      </w:ins>
      <w:ins w:id="5979" w:author="Editor (Patrice Hédé)" w:date="2022-04-14T12:35:00Z">
        <w:r w:rsidR="006B6E1D">
          <w:t> </w:t>
        </w:r>
      </w:ins>
      <w:ins w:id="5980" w:author="S2-2203499" w:date="2022-04-14T11:55:00Z">
        <w:r>
          <w:t>[</w:t>
        </w:r>
      </w:ins>
      <w:ins w:id="5981" w:author="Editor (Patrice Hédé)" w:date="2022-04-14T12:35:00Z">
        <w:r w:rsidR="006B6E1D">
          <w:t>3</w:t>
        </w:r>
      </w:ins>
      <w:ins w:id="5982" w:author="S2-2203499" w:date="2022-04-14T11:55:00Z">
        <w:r>
          <w:t>], clause</w:t>
        </w:r>
      </w:ins>
      <w:ins w:id="5983" w:author="Editor (Patrice Hédé)" w:date="2022-04-14T12:35:00Z">
        <w:r w:rsidR="006B6E1D">
          <w:t> </w:t>
        </w:r>
      </w:ins>
      <w:ins w:id="5984" w:author="S2-2203499" w:date="2022-04-14T11:55:00Z">
        <w:r>
          <w:t>6.2.3.2.2, with the following changes:</w:t>
        </w:r>
      </w:ins>
    </w:p>
    <w:p w14:paraId="3177EE99" w14:textId="4E69DAE0" w:rsidR="00D4544D" w:rsidRDefault="00D4544D">
      <w:pPr>
        <w:pStyle w:val="B1"/>
        <w:rPr>
          <w:ins w:id="5985" w:author="S2-2203499" w:date="2022-04-14T11:55:00Z"/>
        </w:rPr>
        <w:pPrChange w:id="5986" w:author="S2-2203499" w:date="2022-04-14T11:55:00Z">
          <w:pPr/>
        </w:pPrChange>
      </w:pPr>
      <w:ins w:id="5987" w:author="S2-2203499" w:date="2022-04-14T11:55:00Z">
        <w:r>
          <w:t>-</w:t>
        </w:r>
        <w:r>
          <w:tab/>
          <w:t xml:space="preserve">new </w:t>
        </w:r>
      </w:ins>
      <w:ins w:id="5988" w:author="Editor (Patrice Hédé)" w:date="2022-04-14T12:35:00Z">
        <w:r w:rsidR="006B6E1D">
          <w:t>s</w:t>
        </w:r>
      </w:ins>
      <w:ins w:id="5989" w:author="S2-2203499" w:date="2022-04-14T11:55:00Z">
        <w:r>
          <w:t>tep 9a: based on the DNS message report sent by the sEASDF in step 8/9, the SMF selects the shared EASDF</w:t>
        </w:r>
      </w:ins>
      <w:ins w:id="5990" w:author="Editor (Patrice Hédé)" w:date="2022-04-14T12:38:00Z">
        <w:r w:rsidR="005008F5">
          <w:t>.</w:t>
        </w:r>
      </w:ins>
    </w:p>
    <w:p w14:paraId="61092465" w14:textId="3F68B00B" w:rsidR="00D4544D" w:rsidRDefault="00D4544D">
      <w:pPr>
        <w:pStyle w:val="B1"/>
        <w:rPr>
          <w:ins w:id="5991" w:author="S2-2203499" w:date="2022-04-14T11:55:00Z"/>
        </w:rPr>
        <w:pPrChange w:id="5992" w:author="S2-2203499" w:date="2022-04-14T11:55:00Z">
          <w:pPr/>
        </w:pPrChange>
      </w:pPr>
      <w:ins w:id="5993" w:author="S2-2203499" w:date="2022-04-14T11:55:00Z">
        <w:r>
          <w:t>-</w:t>
        </w:r>
        <w:r>
          <w:tab/>
          <w:t xml:space="preserve">new </w:t>
        </w:r>
      </w:ins>
      <w:ins w:id="5994" w:author="Editor (Patrice Hédé)" w:date="2022-04-14T12:36:00Z">
        <w:r w:rsidR="006B6E1D">
          <w:t>s</w:t>
        </w:r>
      </w:ins>
      <w:ins w:id="5995" w:author="S2-2203499" w:date="2022-04-14T11:55:00Z">
        <w:r>
          <w:t>tep 9b/c: the sSMF creates the DNS context in the shared EASDF</w:t>
        </w:r>
      </w:ins>
      <w:ins w:id="5996" w:author="Editor (Patrice Hédé)" w:date="2022-04-14T12:38:00Z">
        <w:r w:rsidR="005008F5">
          <w:t>.</w:t>
        </w:r>
      </w:ins>
    </w:p>
    <w:p w14:paraId="36C6151A" w14:textId="775446FE" w:rsidR="00D4544D" w:rsidRDefault="00D4544D">
      <w:pPr>
        <w:pStyle w:val="EditorsNote"/>
        <w:rPr>
          <w:ins w:id="5997" w:author="S2-2203499" w:date="2022-04-14T11:55:00Z"/>
        </w:rPr>
        <w:pPrChange w:id="5998" w:author="S2-2203499" w:date="2022-04-14T11:55:00Z">
          <w:pPr/>
        </w:pPrChange>
      </w:pPr>
      <w:ins w:id="5999" w:author="S2-2203499" w:date="2022-04-14T11:55:00Z">
        <w:r>
          <w:t>Editor</w:t>
        </w:r>
      </w:ins>
      <w:ins w:id="6000" w:author="Editor (Patrice Hédé)" w:date="2022-04-14T12:36:00Z">
        <w:r w:rsidR="006B6E1D">
          <w:t>'</w:t>
        </w:r>
      </w:ins>
      <w:ins w:id="6001" w:author="S2-2203499" w:date="2022-04-14T11:55:00Z">
        <w:r>
          <w:t xml:space="preserve">s </w:t>
        </w:r>
      </w:ins>
      <w:ins w:id="6002" w:author="Editor (Patrice Hédé)" w:date="2022-04-14T12:36:00Z">
        <w:r w:rsidR="006B6E1D">
          <w:t>n</w:t>
        </w:r>
      </w:ins>
      <w:ins w:id="6003" w:author="S2-2203499" w:date="2022-04-14T11:55:00Z">
        <w:r>
          <w:t>ote:</w:t>
        </w:r>
      </w:ins>
      <w:ins w:id="6004" w:author="Editor (Patrice Hédé)" w:date="2022-04-14T12:36:00Z">
        <w:r w:rsidR="006B6E1D">
          <w:tab/>
          <w:t>H</w:t>
        </w:r>
      </w:ins>
      <w:ins w:id="6005" w:author="S2-2203499" w:date="2022-04-14T11:55:00Z">
        <w:r>
          <w:t>ow sSMF creates DNS context on shared EASDF without having the UE</w:t>
        </w:r>
      </w:ins>
      <w:ins w:id="6006" w:author="Editor (Patrice Hédé)" w:date="2022-04-14T12:36:00Z">
        <w:r w:rsidR="006B6E1D">
          <w:t>'</w:t>
        </w:r>
      </w:ins>
      <w:ins w:id="6007" w:author="S2-2203499" w:date="2022-04-14T11:55:00Z">
        <w:r>
          <w:t>s public IP address is FFS.</w:t>
        </w:r>
      </w:ins>
    </w:p>
    <w:p w14:paraId="55CB2AFC" w14:textId="77777777" w:rsidR="00D4544D" w:rsidRDefault="00D4544D">
      <w:pPr>
        <w:pStyle w:val="B1"/>
        <w:rPr>
          <w:ins w:id="6008" w:author="S2-2203499" w:date="2022-04-14T11:55:00Z"/>
        </w:rPr>
        <w:pPrChange w:id="6009" w:author="S2-2203499" w:date="2022-04-14T11:55:00Z">
          <w:pPr/>
        </w:pPrChange>
      </w:pPr>
      <w:ins w:id="6010" w:author="S2-2203499" w:date="2022-04-14T11:55:00Z">
        <w:r>
          <w:t>-</w:t>
        </w:r>
        <w:r>
          <w:tab/>
          <w:t>step 10/11: the sSMF instructs the sEASDF to forward the DNS query to the shared EASDF; The sSMF provides to the serving EASDF the FQDN filter (e.g., FQDN ranges) to be reported. The FQDN filter indicates that the shared EASDF needs to be contacted to resolve the DNS query.</w:t>
        </w:r>
      </w:ins>
    </w:p>
    <w:p w14:paraId="6E3CEA9F" w14:textId="58EAE919" w:rsidR="00D4544D" w:rsidRDefault="00D4544D">
      <w:pPr>
        <w:pStyle w:val="B1"/>
        <w:rPr>
          <w:ins w:id="6011" w:author="S2-2203499" w:date="2022-04-14T11:55:00Z"/>
        </w:rPr>
        <w:pPrChange w:id="6012" w:author="S2-2203499" w:date="2022-04-14T11:55:00Z">
          <w:pPr/>
        </w:pPrChange>
      </w:pPr>
      <w:ins w:id="6013" w:author="S2-2203499" w:date="2022-04-14T11:55:00Z">
        <w:r>
          <w:lastRenderedPageBreak/>
          <w:t>-</w:t>
        </w:r>
        <w:r>
          <w:tab/>
          <w:t>new step 11a: the sEASDF forwards the DNS query to the shared EASDF</w:t>
        </w:r>
      </w:ins>
      <w:ins w:id="6014" w:author="Editor (Patrice Hédé)" w:date="2022-04-14T12:36:00Z">
        <w:r w:rsidR="005008F5">
          <w:t>.</w:t>
        </w:r>
      </w:ins>
    </w:p>
    <w:p w14:paraId="3201D73D" w14:textId="77777777" w:rsidR="00D4544D" w:rsidRDefault="00D4544D">
      <w:pPr>
        <w:pStyle w:val="B1"/>
        <w:rPr>
          <w:ins w:id="6015" w:author="S2-2203499" w:date="2022-04-14T11:55:00Z"/>
        </w:rPr>
        <w:pPrChange w:id="6016" w:author="S2-2203499" w:date="2022-04-14T11:55:00Z">
          <w:pPr/>
        </w:pPrChange>
      </w:pPr>
      <w:ins w:id="6017" w:author="S2-2203499" w:date="2022-04-14T11:55:00Z">
        <w:r>
          <w:t>-</w:t>
        </w:r>
        <w:r>
          <w:tab/>
          <w:t>new step 13a: the shared EASDF resolves the DNS query and sends the DNS reply to the sEASDF.</w:t>
        </w:r>
      </w:ins>
    </w:p>
    <w:p w14:paraId="0BAB1435" w14:textId="77777777" w:rsidR="00D4544D" w:rsidRDefault="00D4544D">
      <w:pPr>
        <w:pStyle w:val="NO"/>
        <w:rPr>
          <w:ins w:id="6018" w:author="S2-2203499" w:date="2022-04-14T11:55:00Z"/>
        </w:rPr>
        <w:pPrChange w:id="6019" w:author="S2-2203499" w:date="2022-04-14T11:55:00Z">
          <w:pPr/>
        </w:pPrChange>
      </w:pPr>
      <w:ins w:id="6020" w:author="S2-2203499" w:date="2022-04-14T11:55:00Z">
        <w:r>
          <w:t>NOTE:</w:t>
        </w:r>
        <w:r>
          <w:tab/>
          <w:t>Alternatively to steps 11a/13a, the DNS query can be forwarded by the sEASDF to the shared EASDF via the SMF.</w:t>
        </w:r>
      </w:ins>
    </w:p>
    <w:p w14:paraId="0F7A93D8" w14:textId="358D5FFE" w:rsidR="00DF3190" w:rsidRDefault="00D4544D">
      <w:pPr>
        <w:pStyle w:val="Heading4"/>
        <w:rPr>
          <w:ins w:id="6021" w:author="S2-2203499" w:date="2022-04-14T11:54:00Z"/>
        </w:rPr>
        <w:pPrChange w:id="6022" w:author="S2-2203499" w:date="2022-04-14T11:55:00Z">
          <w:pPr>
            <w:pStyle w:val="Heading1"/>
          </w:pPr>
        </w:pPrChange>
      </w:pPr>
      <w:bookmarkStart w:id="6023" w:name="_Toc100834356"/>
      <w:ins w:id="6024" w:author="S2-2203499" w:date="2022-04-14T11:55:00Z">
        <w:r>
          <w:t>6.22.3.2</w:t>
        </w:r>
        <w:r>
          <w:tab/>
          <w:t>Option 2: Per-PLMN EASDFs</w:t>
        </w:r>
      </w:ins>
      <w:bookmarkEnd w:id="6023"/>
    </w:p>
    <w:p w14:paraId="56964505" w14:textId="77777777" w:rsidR="00D4544D" w:rsidRPr="00DF34D5" w:rsidRDefault="00D4544D">
      <w:pPr>
        <w:pStyle w:val="TH"/>
        <w:rPr>
          <w:ins w:id="6025" w:author="S2-2203499" w:date="2022-04-14T11:56:00Z"/>
        </w:rPr>
        <w:pPrChange w:id="6026" w:author="S2-2203499" w:date="2022-04-14T11:56:00Z">
          <w:pPr>
            <w:keepNext/>
            <w:jc w:val="center"/>
          </w:pPr>
        </w:pPrChange>
      </w:pPr>
      <w:ins w:id="6027" w:author="S2-2203499" w:date="2022-04-14T11:56:00Z">
        <w:r w:rsidRPr="00DF34D5">
          <w:object w:dxaOrig="9615" w:dyaOrig="10230" w14:anchorId="6BE8A1DB">
            <v:shape id="_x0000_i1057" type="#_x0000_t75" style="width:480.75pt;height:512pt" o:ole="">
              <v:imagedata r:id="rId77" o:title=""/>
            </v:shape>
            <o:OLEObject Type="Embed" ProgID="Visio.Drawing.15" ShapeID="_x0000_i1057" DrawAspect="Content" ObjectID="_1711447521" r:id="rId78"/>
          </w:object>
        </w:r>
      </w:ins>
    </w:p>
    <w:p w14:paraId="7DF8F3C0" w14:textId="7AE8A557" w:rsidR="00D4544D" w:rsidRDefault="00D4544D">
      <w:pPr>
        <w:pStyle w:val="TF"/>
        <w:rPr>
          <w:ins w:id="6028" w:author="S2-2203499" w:date="2022-04-14T11:56:00Z"/>
        </w:rPr>
        <w:pPrChange w:id="6029" w:author="S2-2203499" w:date="2022-04-14T11:56:00Z">
          <w:pPr/>
        </w:pPrChange>
      </w:pPr>
      <w:ins w:id="6030" w:author="S2-2203499" w:date="2022-04-14T11:56:00Z">
        <w:r>
          <w:t>Figure</w:t>
        </w:r>
      </w:ins>
      <w:ins w:id="6031" w:author="Editor (Patrice Hédé)" w:date="2022-04-14T12:38:00Z">
        <w:r w:rsidR="005008F5">
          <w:t> </w:t>
        </w:r>
      </w:ins>
      <w:ins w:id="6032" w:author="S2-2203499" w:date="2022-04-14T11:56:00Z">
        <w:r>
          <w:t>6.22.3.2-1: Modified EAS discovery (TS</w:t>
        </w:r>
      </w:ins>
      <w:ins w:id="6033" w:author="Editor (Patrice Hédé)" w:date="2022-04-14T12:37:00Z">
        <w:r w:rsidR="005008F5">
          <w:t> </w:t>
        </w:r>
      </w:ins>
      <w:ins w:id="6034" w:author="S2-2203499" w:date="2022-04-14T11:56:00Z">
        <w:r>
          <w:t>23.548</w:t>
        </w:r>
      </w:ins>
      <w:ins w:id="6035" w:author="Editor (Patrice Hédé)" w:date="2022-04-14T12:37:00Z">
        <w:r w:rsidR="005008F5">
          <w:t> </w:t>
        </w:r>
      </w:ins>
      <w:ins w:id="6036" w:author="S2-2203499" w:date="2022-04-14T11:56:00Z">
        <w:r>
          <w:t>[</w:t>
        </w:r>
      </w:ins>
      <w:ins w:id="6037" w:author="Editor (Patrice Hédé)" w:date="2022-04-14T12:37:00Z">
        <w:r w:rsidR="005008F5">
          <w:t>3</w:t>
        </w:r>
      </w:ins>
      <w:ins w:id="6038" w:author="S2-2203499" w:date="2022-04-14T11:56:00Z">
        <w:r>
          <w:t>] clause</w:t>
        </w:r>
      </w:ins>
      <w:ins w:id="6039" w:author="Editor (Patrice Hédé)" w:date="2022-04-14T12:37:00Z">
        <w:r w:rsidR="005008F5">
          <w:t> </w:t>
        </w:r>
      </w:ins>
      <w:ins w:id="6040" w:author="S2-2203499" w:date="2022-04-14T11:56:00Z">
        <w:r>
          <w:t>6.2.3.2.2) for Option 2</w:t>
        </w:r>
      </w:ins>
    </w:p>
    <w:p w14:paraId="52ABF580" w14:textId="409837E8" w:rsidR="00D4544D" w:rsidRDefault="00D4544D" w:rsidP="00D4544D">
      <w:pPr>
        <w:rPr>
          <w:ins w:id="6041" w:author="S2-2203499" w:date="2022-04-14T11:56:00Z"/>
        </w:rPr>
      </w:pPr>
      <w:ins w:id="6042" w:author="S2-2203499" w:date="2022-04-14T11:56:00Z">
        <w:r>
          <w:t>The procedure is based on the EAS discovery procedure defined in TS</w:t>
        </w:r>
      </w:ins>
      <w:ins w:id="6043" w:author="Editor (Patrice Hédé)" w:date="2022-04-14T12:37:00Z">
        <w:r w:rsidR="005008F5">
          <w:t> </w:t>
        </w:r>
      </w:ins>
      <w:ins w:id="6044" w:author="S2-2203499" w:date="2022-04-14T11:56:00Z">
        <w:r>
          <w:t>23.548</w:t>
        </w:r>
      </w:ins>
      <w:ins w:id="6045" w:author="Editor (Patrice Hédé)" w:date="2022-04-14T12:37:00Z">
        <w:r w:rsidR="005008F5">
          <w:t> </w:t>
        </w:r>
      </w:ins>
      <w:ins w:id="6046" w:author="S2-2203499" w:date="2022-04-14T11:56:00Z">
        <w:r>
          <w:t>[</w:t>
        </w:r>
      </w:ins>
      <w:ins w:id="6047" w:author="Editor (Patrice Hédé)" w:date="2022-04-14T12:37:00Z">
        <w:r w:rsidR="005008F5">
          <w:t>3</w:t>
        </w:r>
      </w:ins>
      <w:ins w:id="6048" w:author="S2-2203499" w:date="2022-04-14T11:56:00Z">
        <w:r>
          <w:t>], clause</w:t>
        </w:r>
      </w:ins>
      <w:ins w:id="6049" w:author="Editor (Patrice Hédé)" w:date="2022-04-14T12:37:00Z">
        <w:r w:rsidR="005008F5">
          <w:t> </w:t>
        </w:r>
      </w:ins>
      <w:ins w:id="6050" w:author="S2-2203499" w:date="2022-04-14T11:56:00Z">
        <w:r>
          <w:t>6.2.3.2.2, with the following changes:</w:t>
        </w:r>
      </w:ins>
    </w:p>
    <w:p w14:paraId="29F606F1" w14:textId="3CDC079D" w:rsidR="00D4544D" w:rsidRDefault="00D4544D">
      <w:pPr>
        <w:pStyle w:val="B1"/>
        <w:rPr>
          <w:ins w:id="6051" w:author="S2-2203499" w:date="2022-04-14T11:56:00Z"/>
        </w:rPr>
        <w:pPrChange w:id="6052" w:author="S2-2203499" w:date="2022-04-14T11:56:00Z">
          <w:pPr/>
        </w:pPrChange>
      </w:pPr>
      <w:ins w:id="6053" w:author="S2-2203499" w:date="2022-04-14T11:56:00Z">
        <w:r>
          <w:t>-</w:t>
        </w:r>
        <w:r>
          <w:tab/>
          <w:t xml:space="preserve">new </w:t>
        </w:r>
      </w:ins>
      <w:ins w:id="6054" w:author="Editor (Patrice Hédé)" w:date="2022-04-14T12:37:00Z">
        <w:r w:rsidR="005008F5">
          <w:t>s</w:t>
        </w:r>
      </w:ins>
      <w:ins w:id="6055" w:author="S2-2203499" w:date="2022-04-14T11:56:00Z">
        <w:r>
          <w:t>tep 9a: based on the DNS message report sent by the sEASDF in step 8/9, the SMF selects the pEASDF</w:t>
        </w:r>
      </w:ins>
      <w:ins w:id="6056" w:author="Editor (Patrice Hédé)" w:date="2022-04-14T12:38:00Z">
        <w:r w:rsidR="005008F5">
          <w:t>.</w:t>
        </w:r>
      </w:ins>
    </w:p>
    <w:p w14:paraId="5E75246A" w14:textId="7B59E518" w:rsidR="00D4544D" w:rsidRDefault="00D4544D">
      <w:pPr>
        <w:pStyle w:val="B1"/>
        <w:rPr>
          <w:ins w:id="6057" w:author="S2-2203499" w:date="2022-04-14T11:56:00Z"/>
        </w:rPr>
        <w:pPrChange w:id="6058" w:author="S2-2203499" w:date="2022-04-14T11:56:00Z">
          <w:pPr/>
        </w:pPrChange>
      </w:pPr>
      <w:ins w:id="6059" w:author="S2-2203499" w:date="2022-04-14T11:56:00Z">
        <w:r>
          <w:lastRenderedPageBreak/>
          <w:t>-</w:t>
        </w:r>
        <w:r>
          <w:tab/>
          <w:t>step 10/11: the sSMF instructs the sEASDF to forward the DNS query to the partner EASDF</w:t>
        </w:r>
      </w:ins>
      <w:ins w:id="6060" w:author="Editor (Patrice Hédé)" w:date="2022-04-14T12:38:00Z">
        <w:r w:rsidR="005008F5">
          <w:t>.</w:t>
        </w:r>
      </w:ins>
      <w:ins w:id="6061" w:author="S2-2203499" w:date="2022-04-14T11:56:00Z">
        <w:r>
          <w:t xml:space="preserve"> The sSMF provides to the serving EASDF the FQDN filter (e.g., FQDN ranges) to be reported. The FQDN filter indicates that the partner EASDF needs to be contacted to resolve the DNS query.</w:t>
        </w:r>
      </w:ins>
    </w:p>
    <w:p w14:paraId="4F02E0AE" w14:textId="42B6B252" w:rsidR="00D4544D" w:rsidRDefault="00D4544D">
      <w:pPr>
        <w:pStyle w:val="B1"/>
        <w:rPr>
          <w:ins w:id="6062" w:author="S2-2203499" w:date="2022-04-14T11:56:00Z"/>
        </w:rPr>
        <w:pPrChange w:id="6063" w:author="S2-2203499" w:date="2022-04-14T11:56:00Z">
          <w:pPr/>
        </w:pPrChange>
      </w:pPr>
      <w:ins w:id="6064" w:author="S2-2203499" w:date="2022-04-14T11:56:00Z">
        <w:r>
          <w:t>-</w:t>
        </w:r>
        <w:r>
          <w:tab/>
          <w:t>new step 11a: the sEASDF forwards the DNS query to the pEASDF</w:t>
        </w:r>
      </w:ins>
      <w:ins w:id="6065" w:author="Editor (Patrice Hédé)" w:date="2022-04-14T12:38:00Z">
        <w:r w:rsidR="005008F5">
          <w:t>.</w:t>
        </w:r>
      </w:ins>
    </w:p>
    <w:p w14:paraId="3C725BD0" w14:textId="77777777" w:rsidR="00D4544D" w:rsidRDefault="00D4544D">
      <w:pPr>
        <w:pStyle w:val="B1"/>
        <w:rPr>
          <w:ins w:id="6066" w:author="S2-2203499" w:date="2022-04-14T11:56:00Z"/>
        </w:rPr>
        <w:pPrChange w:id="6067" w:author="S2-2203499" w:date="2022-04-14T11:56:00Z">
          <w:pPr/>
        </w:pPrChange>
      </w:pPr>
      <w:ins w:id="6068" w:author="S2-2203499" w:date="2022-04-14T11:56:00Z">
        <w:r>
          <w:t>-</w:t>
        </w:r>
        <w:r>
          <w:tab/>
          <w:t>new step 13a: the pEASDF resolves the DNS query and sends the DNS reply to the sEASDF.</w:t>
        </w:r>
      </w:ins>
    </w:p>
    <w:p w14:paraId="0A3903EC" w14:textId="75AD8357" w:rsidR="00D4544D" w:rsidRDefault="00D4544D">
      <w:pPr>
        <w:pStyle w:val="Heading3"/>
        <w:rPr>
          <w:ins w:id="6069" w:author="S2-2203499" w:date="2022-04-14T11:56:00Z"/>
        </w:rPr>
        <w:pPrChange w:id="6070" w:author="S2-2203499" w:date="2022-04-14T11:57:00Z">
          <w:pPr/>
        </w:pPrChange>
      </w:pPr>
      <w:bookmarkStart w:id="6071" w:name="_Toc100834357"/>
      <w:ins w:id="6072" w:author="S2-2203499" w:date="2022-04-14T11:56:00Z">
        <w:r>
          <w:t>6.</w:t>
        </w:r>
      </w:ins>
      <w:ins w:id="6073" w:author="S2-2203499" w:date="2022-04-14T11:57:00Z">
        <w:r>
          <w:t>22</w:t>
        </w:r>
      </w:ins>
      <w:ins w:id="6074" w:author="S2-2203499" w:date="2022-04-14T11:56:00Z">
        <w:r>
          <w:t>.4</w:t>
        </w:r>
        <w:r>
          <w:tab/>
          <w:t>Impact on existing entities and interfaces</w:t>
        </w:r>
        <w:bookmarkEnd w:id="6071"/>
      </w:ins>
    </w:p>
    <w:p w14:paraId="4858218B" w14:textId="0CE4A2E5" w:rsidR="00D4544D" w:rsidRDefault="00D4544D">
      <w:pPr>
        <w:pStyle w:val="Heading4"/>
        <w:rPr>
          <w:ins w:id="6075" w:author="S2-2203499" w:date="2022-04-14T11:56:00Z"/>
        </w:rPr>
        <w:pPrChange w:id="6076" w:author="S2-2203499" w:date="2022-04-14T11:57:00Z">
          <w:pPr/>
        </w:pPrChange>
      </w:pPr>
      <w:bookmarkStart w:id="6077" w:name="_Toc100834358"/>
      <w:ins w:id="6078" w:author="S2-2203499" w:date="2022-04-14T11:56:00Z">
        <w:r>
          <w:t>6.</w:t>
        </w:r>
      </w:ins>
      <w:ins w:id="6079" w:author="S2-2203499" w:date="2022-04-14T11:57:00Z">
        <w:r>
          <w:t>22</w:t>
        </w:r>
      </w:ins>
      <w:ins w:id="6080" w:author="S2-2203499" w:date="2022-04-14T11:56:00Z">
        <w:r>
          <w:t>.4.0</w:t>
        </w:r>
        <w:r>
          <w:tab/>
          <w:t>Option 0: SMF configuration</w:t>
        </w:r>
        <w:bookmarkEnd w:id="6077"/>
      </w:ins>
    </w:p>
    <w:p w14:paraId="780B9CCC" w14:textId="77777777" w:rsidR="00D4544D" w:rsidRDefault="00D4544D" w:rsidP="00D4544D">
      <w:pPr>
        <w:rPr>
          <w:ins w:id="6081" w:author="S2-2203499" w:date="2022-04-14T11:56:00Z"/>
        </w:rPr>
      </w:pPr>
      <w:ins w:id="6082" w:author="S2-2203499" w:date="2022-04-14T11:56:00Z">
        <w:r>
          <w:t>SMF</w:t>
        </w:r>
      </w:ins>
    </w:p>
    <w:p w14:paraId="708B2D00" w14:textId="4A1BF377" w:rsidR="00D4544D" w:rsidRDefault="00D4544D">
      <w:pPr>
        <w:pStyle w:val="B1"/>
        <w:rPr>
          <w:ins w:id="6083" w:author="S2-2203499" w:date="2022-04-14T11:56:00Z"/>
        </w:rPr>
        <w:pPrChange w:id="6084" w:author="S2-2203499" w:date="2022-04-14T11:57:00Z">
          <w:pPr/>
        </w:pPrChange>
      </w:pPr>
      <w:ins w:id="6085" w:author="S2-2203499" w:date="2022-04-14T11:56:00Z">
        <w:r>
          <w:t>-</w:t>
        </w:r>
        <w:r>
          <w:tab/>
          <w:t>needs to know EAS deployment information (IP address range(s)/FQDN(s)) of each EAS running in the PLMNs of the operators supporting the OP federation</w:t>
        </w:r>
      </w:ins>
      <w:ins w:id="6086" w:author="Editor (Patrice Hédé)" w:date="2022-04-14T12:39:00Z">
        <w:r w:rsidR="005008F5">
          <w:t>;</w:t>
        </w:r>
      </w:ins>
    </w:p>
    <w:p w14:paraId="264A529C" w14:textId="77777777" w:rsidR="00D4544D" w:rsidRDefault="00D4544D">
      <w:pPr>
        <w:pStyle w:val="B1"/>
        <w:rPr>
          <w:ins w:id="6087" w:author="S2-2203499" w:date="2022-04-14T11:56:00Z"/>
        </w:rPr>
        <w:pPrChange w:id="6088" w:author="S2-2203499" w:date="2022-04-14T11:57:00Z">
          <w:pPr/>
        </w:pPrChange>
      </w:pPr>
      <w:ins w:id="6089" w:author="S2-2203499" w:date="2022-04-14T11:56:00Z">
        <w:r>
          <w:t>-</w:t>
        </w:r>
        <w:r>
          <w:tab/>
          <w:t>needs to be configured with mapping between EAS deployment information and PLMN ID. If EAS' are added or removed, the configuration information needs to be updated.</w:t>
        </w:r>
      </w:ins>
    </w:p>
    <w:p w14:paraId="0C4FFD06" w14:textId="5EA7F63B" w:rsidR="00D4544D" w:rsidRDefault="00D4544D">
      <w:pPr>
        <w:pStyle w:val="Heading4"/>
        <w:rPr>
          <w:ins w:id="6090" w:author="S2-2203499" w:date="2022-04-14T11:56:00Z"/>
        </w:rPr>
        <w:pPrChange w:id="6091" w:author="S2-2203499" w:date="2022-04-14T11:57:00Z">
          <w:pPr/>
        </w:pPrChange>
      </w:pPr>
      <w:bookmarkStart w:id="6092" w:name="_Toc100834359"/>
      <w:ins w:id="6093" w:author="S2-2203499" w:date="2022-04-14T11:56:00Z">
        <w:r>
          <w:t>6.</w:t>
        </w:r>
      </w:ins>
      <w:ins w:id="6094" w:author="S2-2203499" w:date="2022-04-14T11:57:00Z">
        <w:r>
          <w:t>22</w:t>
        </w:r>
      </w:ins>
      <w:ins w:id="6095" w:author="S2-2203499" w:date="2022-04-14T11:56:00Z">
        <w:r>
          <w:t>.4.1</w:t>
        </w:r>
        <w:r>
          <w:tab/>
          <w:t>Option 2: Shared EASDF</w:t>
        </w:r>
        <w:bookmarkEnd w:id="6092"/>
      </w:ins>
    </w:p>
    <w:p w14:paraId="73AA7431" w14:textId="77777777" w:rsidR="00D4544D" w:rsidRDefault="00D4544D" w:rsidP="00D4544D">
      <w:pPr>
        <w:rPr>
          <w:ins w:id="6096" w:author="S2-2203499" w:date="2022-04-14T11:56:00Z"/>
        </w:rPr>
      </w:pPr>
      <w:ins w:id="6097" w:author="S2-2203499" w:date="2022-04-14T11:56:00Z">
        <w:r>
          <w:t>EASDF</w:t>
        </w:r>
      </w:ins>
    </w:p>
    <w:p w14:paraId="6D3871A9" w14:textId="2D57F59F" w:rsidR="00D4544D" w:rsidRDefault="00D4544D">
      <w:pPr>
        <w:pStyle w:val="B1"/>
        <w:rPr>
          <w:ins w:id="6098" w:author="S2-2203499" w:date="2022-04-14T11:56:00Z"/>
        </w:rPr>
        <w:pPrChange w:id="6099" w:author="S2-2203499" w:date="2022-04-14T11:57:00Z">
          <w:pPr/>
        </w:pPrChange>
      </w:pPr>
      <w:ins w:id="6100" w:author="S2-2203499" w:date="2022-04-14T11:56:00Z">
        <w:r>
          <w:t>-</w:t>
        </w:r>
        <w:r>
          <w:tab/>
          <w:t>requires capability to communicate with shared-EASDF forward DNS query to and receive DNS response</w:t>
        </w:r>
      </w:ins>
      <w:ins w:id="6101" w:author="Editor (Patrice Hédé)" w:date="2022-04-14T12:39:00Z">
        <w:r w:rsidR="005008F5">
          <w:t>.</w:t>
        </w:r>
      </w:ins>
    </w:p>
    <w:p w14:paraId="296D55F5" w14:textId="77777777" w:rsidR="00D4544D" w:rsidRDefault="00D4544D" w:rsidP="00D4544D">
      <w:pPr>
        <w:rPr>
          <w:ins w:id="6102" w:author="S2-2203499" w:date="2022-04-14T11:56:00Z"/>
        </w:rPr>
      </w:pPr>
      <w:ins w:id="6103" w:author="S2-2203499" w:date="2022-04-14T11:56:00Z">
        <w:r>
          <w:t>Shared-EASDF</w:t>
        </w:r>
      </w:ins>
    </w:p>
    <w:p w14:paraId="628771B1" w14:textId="2276A2FD" w:rsidR="00D4544D" w:rsidRDefault="00D4544D">
      <w:pPr>
        <w:pStyle w:val="B1"/>
        <w:rPr>
          <w:ins w:id="6104" w:author="S2-2203499" w:date="2022-04-14T11:56:00Z"/>
        </w:rPr>
        <w:pPrChange w:id="6105" w:author="S2-2203499" w:date="2022-04-14T11:57:00Z">
          <w:pPr/>
        </w:pPrChange>
      </w:pPr>
      <w:ins w:id="6106" w:author="S2-2203499" w:date="2022-04-14T11:56:00Z">
        <w:r>
          <w:t>-</w:t>
        </w:r>
        <w:r>
          <w:tab/>
          <w:t>needs to be configured with IP range/FQDN of list of all EAS' running in PLMNs of operators participating in the OP federation</w:t>
        </w:r>
      </w:ins>
      <w:ins w:id="6107" w:author="Editor (Patrice Hédé)" w:date="2022-04-14T12:39:00Z">
        <w:r w:rsidR="005008F5">
          <w:t>.</w:t>
        </w:r>
      </w:ins>
    </w:p>
    <w:p w14:paraId="01217D67" w14:textId="77777777" w:rsidR="00D4544D" w:rsidRDefault="00D4544D" w:rsidP="00D4544D">
      <w:pPr>
        <w:rPr>
          <w:ins w:id="6108" w:author="S2-2203499" w:date="2022-04-14T11:56:00Z"/>
        </w:rPr>
      </w:pPr>
      <w:ins w:id="6109" w:author="S2-2203499" w:date="2022-04-14T11:56:00Z">
        <w:r>
          <w:t>SMF</w:t>
        </w:r>
      </w:ins>
    </w:p>
    <w:p w14:paraId="7CD493AF" w14:textId="3C578FAA" w:rsidR="00D4544D" w:rsidRDefault="00D4544D">
      <w:pPr>
        <w:pStyle w:val="B1"/>
        <w:rPr>
          <w:ins w:id="6110" w:author="S2-2203499" w:date="2022-04-14T11:56:00Z"/>
        </w:rPr>
        <w:pPrChange w:id="6111" w:author="S2-2203499" w:date="2022-04-14T11:57:00Z">
          <w:pPr/>
        </w:pPrChange>
      </w:pPr>
      <w:ins w:id="6112" w:author="S2-2203499" w:date="2022-04-14T11:56:00Z">
        <w:r>
          <w:t>-</w:t>
        </w:r>
        <w:r>
          <w:tab/>
          <w:t>needs to be configured with shared-EASDF address.</w:t>
        </w:r>
      </w:ins>
    </w:p>
    <w:p w14:paraId="0232946B" w14:textId="69CB1A2B" w:rsidR="00D4544D" w:rsidRDefault="00D4544D">
      <w:pPr>
        <w:pStyle w:val="Heading4"/>
        <w:rPr>
          <w:ins w:id="6113" w:author="S2-2203499" w:date="2022-04-14T11:56:00Z"/>
        </w:rPr>
        <w:pPrChange w:id="6114" w:author="S2-2203499" w:date="2022-04-14T11:58:00Z">
          <w:pPr/>
        </w:pPrChange>
      </w:pPr>
      <w:bookmarkStart w:id="6115" w:name="_Toc100834360"/>
      <w:ins w:id="6116" w:author="S2-2203499" w:date="2022-04-14T11:56:00Z">
        <w:r>
          <w:t>6.</w:t>
        </w:r>
      </w:ins>
      <w:ins w:id="6117" w:author="S2-2203499" w:date="2022-04-14T11:57:00Z">
        <w:r>
          <w:t>22</w:t>
        </w:r>
      </w:ins>
      <w:ins w:id="6118" w:author="S2-2203499" w:date="2022-04-14T11:56:00Z">
        <w:r>
          <w:t>.4.2</w:t>
        </w:r>
        <w:r>
          <w:tab/>
          <w:t>Option 3: Per-PLMN EASDFs</w:t>
        </w:r>
        <w:bookmarkEnd w:id="6115"/>
      </w:ins>
    </w:p>
    <w:p w14:paraId="697484D7" w14:textId="77777777" w:rsidR="00D4544D" w:rsidRDefault="00D4544D" w:rsidP="00D4544D">
      <w:pPr>
        <w:rPr>
          <w:ins w:id="6119" w:author="S2-2203499" w:date="2022-04-14T11:56:00Z"/>
        </w:rPr>
      </w:pPr>
      <w:ins w:id="6120" w:author="S2-2203499" w:date="2022-04-14T11:56:00Z">
        <w:r>
          <w:t>EASDF</w:t>
        </w:r>
      </w:ins>
    </w:p>
    <w:p w14:paraId="3619203F" w14:textId="5CA0652D" w:rsidR="00D4544D" w:rsidRDefault="00D4544D">
      <w:pPr>
        <w:pStyle w:val="B1"/>
        <w:rPr>
          <w:ins w:id="6121" w:author="S2-2203499" w:date="2022-04-14T11:56:00Z"/>
        </w:rPr>
        <w:pPrChange w:id="6122" w:author="S2-2203499" w:date="2022-04-14T11:57:00Z">
          <w:pPr/>
        </w:pPrChange>
      </w:pPr>
      <w:ins w:id="6123" w:author="S2-2203499" w:date="2022-04-14T11:56:00Z">
        <w:r>
          <w:t>-</w:t>
        </w:r>
        <w:r>
          <w:tab/>
          <w:t>requires capability to communicate with EASDFs of another PLMN to forward DNS query to and receive DNS response</w:t>
        </w:r>
      </w:ins>
      <w:ins w:id="6124" w:author="Editor (Patrice Hédé)" w:date="2022-04-14T12:39:00Z">
        <w:r w:rsidR="005008F5">
          <w:t>.</w:t>
        </w:r>
      </w:ins>
    </w:p>
    <w:p w14:paraId="7CF6F031" w14:textId="77777777" w:rsidR="00D4544D" w:rsidRDefault="00D4544D" w:rsidP="00D4544D">
      <w:pPr>
        <w:rPr>
          <w:ins w:id="6125" w:author="S2-2203499" w:date="2022-04-14T11:56:00Z"/>
        </w:rPr>
      </w:pPr>
      <w:ins w:id="6126" w:author="S2-2203499" w:date="2022-04-14T11:56:00Z">
        <w:r>
          <w:t>SMF</w:t>
        </w:r>
      </w:ins>
    </w:p>
    <w:p w14:paraId="6C8675A5" w14:textId="286989CE" w:rsidR="00DF3190" w:rsidRDefault="00D4544D">
      <w:pPr>
        <w:pStyle w:val="B1"/>
        <w:rPr>
          <w:ins w:id="6127" w:author="S2-2203499" w:date="2022-04-14T11:54:00Z"/>
        </w:rPr>
        <w:pPrChange w:id="6128" w:author="S2-2203499" w:date="2022-04-14T11:57:00Z">
          <w:pPr>
            <w:pStyle w:val="Heading1"/>
          </w:pPr>
        </w:pPrChange>
      </w:pPr>
      <w:ins w:id="6129" w:author="S2-2203499" w:date="2022-04-14T11:56:00Z">
        <w:r>
          <w:t>-</w:t>
        </w:r>
        <w:r>
          <w:tab/>
          <w:t>needs to be configured per-PLMN EASDF addresses.</w:t>
        </w:r>
      </w:ins>
    </w:p>
    <w:p w14:paraId="6F89D9FE" w14:textId="54E2A923" w:rsidR="001A067C" w:rsidRDefault="001A067C">
      <w:pPr>
        <w:pStyle w:val="Heading2"/>
        <w:rPr>
          <w:ins w:id="6130" w:author="S2-2203500" w:date="2022-04-14T11:58:00Z"/>
        </w:rPr>
        <w:pPrChange w:id="6131" w:author="S2-2203500" w:date="2022-04-14T11:59:00Z">
          <w:pPr/>
        </w:pPrChange>
      </w:pPr>
      <w:bookmarkStart w:id="6132" w:name="sol23"/>
      <w:bookmarkStart w:id="6133" w:name="_Toc100834361"/>
      <w:ins w:id="6134" w:author="S2-2203500" w:date="2022-04-14T11:58:00Z">
        <w:r>
          <w:t>6.</w:t>
        </w:r>
      </w:ins>
      <w:ins w:id="6135" w:author="S2-2203500" w:date="2022-04-14T11:59:00Z">
        <w:r>
          <w:t>23</w:t>
        </w:r>
      </w:ins>
      <w:ins w:id="6136" w:author="S2-2203500" w:date="2022-04-14T11:58:00Z">
        <w:r>
          <w:tab/>
          <w:t xml:space="preserve">Solution </w:t>
        </w:r>
      </w:ins>
      <w:ins w:id="6137" w:author="S2-2203500" w:date="2022-04-14T11:59:00Z">
        <w:r>
          <w:t>23</w:t>
        </w:r>
      </w:ins>
      <w:ins w:id="6138" w:author="S2-2203500" w:date="2022-04-14T11:58:00Z">
        <w:r>
          <w:t xml:space="preserve"> (KI#5): </w:t>
        </w:r>
      </w:ins>
      <w:ins w:id="6139" w:author="S2-2203500" w:date="2022-04-14T11:59:00Z">
        <w:r>
          <w:t>I</w:t>
        </w:r>
      </w:ins>
      <w:ins w:id="6140" w:author="S2-2203500" w:date="2022-04-14T11:58:00Z">
        <w:r>
          <w:t>mprovements for EHE operated by separate party</w:t>
        </w:r>
        <w:bookmarkEnd w:id="6133"/>
      </w:ins>
    </w:p>
    <w:p w14:paraId="4D90ECB1" w14:textId="43D1D476" w:rsidR="001A067C" w:rsidRDefault="001A067C">
      <w:pPr>
        <w:pStyle w:val="Heading3"/>
        <w:rPr>
          <w:ins w:id="6141" w:author="S2-2203500" w:date="2022-04-14T11:58:00Z"/>
        </w:rPr>
        <w:pPrChange w:id="6142" w:author="S2-2203500" w:date="2022-04-14T12:01:00Z">
          <w:pPr/>
        </w:pPrChange>
      </w:pPr>
      <w:bookmarkStart w:id="6143" w:name="_Toc100834362"/>
      <w:bookmarkEnd w:id="6132"/>
      <w:ins w:id="6144" w:author="S2-2203500" w:date="2022-04-14T11:58:00Z">
        <w:r>
          <w:t>6.</w:t>
        </w:r>
      </w:ins>
      <w:ins w:id="6145" w:author="S2-2203500" w:date="2022-04-14T12:01:00Z">
        <w:r>
          <w:t>23</w:t>
        </w:r>
      </w:ins>
      <w:ins w:id="6146" w:author="S2-2203500" w:date="2022-04-14T11:58:00Z">
        <w:r>
          <w:t>.1</w:t>
        </w:r>
        <w:r>
          <w:tab/>
          <w:t>Introduction</w:t>
        </w:r>
        <w:bookmarkEnd w:id="6143"/>
      </w:ins>
    </w:p>
    <w:p w14:paraId="4BD51FF6" w14:textId="521052F5" w:rsidR="001A067C" w:rsidRDefault="001A067C" w:rsidP="001A067C">
      <w:pPr>
        <w:rPr>
          <w:ins w:id="6147" w:author="S2-2203500" w:date="2022-04-14T11:58:00Z"/>
        </w:rPr>
      </w:pPr>
      <w:ins w:id="6148" w:author="S2-2203500" w:date="2022-04-14T11:58:00Z">
        <w:r>
          <w:t>This solution aims to address the technical requirements related to key issue #5. In particular</w:t>
        </w:r>
      </w:ins>
      <w:ins w:id="6149" w:author="Editor (Patrice Hédé)" w:date="2022-04-14T12:43:00Z">
        <w:r w:rsidR="005008F5">
          <w:t>,</w:t>
        </w:r>
      </w:ins>
      <w:ins w:id="6150" w:author="S2-2203500" w:date="2022-04-14T11:58:00Z">
        <w:r>
          <w:t xml:space="preserve"> it provides solutions to, among others, how the 5GS facilitates edge relocation between an EAS deployed by a source EHE provider to another EHE deployed by a target EHE provider, even in scenarios when EHEs are operated by different service providers. This solution has following architecture assumptions:</w:t>
        </w:r>
      </w:ins>
    </w:p>
    <w:p w14:paraId="4A37FC27" w14:textId="01C63830" w:rsidR="001A067C" w:rsidRDefault="001A067C">
      <w:pPr>
        <w:pStyle w:val="B1"/>
        <w:rPr>
          <w:ins w:id="6151" w:author="S2-2203500" w:date="2022-04-14T11:58:00Z"/>
        </w:rPr>
        <w:pPrChange w:id="6152" w:author="S2-2203500" w:date="2022-04-14T12:01:00Z">
          <w:pPr/>
        </w:pPrChange>
      </w:pPr>
      <w:ins w:id="6153" w:author="S2-2203500" w:date="2022-04-14T11:58:00Z">
        <w:r>
          <w:t>-</w:t>
        </w:r>
        <w:r>
          <w:tab/>
          <w:t xml:space="preserve"> the architecture for Edge computing specified in Rel</w:t>
        </w:r>
      </w:ins>
      <w:ins w:id="6154" w:author="Editor (Patrice Hédé)" w:date="2022-04-14T12:43:00Z">
        <w:r w:rsidR="005008F5">
          <w:t>-</w:t>
        </w:r>
      </w:ins>
      <w:ins w:id="6155" w:author="S2-2203500" w:date="2022-04-14T11:58:00Z">
        <w:r>
          <w:t>17 is used as basis;</w:t>
        </w:r>
      </w:ins>
    </w:p>
    <w:p w14:paraId="60D15190" w14:textId="77777777" w:rsidR="001A067C" w:rsidRDefault="001A067C">
      <w:pPr>
        <w:pStyle w:val="B1"/>
        <w:rPr>
          <w:ins w:id="6156" w:author="S2-2203500" w:date="2022-04-14T11:58:00Z"/>
        </w:rPr>
        <w:pPrChange w:id="6157" w:author="S2-2203500" w:date="2022-04-14T12:01:00Z">
          <w:pPr/>
        </w:pPrChange>
      </w:pPr>
      <w:ins w:id="6158" w:author="S2-2203500" w:date="2022-04-14T11:58:00Z">
        <w:r>
          <w:t>-</w:t>
        </w:r>
        <w:r>
          <w:tab/>
          <w:t>the Edge Hosting Environment (EHE) can be under the control of the serving network operator or a 3rd party;</w:t>
        </w:r>
      </w:ins>
    </w:p>
    <w:p w14:paraId="5932E2A5" w14:textId="77777777" w:rsidR="001A067C" w:rsidRDefault="001A067C">
      <w:pPr>
        <w:pStyle w:val="B1"/>
        <w:rPr>
          <w:ins w:id="6159" w:author="S2-2203500" w:date="2022-04-14T11:58:00Z"/>
        </w:rPr>
        <w:pPrChange w:id="6160" w:author="S2-2203500" w:date="2022-04-14T12:01:00Z">
          <w:pPr/>
        </w:pPrChange>
      </w:pPr>
      <w:ins w:id="6161" w:author="S2-2203500" w:date="2022-04-14T11:58:00Z">
        <w:r>
          <w:t xml:space="preserve">- </w:t>
        </w:r>
        <w:r>
          <w:tab/>
          <w:t>the target and source AFs communicate with the SMF/NEF of a single PLMN;</w:t>
        </w:r>
      </w:ins>
    </w:p>
    <w:p w14:paraId="102DABE9" w14:textId="2C66320D" w:rsidR="001A067C" w:rsidRDefault="001A067C">
      <w:pPr>
        <w:pStyle w:val="B1"/>
        <w:rPr>
          <w:ins w:id="6162" w:author="S2-2203500" w:date="2022-04-14T11:58:00Z"/>
        </w:rPr>
        <w:pPrChange w:id="6163" w:author="S2-2203500" w:date="2022-04-14T12:01:00Z">
          <w:pPr/>
        </w:pPrChange>
      </w:pPr>
      <w:ins w:id="6164" w:author="S2-2203500" w:date="2022-04-14T11:58:00Z">
        <w:r>
          <w:lastRenderedPageBreak/>
          <w:t>-</w:t>
        </w:r>
        <w:r>
          <w:tab/>
          <w:t>interconnectivity between EHEs of different operators is available, thus those deployments that does not support this would need further enhancements.</w:t>
        </w:r>
      </w:ins>
    </w:p>
    <w:p w14:paraId="4328C690" w14:textId="621CDC66" w:rsidR="001A067C" w:rsidRDefault="001A067C">
      <w:pPr>
        <w:pStyle w:val="Heading3"/>
        <w:rPr>
          <w:ins w:id="6165" w:author="S2-2203500" w:date="2022-04-14T11:58:00Z"/>
        </w:rPr>
        <w:pPrChange w:id="6166" w:author="S2-2203500" w:date="2022-04-14T12:01:00Z">
          <w:pPr/>
        </w:pPrChange>
      </w:pPr>
      <w:bookmarkStart w:id="6167" w:name="_Toc100834363"/>
      <w:ins w:id="6168" w:author="S2-2203500" w:date="2022-04-14T11:58:00Z">
        <w:r>
          <w:t>6.</w:t>
        </w:r>
      </w:ins>
      <w:ins w:id="6169" w:author="S2-2203500" w:date="2022-04-14T12:01:00Z">
        <w:r>
          <w:t>23</w:t>
        </w:r>
      </w:ins>
      <w:ins w:id="6170" w:author="S2-2203500" w:date="2022-04-14T11:58:00Z">
        <w:r>
          <w:t>.2</w:t>
        </w:r>
        <w:r>
          <w:tab/>
          <w:t>Functional Description</w:t>
        </w:r>
        <w:bookmarkEnd w:id="6167"/>
      </w:ins>
    </w:p>
    <w:p w14:paraId="0E564FA4" w14:textId="23EEF642" w:rsidR="001A067C" w:rsidRDefault="001A067C" w:rsidP="001A067C">
      <w:pPr>
        <w:rPr>
          <w:ins w:id="6171" w:author="S2-2203500" w:date="2022-04-14T11:58:00Z"/>
        </w:rPr>
      </w:pPr>
      <w:ins w:id="6172" w:author="S2-2203500" w:date="2022-04-14T11:58:00Z">
        <w:r>
          <w:t>The following are the main principles of the solution:</w:t>
        </w:r>
      </w:ins>
    </w:p>
    <w:p w14:paraId="203A0B71" w14:textId="6D008AFC" w:rsidR="001A067C" w:rsidRDefault="001A067C">
      <w:pPr>
        <w:pStyle w:val="B1"/>
        <w:rPr>
          <w:ins w:id="6173" w:author="S2-2203500" w:date="2022-04-14T11:58:00Z"/>
        </w:rPr>
        <w:pPrChange w:id="6174" w:author="S2-2203500" w:date="2022-04-14T12:02:00Z">
          <w:pPr/>
        </w:pPrChange>
      </w:pPr>
      <w:ins w:id="6175" w:author="S2-2203500" w:date="2022-04-14T11:58:00Z">
        <w:r>
          <w:t>-</w:t>
        </w:r>
        <w:r>
          <w:tab/>
          <w:t>In case of multiple and/or different EHE provider</w:t>
        </w:r>
      </w:ins>
      <w:ins w:id="6176" w:author="Editor (Patrice Hédé)" w:date="2022-04-14T12:43:00Z">
        <w:r w:rsidR="005008F5">
          <w:t>s</w:t>
        </w:r>
      </w:ins>
      <w:ins w:id="6177" w:author="S2-2203500" w:date="2022-04-14T11:58:00Z">
        <w:r>
          <w:t>, it is possible that there is no cooperation and agreements among different Edge domains, thus implying that source EHE is unaware of other/target EHE specific deployment details. In such cases, specific to Edge relocation scenarios, source AF is unaware of suitable target AF and/or target EAS. Thus, source AF is not always able to assist suitable AF and EAS relocation as per clause</w:t>
        </w:r>
      </w:ins>
      <w:ins w:id="6178" w:author="Editor (Patrice Hédé)" w:date="2022-04-14T12:44:00Z">
        <w:r w:rsidR="005008F5">
          <w:t> </w:t>
        </w:r>
      </w:ins>
      <w:ins w:id="6179" w:author="S2-2203500" w:date="2022-04-14T11:58:00Z">
        <w:r>
          <w:t>4.3 of TS</w:t>
        </w:r>
      </w:ins>
      <w:ins w:id="6180" w:author="Editor (Patrice Hédé)" w:date="2022-04-14T12:44:00Z">
        <w:r w:rsidR="005008F5">
          <w:t> </w:t>
        </w:r>
      </w:ins>
      <w:ins w:id="6181" w:author="S2-2203500" w:date="2022-04-14T11:58:00Z">
        <w:r>
          <w:t>23.548</w:t>
        </w:r>
      </w:ins>
      <w:ins w:id="6182" w:author="Editor (Patrice Hédé)" w:date="2022-04-14T12:44:00Z">
        <w:r w:rsidR="005008F5">
          <w:t> [3]</w:t>
        </w:r>
      </w:ins>
      <w:ins w:id="6183" w:author="S2-2203500" w:date="2022-04-14T11:58:00Z">
        <w:r>
          <w:t>.</w:t>
        </w:r>
      </w:ins>
    </w:p>
    <w:p w14:paraId="37382E80" w14:textId="77777777" w:rsidR="001A067C" w:rsidRDefault="001A067C">
      <w:pPr>
        <w:pStyle w:val="B1"/>
        <w:rPr>
          <w:ins w:id="6184" w:author="S2-2203500" w:date="2022-04-14T11:58:00Z"/>
        </w:rPr>
        <w:pPrChange w:id="6185" w:author="S2-2203500" w:date="2022-04-14T12:02:00Z">
          <w:pPr/>
        </w:pPrChange>
      </w:pPr>
      <w:ins w:id="6186" w:author="S2-2203500" w:date="2022-04-14T11:58:00Z">
        <w:r>
          <w:t>-</w:t>
        </w:r>
        <w:r>
          <w:tab/>
          <w:t>EHE providers likely have some kind of agreements with the 5GS, thus enabling 5GS to know respective EHE domain deployment details and corresponding AF, service area, TAI, application supported, etc.</w:t>
        </w:r>
      </w:ins>
    </w:p>
    <w:p w14:paraId="5DCB239B" w14:textId="71CD42B1" w:rsidR="001A067C" w:rsidRDefault="001A067C">
      <w:pPr>
        <w:pStyle w:val="Heading3"/>
        <w:rPr>
          <w:ins w:id="6187" w:author="S2-2203500" w:date="2022-04-14T11:58:00Z"/>
        </w:rPr>
        <w:pPrChange w:id="6188" w:author="S2-2203500" w:date="2022-04-14T12:02:00Z">
          <w:pPr/>
        </w:pPrChange>
      </w:pPr>
      <w:bookmarkStart w:id="6189" w:name="_Toc100834364"/>
      <w:ins w:id="6190" w:author="S2-2203500" w:date="2022-04-14T11:58:00Z">
        <w:r>
          <w:t>6.</w:t>
        </w:r>
      </w:ins>
      <w:ins w:id="6191" w:author="S2-2203500" w:date="2022-04-14T12:02:00Z">
        <w:r>
          <w:t>23</w:t>
        </w:r>
      </w:ins>
      <w:ins w:id="6192" w:author="S2-2203500" w:date="2022-04-14T11:58:00Z">
        <w:r>
          <w:t>.3</w:t>
        </w:r>
      </w:ins>
      <w:ins w:id="6193" w:author="Editor (Patrice Hédé)" w:date="2022-04-14T12:44:00Z">
        <w:r w:rsidR="005008F5">
          <w:tab/>
        </w:r>
      </w:ins>
      <w:ins w:id="6194" w:author="S2-2203500" w:date="2022-04-14T11:58:00Z">
        <w:r>
          <w:t>Solution Details</w:t>
        </w:r>
        <w:bookmarkEnd w:id="6189"/>
      </w:ins>
    </w:p>
    <w:p w14:paraId="5521C827" w14:textId="77777777" w:rsidR="001A067C" w:rsidRDefault="001A067C">
      <w:pPr>
        <w:pStyle w:val="B1"/>
        <w:rPr>
          <w:ins w:id="6195" w:author="S2-2203500" w:date="2022-04-14T11:58:00Z"/>
        </w:rPr>
        <w:pPrChange w:id="6196" w:author="S2-2203500" w:date="2022-04-14T12:02:00Z">
          <w:pPr/>
        </w:pPrChange>
      </w:pPr>
      <w:ins w:id="6197" w:author="S2-2203500" w:date="2022-04-14T11:58:00Z">
        <w:r>
          <w:t>-</w:t>
        </w:r>
        <w:r>
          <w:tab/>
          <w:t>The selection of the target EHE, and corresponding AF/EAS is triggered due to multiple reasons, for example UE mobility, EAS overload, etc.</w:t>
        </w:r>
      </w:ins>
    </w:p>
    <w:p w14:paraId="36695C4C" w14:textId="757126FE" w:rsidR="001A067C" w:rsidRDefault="001A067C">
      <w:pPr>
        <w:pStyle w:val="B1"/>
        <w:rPr>
          <w:ins w:id="6198" w:author="S2-2203500" w:date="2022-04-14T11:58:00Z"/>
        </w:rPr>
        <w:pPrChange w:id="6199" w:author="S2-2203500" w:date="2022-04-14T12:02:00Z">
          <w:pPr/>
        </w:pPrChange>
      </w:pPr>
      <w:ins w:id="6200" w:author="S2-2203500" w:date="2022-04-14T11:58:00Z">
        <w:r>
          <w:t>-</w:t>
        </w:r>
        <w:r>
          <w:tab/>
          <w:t>SMF is able to know AF in the target EHE. This may be possible with either NRF or NEF maintaining AF list indicating for each AF one or more of these parameters: EHE domain it supports, service area, application supported, etc. This list could be based on e.g. pre-configuration and SLA with the EHE domain. Accordingly, SMF selects suitable target AF based on e.g. UE current location.</w:t>
        </w:r>
      </w:ins>
    </w:p>
    <w:p w14:paraId="444F2B0B" w14:textId="29A8E360" w:rsidR="001A067C" w:rsidRDefault="001A067C">
      <w:pPr>
        <w:rPr>
          <w:ins w:id="6201" w:author="S2-2203500" w:date="2022-04-14T12:02:00Z"/>
        </w:rPr>
        <w:pPrChange w:id="6202" w:author="S2-2203500" w:date="2022-04-14T11:58:00Z">
          <w:pPr>
            <w:pStyle w:val="Heading1"/>
          </w:pPr>
        </w:pPrChange>
      </w:pPr>
      <w:ins w:id="6203" w:author="S2-2203500" w:date="2022-04-14T11:58:00Z">
        <w:r>
          <w:t>The figure</w:t>
        </w:r>
      </w:ins>
      <w:ins w:id="6204" w:author="Editor (Patrice Hédé)" w:date="2022-04-14T12:45:00Z">
        <w:r w:rsidR="005008F5">
          <w:t> </w:t>
        </w:r>
      </w:ins>
      <w:ins w:id="6205" w:author="S2-2203500" w:date="2022-04-14T11:58:00Z">
        <w:r>
          <w:t>6.</w:t>
        </w:r>
      </w:ins>
      <w:ins w:id="6206" w:author="S2-2203500" w:date="2022-04-14T12:02:00Z">
        <w:r>
          <w:t>23</w:t>
        </w:r>
      </w:ins>
      <w:ins w:id="6207" w:author="S2-2203500" w:date="2022-04-14T11:58:00Z">
        <w:r>
          <w:t>.3-1 below provides call flow where AF and EAS relocations are performed during early and late notifications.</w:t>
        </w:r>
      </w:ins>
    </w:p>
    <w:p w14:paraId="5904EE62" w14:textId="77777777" w:rsidR="001A067C" w:rsidRDefault="001A067C">
      <w:pPr>
        <w:pStyle w:val="TH"/>
        <w:rPr>
          <w:ins w:id="6208" w:author="S2-2203500" w:date="2022-04-14T12:02:00Z"/>
        </w:rPr>
        <w:pPrChange w:id="6209" w:author="S2-2203500" w:date="2022-04-14T12:02:00Z">
          <w:pPr>
            <w:pStyle w:val="Caption"/>
            <w:jc w:val="center"/>
          </w:pPr>
        </w:pPrChange>
      </w:pPr>
      <w:ins w:id="6210" w:author="S2-2203500" w:date="2022-04-14T12:02:00Z">
        <w:r>
          <w:object w:dxaOrig="9591" w:dyaOrig="5401" w14:anchorId="6CD596BE">
            <v:shape id="_x0000_i1058" type="#_x0000_t75" style="width:399pt;height:225pt" o:ole="">
              <v:imagedata r:id="rId79" o:title=""/>
            </v:shape>
            <o:OLEObject Type="Embed" ProgID="PowerPoint.Show.12" ShapeID="_x0000_i1058" DrawAspect="Content" ObjectID="_1711447522" r:id="rId80"/>
          </w:object>
        </w:r>
      </w:ins>
    </w:p>
    <w:p w14:paraId="7B046F2B" w14:textId="58D9AA07" w:rsidR="001A067C" w:rsidRDefault="001A067C">
      <w:pPr>
        <w:pStyle w:val="TF"/>
        <w:rPr>
          <w:ins w:id="6211" w:author="S2-2203500" w:date="2022-04-14T12:03:00Z"/>
        </w:rPr>
        <w:pPrChange w:id="6212" w:author="S2-2203500" w:date="2022-04-14T12:03:00Z">
          <w:pPr/>
        </w:pPrChange>
      </w:pPr>
      <w:ins w:id="6213" w:author="S2-2203500" w:date="2022-04-14T12:03:00Z">
        <w:r>
          <w:t>Figure</w:t>
        </w:r>
      </w:ins>
      <w:ins w:id="6214" w:author="Editor (Patrice Hédé)" w:date="2022-04-14T12:45:00Z">
        <w:r w:rsidR="005008F5">
          <w:t> </w:t>
        </w:r>
      </w:ins>
      <w:ins w:id="6215" w:author="S2-2203500" w:date="2022-04-14T12:03:00Z">
        <w:r>
          <w:t>6.23.3-1</w:t>
        </w:r>
      </w:ins>
      <w:ins w:id="6216" w:author="Editor (Patrice Hédé)" w:date="2022-04-14T12:45:00Z">
        <w:r w:rsidR="005008F5">
          <w:t>:</w:t>
        </w:r>
      </w:ins>
      <w:ins w:id="6217" w:author="S2-2203500" w:date="2022-04-14T12:03:00Z">
        <w:r>
          <w:t xml:space="preserve"> Procedure to support EAS and/or AF relocation between EHE from different provider</w:t>
        </w:r>
      </w:ins>
    </w:p>
    <w:p w14:paraId="01624520" w14:textId="555139F5" w:rsidR="001A067C" w:rsidRDefault="001A067C">
      <w:pPr>
        <w:pStyle w:val="B1"/>
        <w:rPr>
          <w:ins w:id="6218" w:author="S2-2203500" w:date="2022-04-14T12:03:00Z"/>
        </w:rPr>
        <w:pPrChange w:id="6219" w:author="S2-2203500" w:date="2022-04-14T12:03:00Z">
          <w:pPr/>
        </w:pPrChange>
      </w:pPr>
      <w:ins w:id="6220" w:author="S2-2203500" w:date="2022-04-14T12:03:00Z">
        <w:r>
          <w:t>0</w:t>
        </w:r>
      </w:ins>
      <w:ins w:id="6221" w:author="Editor (Patrice Hédé)" w:date="2022-04-14T12:45:00Z">
        <w:r w:rsidR="005008F5">
          <w:t>.</w:t>
        </w:r>
        <w:r w:rsidR="005008F5">
          <w:tab/>
        </w:r>
      </w:ins>
      <w:ins w:id="6222" w:author="S2-2203500" w:date="2022-04-14T12:03:00Z">
        <w:r>
          <w:t>SMF decides to relocate AF and/or EAS based on different criteria such as UE new location, Anchor UPF relocation and so on.</w:t>
        </w:r>
      </w:ins>
    </w:p>
    <w:p w14:paraId="32028BE8" w14:textId="584F4FD6" w:rsidR="001A067C" w:rsidRDefault="001A067C">
      <w:pPr>
        <w:pStyle w:val="B1"/>
        <w:rPr>
          <w:ins w:id="6223" w:author="S2-2203500" w:date="2022-04-14T12:03:00Z"/>
        </w:rPr>
        <w:pPrChange w:id="6224" w:author="S2-2203500" w:date="2022-04-14T12:03:00Z">
          <w:pPr/>
        </w:pPrChange>
      </w:pPr>
      <w:ins w:id="6225" w:author="S2-2203500" w:date="2022-04-14T12:03:00Z">
        <w:r>
          <w:t>1</w:t>
        </w:r>
      </w:ins>
      <w:ins w:id="6226" w:author="Editor (Patrice Hédé)" w:date="2022-04-14T12:45:00Z">
        <w:r w:rsidR="005008F5">
          <w:t>.</w:t>
        </w:r>
        <w:r w:rsidR="005008F5">
          <w:tab/>
        </w:r>
      </w:ins>
      <w:ins w:id="6227" w:author="S2-2203500" w:date="2022-04-14T12:03:00Z">
        <w:r>
          <w:t>As part of early notification, SMF provides target AF ID i.e. ID of the AF responsible for the new/target EC Domain corresponding to UE new location. SMF also provides source AF transaction ID. These are provided in the Nsmf_eventExposure_Notify and/or Nnef_TrafficInfluence_Notify</w:t>
        </w:r>
      </w:ins>
      <w:ins w:id="6228" w:author="Editor (Patrice Hédé)" w:date="2022-04-14T12:46:00Z">
        <w:r w:rsidR="005008F5">
          <w:t>.</w:t>
        </w:r>
      </w:ins>
    </w:p>
    <w:p w14:paraId="26BE0E5D" w14:textId="70827855" w:rsidR="001A067C" w:rsidRDefault="001A067C">
      <w:pPr>
        <w:pStyle w:val="B1"/>
        <w:rPr>
          <w:ins w:id="6229" w:author="S2-2203500" w:date="2022-04-14T12:03:00Z"/>
        </w:rPr>
        <w:pPrChange w:id="6230" w:author="S2-2203500" w:date="2022-04-14T12:03:00Z">
          <w:pPr/>
        </w:pPrChange>
      </w:pPr>
      <w:ins w:id="6231" w:author="S2-2203500" w:date="2022-04-14T12:03:00Z">
        <w:r>
          <w:t>2</w:t>
        </w:r>
      </w:ins>
      <w:ins w:id="6232" w:author="Editor (Patrice Hédé)" w:date="2022-04-14T12:46:00Z">
        <w:r w:rsidR="005008F5">
          <w:t>.</w:t>
        </w:r>
        <w:r w:rsidR="005008F5">
          <w:tab/>
        </w:r>
      </w:ins>
      <w:ins w:id="6233" w:author="S2-2203500" w:date="2022-04-14T12:03:00Z">
        <w:r>
          <w:t>Source AF on receipt of message in step 1 above, initiates AF context exchange and provides to target AF these information: source EAS ID, Service ID, etc.</w:t>
        </w:r>
      </w:ins>
    </w:p>
    <w:p w14:paraId="6439C4E9" w14:textId="230BC641" w:rsidR="001A067C" w:rsidRDefault="001A067C">
      <w:pPr>
        <w:pStyle w:val="B1"/>
        <w:rPr>
          <w:ins w:id="6234" w:author="S2-2203500" w:date="2022-04-14T12:03:00Z"/>
        </w:rPr>
        <w:pPrChange w:id="6235" w:author="S2-2203500" w:date="2022-04-14T12:03:00Z">
          <w:pPr/>
        </w:pPrChange>
      </w:pPr>
      <w:ins w:id="6236" w:author="S2-2203500" w:date="2022-04-14T12:03:00Z">
        <w:r>
          <w:t>3</w:t>
        </w:r>
      </w:ins>
      <w:ins w:id="6237" w:author="Editor (Patrice Hédé)" w:date="2022-04-14T12:46:00Z">
        <w:r w:rsidR="005008F5">
          <w:t>.</w:t>
        </w:r>
        <w:r w:rsidR="005008F5">
          <w:tab/>
        </w:r>
      </w:ins>
      <w:ins w:id="6238" w:author="S2-2203500" w:date="2022-04-14T12:03:00Z">
        <w:r>
          <w:t>Target AF responds by sending Relocation Reply with target EAS ID and Service ID</w:t>
        </w:r>
      </w:ins>
      <w:ins w:id="6239" w:author="Editor (Patrice Hédé)" w:date="2022-04-14T12:46:00Z">
        <w:r w:rsidR="005008F5">
          <w:t>.</w:t>
        </w:r>
      </w:ins>
    </w:p>
    <w:p w14:paraId="17440CE8" w14:textId="62239BC0" w:rsidR="001A067C" w:rsidRDefault="001A067C">
      <w:pPr>
        <w:pStyle w:val="B1"/>
        <w:rPr>
          <w:ins w:id="6240" w:author="S2-2203500" w:date="2022-04-14T12:03:00Z"/>
        </w:rPr>
        <w:pPrChange w:id="6241" w:author="S2-2203500" w:date="2022-04-14T12:03:00Z">
          <w:pPr/>
        </w:pPrChange>
      </w:pPr>
      <w:ins w:id="6242" w:author="S2-2203500" w:date="2022-04-14T12:03:00Z">
        <w:r>
          <w:lastRenderedPageBreak/>
          <w:t>4</w:t>
        </w:r>
      </w:ins>
      <w:ins w:id="6243" w:author="Editor (Patrice Hédé)" w:date="2022-04-14T12:47:00Z">
        <w:r w:rsidR="00286B7E">
          <w:t>.</w:t>
        </w:r>
        <w:r w:rsidR="00286B7E">
          <w:tab/>
        </w:r>
      </w:ins>
      <w:ins w:id="6244" w:author="S2-2203500" w:date="2022-04-14T12:03:00Z">
        <w:r>
          <w:t>EAS is relocated and if required application layer context are also exchanged.</w:t>
        </w:r>
      </w:ins>
    </w:p>
    <w:p w14:paraId="28AFCB71" w14:textId="23B8A319" w:rsidR="001A067C" w:rsidRDefault="001A067C">
      <w:pPr>
        <w:pStyle w:val="NO"/>
        <w:rPr>
          <w:ins w:id="6245" w:author="S2-2203500" w:date="2022-04-14T12:03:00Z"/>
        </w:rPr>
        <w:pPrChange w:id="6246" w:author="S2-2203500" w:date="2022-04-14T12:03:00Z">
          <w:pPr/>
        </w:pPrChange>
      </w:pPr>
      <w:ins w:id="6247" w:author="S2-2203500" w:date="2022-04-14T12:03:00Z">
        <w:r>
          <w:t>NOTE:</w:t>
        </w:r>
        <w:r>
          <w:tab/>
          <w:t>This may require some application layer exchange between source and target EAS/AFs. How these information are exchanged are outside the scope of SA2.</w:t>
        </w:r>
      </w:ins>
    </w:p>
    <w:p w14:paraId="7B1C7980" w14:textId="64132E9F" w:rsidR="001A067C" w:rsidRDefault="001A067C">
      <w:pPr>
        <w:pStyle w:val="B1"/>
        <w:rPr>
          <w:ins w:id="6248" w:author="S2-2203500" w:date="2022-04-14T12:03:00Z"/>
        </w:rPr>
        <w:pPrChange w:id="6249" w:author="S2-2203500" w:date="2022-04-14T12:03:00Z">
          <w:pPr/>
        </w:pPrChange>
      </w:pPr>
      <w:ins w:id="6250" w:author="S2-2203500" w:date="2022-04-14T12:03:00Z">
        <w:r>
          <w:t>5</w:t>
        </w:r>
      </w:ins>
      <w:ins w:id="6251" w:author="Editor (Patrice Hédé)" w:date="2022-04-14T12:47:00Z">
        <w:r w:rsidR="00286B7E">
          <w:t>.</w:t>
        </w:r>
        <w:r w:rsidR="00286B7E">
          <w:tab/>
        </w:r>
      </w:ins>
      <w:ins w:id="6252" w:author="S2-2203500" w:date="2022-04-14T12:03:00Z">
        <w:r>
          <w:t>Source AF Acknowledges to SMF by sending Nnef_EventExposure_AppRelocationInfo and Nsmf_EventExposure_AppRelocation_Info messages.</w:t>
        </w:r>
      </w:ins>
    </w:p>
    <w:p w14:paraId="0E6E2055" w14:textId="6B489BA2" w:rsidR="001A067C" w:rsidRDefault="001A067C">
      <w:pPr>
        <w:pStyle w:val="B1"/>
        <w:rPr>
          <w:ins w:id="6253" w:author="S2-2203500" w:date="2022-04-14T12:03:00Z"/>
        </w:rPr>
        <w:pPrChange w:id="6254" w:author="S2-2203500" w:date="2022-04-14T12:03:00Z">
          <w:pPr/>
        </w:pPrChange>
      </w:pPr>
      <w:ins w:id="6255" w:author="S2-2203500" w:date="2022-04-14T12:03:00Z">
        <w:r>
          <w:t>6</w:t>
        </w:r>
      </w:ins>
      <w:ins w:id="6256" w:author="Editor (Patrice Hédé)" w:date="2022-04-14T12:47:00Z">
        <w:r w:rsidR="00286B7E">
          <w:t>.</w:t>
        </w:r>
        <w:r w:rsidR="00286B7E">
          <w:tab/>
        </w:r>
      </w:ins>
      <w:ins w:id="6257" w:author="S2-2203500" w:date="2022-04-14T12:03:00Z">
        <w:r>
          <w:t>After confirmation from AF and considering information provided by AF, SMF may re-configure user plane path, etc. as required</w:t>
        </w:r>
      </w:ins>
      <w:ins w:id="6258" w:author="Editor (Patrice Hédé)" w:date="2022-04-14T12:47:00Z">
        <w:r w:rsidR="00286B7E">
          <w:t>.</w:t>
        </w:r>
      </w:ins>
    </w:p>
    <w:p w14:paraId="31DB2808" w14:textId="64D80883" w:rsidR="001A067C" w:rsidRDefault="001A067C">
      <w:pPr>
        <w:pStyle w:val="B1"/>
        <w:rPr>
          <w:ins w:id="6259" w:author="S2-2203500" w:date="2022-04-14T12:03:00Z"/>
        </w:rPr>
        <w:pPrChange w:id="6260" w:author="S2-2203500" w:date="2022-04-14T12:03:00Z">
          <w:pPr/>
        </w:pPrChange>
      </w:pPr>
      <w:ins w:id="6261" w:author="S2-2203500" w:date="2022-04-14T12:03:00Z">
        <w:r>
          <w:t>7</w:t>
        </w:r>
      </w:ins>
      <w:ins w:id="6262" w:author="Editor (Patrice Hédé)" w:date="2022-04-14T12:47:00Z">
        <w:r w:rsidR="00286B7E">
          <w:t>.</w:t>
        </w:r>
        <w:r w:rsidR="00286B7E">
          <w:tab/>
        </w:r>
      </w:ins>
      <w:ins w:id="6263" w:author="S2-2203500" w:date="2022-04-14T12:03:00Z">
        <w:r>
          <w:t>SMF sends Late notification to target AF in Nsmf_eventExposure_Notify and/or Nnef_TrafficInfluence_Notify</w:t>
        </w:r>
      </w:ins>
      <w:ins w:id="6264" w:author="Editor (Patrice Hédé)" w:date="2022-04-14T12:47:00Z">
        <w:r w:rsidR="00286B7E">
          <w:t>.</w:t>
        </w:r>
      </w:ins>
    </w:p>
    <w:p w14:paraId="3F9B9BDD" w14:textId="325B10AD" w:rsidR="001A067C" w:rsidRDefault="001A067C">
      <w:pPr>
        <w:pStyle w:val="B1"/>
        <w:rPr>
          <w:ins w:id="6265" w:author="S2-2203500" w:date="2022-04-14T12:03:00Z"/>
        </w:rPr>
        <w:pPrChange w:id="6266" w:author="S2-2203500" w:date="2022-04-14T12:03:00Z">
          <w:pPr/>
        </w:pPrChange>
      </w:pPr>
      <w:ins w:id="6267" w:author="S2-2203500" w:date="2022-04-14T12:03:00Z">
        <w:r>
          <w:t>8</w:t>
        </w:r>
      </w:ins>
      <w:ins w:id="6268" w:author="Editor (Patrice Hédé)" w:date="2022-04-14T12:47:00Z">
        <w:r w:rsidR="00286B7E">
          <w:t>.</w:t>
        </w:r>
        <w:r w:rsidR="00286B7E">
          <w:tab/>
        </w:r>
      </w:ins>
      <w:ins w:id="6269" w:author="S2-2203500" w:date="2022-04-14T12:03:00Z">
        <w:r>
          <w:t>Target AF sends acknowledgement to received late notification from SMF. New traffic descriptors are provided to replace the old ones which were provided earlier by the source AF</w:t>
        </w:r>
      </w:ins>
      <w:ins w:id="6270" w:author="Editor (Patrice Hédé)" w:date="2022-04-14T12:48:00Z">
        <w:r w:rsidR="00286B7E">
          <w:t>.</w:t>
        </w:r>
      </w:ins>
    </w:p>
    <w:p w14:paraId="34E575A3" w14:textId="261DE0F3" w:rsidR="001A067C" w:rsidRDefault="001A067C">
      <w:pPr>
        <w:pStyle w:val="B1"/>
        <w:rPr>
          <w:ins w:id="6271" w:author="S2-2203500" w:date="2022-04-14T12:02:00Z"/>
        </w:rPr>
        <w:pPrChange w:id="6272" w:author="S2-2203500" w:date="2022-04-14T12:03:00Z">
          <w:pPr>
            <w:pStyle w:val="Heading1"/>
          </w:pPr>
        </w:pPrChange>
      </w:pPr>
      <w:ins w:id="6273" w:author="S2-2203500" w:date="2022-04-14T12:03:00Z">
        <w:r>
          <w:t>9</w:t>
        </w:r>
      </w:ins>
      <w:ins w:id="6274" w:author="Editor (Patrice Hédé)" w:date="2022-04-14T12:48:00Z">
        <w:r w:rsidR="00286B7E">
          <w:t>.</w:t>
        </w:r>
        <w:r w:rsidR="00286B7E">
          <w:tab/>
        </w:r>
      </w:ins>
      <w:ins w:id="6275" w:author="S2-2203500" w:date="2022-04-14T12:03:00Z">
        <w:r>
          <w:t>Target AF sends Relocation Complete to the source AF so that the later deletes (relocated) EAS contexts.</w:t>
        </w:r>
      </w:ins>
    </w:p>
    <w:p w14:paraId="5023C4AB" w14:textId="0A0671BB" w:rsidR="00481254" w:rsidRPr="00F848D0" w:rsidRDefault="00481254" w:rsidP="004C4FD2">
      <w:pPr>
        <w:pStyle w:val="Heading1"/>
      </w:pPr>
      <w:bookmarkStart w:id="6276" w:name="_Toc100834365"/>
      <w:r w:rsidRPr="00F848D0">
        <w:t>7</w:t>
      </w:r>
      <w:r w:rsidRPr="00F848D0">
        <w:tab/>
        <w:t>Evaluation</w:t>
      </w:r>
      <w:bookmarkEnd w:id="6276"/>
    </w:p>
    <w:p w14:paraId="073CB408" w14:textId="74B5A876" w:rsidR="00481254" w:rsidRPr="00F848D0" w:rsidRDefault="00481254" w:rsidP="00481254">
      <w:pPr>
        <w:pStyle w:val="EditorsNote"/>
      </w:pPr>
      <w:r w:rsidRPr="00F848D0">
        <w:t>Editor's note:</w:t>
      </w:r>
      <w:r w:rsidRPr="00F848D0">
        <w:tab/>
        <w:t>This clause will capture the evaluations related to the solutions per KI.</w:t>
      </w:r>
    </w:p>
    <w:p w14:paraId="7D1FC2D0" w14:textId="77777777" w:rsidR="00481254" w:rsidRPr="00F848D0" w:rsidRDefault="00481254" w:rsidP="00481254"/>
    <w:p w14:paraId="4C8F135B" w14:textId="78F6503B" w:rsidR="00481254" w:rsidRPr="00F848D0" w:rsidRDefault="00481254" w:rsidP="00481254">
      <w:pPr>
        <w:pStyle w:val="Heading1"/>
      </w:pPr>
      <w:bookmarkStart w:id="6277" w:name="_Toc100834366"/>
      <w:r w:rsidRPr="00F848D0">
        <w:t>8</w:t>
      </w:r>
      <w:r w:rsidRPr="00F848D0">
        <w:tab/>
        <w:t>Conclusions</w:t>
      </w:r>
      <w:bookmarkEnd w:id="6277"/>
    </w:p>
    <w:p w14:paraId="780CA635" w14:textId="18513C76" w:rsidR="00481254" w:rsidRPr="00F848D0" w:rsidRDefault="00481254" w:rsidP="00481254">
      <w:pPr>
        <w:pStyle w:val="EditorsNote"/>
      </w:pPr>
      <w:r w:rsidRPr="00F848D0">
        <w:t>Editor's note:</w:t>
      </w:r>
      <w:r w:rsidRPr="00F848D0">
        <w:tab/>
        <w:t>This clause will capture the conclusions of the study.</w:t>
      </w:r>
    </w:p>
    <w:p w14:paraId="7F89426C" w14:textId="77777777" w:rsidR="00481254" w:rsidRPr="00F848D0" w:rsidRDefault="00481254" w:rsidP="00481254"/>
    <w:p w14:paraId="06FAD520" w14:textId="756CEA60" w:rsidR="00054A22" w:rsidRPr="00F848D0" w:rsidRDefault="00080512" w:rsidP="00197F4E">
      <w:pPr>
        <w:pStyle w:val="Heading9"/>
      </w:pPr>
      <w:bookmarkStart w:id="6278" w:name="startOfAnnexes"/>
      <w:bookmarkStart w:id="6279" w:name="_Toc100834367"/>
      <w:bookmarkEnd w:id="6278"/>
      <w:r w:rsidRPr="00F848D0">
        <w:t>Annex</w:t>
      </w:r>
      <w:r w:rsidR="00197F4E">
        <w:t xml:space="preserve"> A</w:t>
      </w:r>
      <w:r w:rsidRPr="00F848D0">
        <w:t>:</w:t>
      </w:r>
      <w:r w:rsidR="00481254" w:rsidRPr="00F848D0">
        <w:br/>
      </w:r>
      <w:r w:rsidRPr="00F848D0">
        <w:t>Change history</w:t>
      </w:r>
      <w:bookmarkStart w:id="6280" w:name="historyclause"/>
      <w:bookmarkEnd w:id="6279"/>
      <w:bookmarkEnd w:id="628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F848D0" w14:paraId="1ECB735E" w14:textId="77777777" w:rsidTr="00C72833">
        <w:trPr>
          <w:cantSplit/>
        </w:trPr>
        <w:tc>
          <w:tcPr>
            <w:tcW w:w="9639" w:type="dxa"/>
            <w:gridSpan w:val="8"/>
            <w:tcBorders>
              <w:bottom w:val="nil"/>
            </w:tcBorders>
            <w:shd w:val="solid" w:color="FFFFFF" w:fill="auto"/>
          </w:tcPr>
          <w:p w14:paraId="5FCEE246" w14:textId="77777777" w:rsidR="003C3971" w:rsidRPr="00F848D0" w:rsidRDefault="003C3971" w:rsidP="00C72833">
            <w:pPr>
              <w:pStyle w:val="TAL"/>
              <w:jc w:val="center"/>
              <w:rPr>
                <w:b/>
                <w:sz w:val="16"/>
              </w:rPr>
            </w:pPr>
            <w:r w:rsidRPr="00F848D0">
              <w:rPr>
                <w:b/>
              </w:rPr>
              <w:t>Change history</w:t>
            </w:r>
          </w:p>
        </w:tc>
      </w:tr>
      <w:tr w:rsidR="003C3971" w:rsidRPr="00F848D0" w14:paraId="188BB8D6" w14:textId="77777777" w:rsidTr="00481254">
        <w:tc>
          <w:tcPr>
            <w:tcW w:w="800" w:type="dxa"/>
            <w:shd w:val="pct10" w:color="auto" w:fill="FFFFFF"/>
          </w:tcPr>
          <w:p w14:paraId="7E15B21D" w14:textId="77777777" w:rsidR="003C3971" w:rsidRPr="00F848D0" w:rsidRDefault="003C3971" w:rsidP="00C72833">
            <w:pPr>
              <w:pStyle w:val="TAL"/>
              <w:rPr>
                <w:b/>
                <w:sz w:val="16"/>
              </w:rPr>
            </w:pPr>
            <w:r w:rsidRPr="00F848D0">
              <w:rPr>
                <w:b/>
                <w:sz w:val="16"/>
              </w:rPr>
              <w:t>Date</w:t>
            </w:r>
          </w:p>
        </w:tc>
        <w:tc>
          <w:tcPr>
            <w:tcW w:w="901" w:type="dxa"/>
            <w:shd w:val="pct10" w:color="auto" w:fill="FFFFFF"/>
          </w:tcPr>
          <w:p w14:paraId="215F01FE" w14:textId="77777777" w:rsidR="003C3971" w:rsidRPr="00F848D0" w:rsidRDefault="00DF2B1F" w:rsidP="00C72833">
            <w:pPr>
              <w:pStyle w:val="TAL"/>
              <w:rPr>
                <w:b/>
                <w:sz w:val="16"/>
              </w:rPr>
            </w:pPr>
            <w:r w:rsidRPr="00F848D0">
              <w:rPr>
                <w:b/>
                <w:sz w:val="16"/>
              </w:rPr>
              <w:t>Meeting</w:t>
            </w:r>
          </w:p>
        </w:tc>
        <w:tc>
          <w:tcPr>
            <w:tcW w:w="993" w:type="dxa"/>
            <w:shd w:val="pct10" w:color="auto" w:fill="FFFFFF"/>
          </w:tcPr>
          <w:p w14:paraId="54DC1FB3" w14:textId="77777777" w:rsidR="003C3971" w:rsidRPr="00F848D0" w:rsidRDefault="003C3971" w:rsidP="00DF2B1F">
            <w:pPr>
              <w:pStyle w:val="TAL"/>
              <w:rPr>
                <w:b/>
                <w:sz w:val="16"/>
              </w:rPr>
            </w:pPr>
            <w:r w:rsidRPr="00F848D0">
              <w:rPr>
                <w:b/>
                <w:sz w:val="16"/>
              </w:rPr>
              <w:t>TDoc</w:t>
            </w:r>
          </w:p>
        </w:tc>
        <w:tc>
          <w:tcPr>
            <w:tcW w:w="425" w:type="dxa"/>
            <w:shd w:val="pct10" w:color="auto" w:fill="FFFFFF"/>
          </w:tcPr>
          <w:p w14:paraId="1BB8F93C" w14:textId="77777777" w:rsidR="003C3971" w:rsidRPr="00F848D0" w:rsidRDefault="003C3971" w:rsidP="00C72833">
            <w:pPr>
              <w:pStyle w:val="TAL"/>
              <w:rPr>
                <w:b/>
                <w:sz w:val="16"/>
              </w:rPr>
            </w:pPr>
            <w:r w:rsidRPr="00F848D0">
              <w:rPr>
                <w:b/>
                <w:sz w:val="16"/>
              </w:rPr>
              <w:t>CR</w:t>
            </w:r>
          </w:p>
        </w:tc>
        <w:tc>
          <w:tcPr>
            <w:tcW w:w="425" w:type="dxa"/>
            <w:shd w:val="pct10" w:color="auto" w:fill="FFFFFF"/>
          </w:tcPr>
          <w:p w14:paraId="223E3928" w14:textId="77777777" w:rsidR="003C3971" w:rsidRPr="00F848D0" w:rsidRDefault="003C3971" w:rsidP="00C72833">
            <w:pPr>
              <w:pStyle w:val="TAL"/>
              <w:rPr>
                <w:b/>
                <w:sz w:val="16"/>
              </w:rPr>
            </w:pPr>
            <w:r w:rsidRPr="00F848D0">
              <w:rPr>
                <w:b/>
                <w:sz w:val="16"/>
              </w:rPr>
              <w:t>Rev</w:t>
            </w:r>
          </w:p>
        </w:tc>
        <w:tc>
          <w:tcPr>
            <w:tcW w:w="425" w:type="dxa"/>
            <w:shd w:val="pct10" w:color="auto" w:fill="FFFFFF"/>
          </w:tcPr>
          <w:p w14:paraId="48237C83" w14:textId="77777777" w:rsidR="003C3971" w:rsidRPr="00F848D0" w:rsidRDefault="003C3971" w:rsidP="00C72833">
            <w:pPr>
              <w:pStyle w:val="TAL"/>
              <w:rPr>
                <w:b/>
                <w:sz w:val="16"/>
              </w:rPr>
            </w:pPr>
            <w:r w:rsidRPr="00F848D0">
              <w:rPr>
                <w:b/>
                <w:sz w:val="16"/>
              </w:rPr>
              <w:t>Cat</w:t>
            </w:r>
          </w:p>
        </w:tc>
        <w:tc>
          <w:tcPr>
            <w:tcW w:w="4962" w:type="dxa"/>
            <w:shd w:val="pct10" w:color="auto" w:fill="FFFFFF"/>
          </w:tcPr>
          <w:p w14:paraId="146C8449" w14:textId="77777777" w:rsidR="003C3971" w:rsidRPr="00F848D0" w:rsidRDefault="003C3971" w:rsidP="00C72833">
            <w:pPr>
              <w:pStyle w:val="TAL"/>
              <w:rPr>
                <w:b/>
                <w:sz w:val="16"/>
              </w:rPr>
            </w:pPr>
            <w:r w:rsidRPr="00F848D0">
              <w:rPr>
                <w:b/>
                <w:sz w:val="16"/>
              </w:rPr>
              <w:t>Subject/Comment</w:t>
            </w:r>
          </w:p>
        </w:tc>
        <w:tc>
          <w:tcPr>
            <w:tcW w:w="708" w:type="dxa"/>
            <w:shd w:val="pct10" w:color="auto" w:fill="FFFFFF"/>
          </w:tcPr>
          <w:p w14:paraId="221B9E11" w14:textId="77777777" w:rsidR="003C3971" w:rsidRPr="00F848D0" w:rsidRDefault="003C3971" w:rsidP="00C72833">
            <w:pPr>
              <w:pStyle w:val="TAL"/>
              <w:rPr>
                <w:b/>
                <w:sz w:val="16"/>
              </w:rPr>
            </w:pPr>
            <w:r w:rsidRPr="00F848D0">
              <w:rPr>
                <w:b/>
                <w:sz w:val="16"/>
              </w:rPr>
              <w:t>New vers</w:t>
            </w:r>
            <w:r w:rsidR="00DF2B1F" w:rsidRPr="00F848D0">
              <w:rPr>
                <w:b/>
                <w:sz w:val="16"/>
              </w:rPr>
              <w:t>ion</w:t>
            </w:r>
          </w:p>
        </w:tc>
      </w:tr>
      <w:tr w:rsidR="003C3971" w:rsidRPr="00F848D0" w14:paraId="7AE2D8EC" w14:textId="77777777" w:rsidTr="00481254">
        <w:tc>
          <w:tcPr>
            <w:tcW w:w="800" w:type="dxa"/>
            <w:shd w:val="solid" w:color="FFFFFF" w:fill="auto"/>
          </w:tcPr>
          <w:p w14:paraId="433EA83C" w14:textId="0D1FBAE8" w:rsidR="003C3971" w:rsidRPr="00F848D0" w:rsidRDefault="00481254" w:rsidP="00C72833">
            <w:pPr>
              <w:pStyle w:val="TAC"/>
              <w:rPr>
                <w:sz w:val="16"/>
                <w:szCs w:val="16"/>
              </w:rPr>
            </w:pPr>
            <w:r w:rsidRPr="00F848D0">
              <w:rPr>
                <w:sz w:val="16"/>
                <w:szCs w:val="16"/>
              </w:rPr>
              <w:t>2022-02</w:t>
            </w:r>
          </w:p>
        </w:tc>
        <w:tc>
          <w:tcPr>
            <w:tcW w:w="901" w:type="dxa"/>
            <w:shd w:val="solid" w:color="FFFFFF" w:fill="auto"/>
          </w:tcPr>
          <w:p w14:paraId="55C8CC01" w14:textId="15520FFB" w:rsidR="003C3971" w:rsidRPr="00F848D0" w:rsidRDefault="00481254" w:rsidP="00C72833">
            <w:pPr>
              <w:pStyle w:val="TAC"/>
              <w:rPr>
                <w:sz w:val="16"/>
                <w:szCs w:val="16"/>
              </w:rPr>
            </w:pPr>
            <w:r w:rsidRPr="00F848D0">
              <w:rPr>
                <w:sz w:val="16"/>
                <w:szCs w:val="16"/>
              </w:rPr>
              <w:t>SA2#149e</w:t>
            </w:r>
          </w:p>
        </w:tc>
        <w:tc>
          <w:tcPr>
            <w:tcW w:w="993" w:type="dxa"/>
            <w:shd w:val="solid" w:color="FFFFFF" w:fill="auto"/>
          </w:tcPr>
          <w:p w14:paraId="134723C6" w14:textId="59B0B7FE" w:rsidR="003C3971" w:rsidRPr="00F848D0" w:rsidRDefault="00481254" w:rsidP="00803CFA">
            <w:pPr>
              <w:pStyle w:val="TAC"/>
              <w:rPr>
                <w:sz w:val="16"/>
                <w:szCs w:val="16"/>
              </w:rPr>
            </w:pPr>
            <w:r w:rsidRPr="00F848D0">
              <w:rPr>
                <w:sz w:val="16"/>
                <w:szCs w:val="16"/>
              </w:rPr>
              <w:t>S2-22</w:t>
            </w:r>
            <w:r w:rsidR="00803CFA" w:rsidRPr="00F848D0">
              <w:rPr>
                <w:sz w:val="16"/>
                <w:szCs w:val="16"/>
              </w:rPr>
              <w:t>01771</w:t>
            </w:r>
          </w:p>
        </w:tc>
        <w:tc>
          <w:tcPr>
            <w:tcW w:w="425" w:type="dxa"/>
            <w:shd w:val="solid" w:color="FFFFFF" w:fill="auto"/>
          </w:tcPr>
          <w:p w14:paraId="2B341B81" w14:textId="77777777" w:rsidR="003C3971" w:rsidRPr="00F848D0" w:rsidRDefault="003C3971" w:rsidP="00C72833">
            <w:pPr>
              <w:pStyle w:val="TAL"/>
              <w:rPr>
                <w:sz w:val="16"/>
                <w:szCs w:val="16"/>
              </w:rPr>
            </w:pPr>
          </w:p>
        </w:tc>
        <w:tc>
          <w:tcPr>
            <w:tcW w:w="425" w:type="dxa"/>
            <w:shd w:val="solid" w:color="FFFFFF" w:fill="auto"/>
          </w:tcPr>
          <w:p w14:paraId="090FDCAA" w14:textId="77777777" w:rsidR="003C3971" w:rsidRPr="00F848D0" w:rsidRDefault="003C3971" w:rsidP="00C72833">
            <w:pPr>
              <w:pStyle w:val="TAR"/>
              <w:rPr>
                <w:sz w:val="16"/>
                <w:szCs w:val="16"/>
              </w:rPr>
            </w:pPr>
          </w:p>
        </w:tc>
        <w:tc>
          <w:tcPr>
            <w:tcW w:w="425" w:type="dxa"/>
            <w:shd w:val="solid" w:color="FFFFFF" w:fill="auto"/>
          </w:tcPr>
          <w:p w14:paraId="40910D18" w14:textId="77777777" w:rsidR="003C3971" w:rsidRPr="00F848D0" w:rsidRDefault="003C3971" w:rsidP="00C72833">
            <w:pPr>
              <w:pStyle w:val="TAC"/>
              <w:rPr>
                <w:sz w:val="16"/>
                <w:szCs w:val="16"/>
              </w:rPr>
            </w:pPr>
          </w:p>
        </w:tc>
        <w:tc>
          <w:tcPr>
            <w:tcW w:w="4962" w:type="dxa"/>
            <w:shd w:val="solid" w:color="FFFFFF" w:fill="auto"/>
          </w:tcPr>
          <w:p w14:paraId="17B0396C" w14:textId="1709D276" w:rsidR="003C3971" w:rsidRPr="00F848D0" w:rsidRDefault="00481254" w:rsidP="00481254">
            <w:pPr>
              <w:pStyle w:val="TAL"/>
              <w:rPr>
                <w:sz w:val="16"/>
                <w:szCs w:val="16"/>
              </w:rPr>
            </w:pPr>
            <w:r w:rsidRPr="00F848D0">
              <w:rPr>
                <w:sz w:val="16"/>
                <w:szCs w:val="16"/>
              </w:rPr>
              <w:t>TR23.700-48 skeleton</w:t>
            </w:r>
          </w:p>
        </w:tc>
        <w:tc>
          <w:tcPr>
            <w:tcW w:w="708" w:type="dxa"/>
            <w:shd w:val="solid" w:color="FFFFFF" w:fill="auto"/>
          </w:tcPr>
          <w:p w14:paraId="5E97A6B2" w14:textId="0D0AFD39" w:rsidR="003C3971" w:rsidRPr="00F848D0" w:rsidRDefault="00481254" w:rsidP="00C72833">
            <w:pPr>
              <w:pStyle w:val="TAC"/>
              <w:rPr>
                <w:sz w:val="16"/>
                <w:szCs w:val="16"/>
              </w:rPr>
            </w:pPr>
            <w:r w:rsidRPr="00F848D0">
              <w:rPr>
                <w:sz w:val="16"/>
                <w:szCs w:val="16"/>
              </w:rPr>
              <w:t>0.0.0</w:t>
            </w:r>
          </w:p>
        </w:tc>
      </w:tr>
      <w:tr w:rsidR="00803CFA" w:rsidRPr="00F848D0" w14:paraId="149A3BF8" w14:textId="77777777" w:rsidTr="00481254">
        <w:tc>
          <w:tcPr>
            <w:tcW w:w="800" w:type="dxa"/>
            <w:shd w:val="solid" w:color="FFFFFF" w:fill="auto"/>
          </w:tcPr>
          <w:p w14:paraId="696AE607" w14:textId="7BFB5003" w:rsidR="00803CFA" w:rsidRPr="00F848D0" w:rsidRDefault="00803CFA" w:rsidP="00C72833">
            <w:pPr>
              <w:pStyle w:val="TAC"/>
              <w:rPr>
                <w:sz w:val="16"/>
                <w:szCs w:val="16"/>
              </w:rPr>
            </w:pPr>
            <w:r w:rsidRPr="00F848D0">
              <w:rPr>
                <w:sz w:val="16"/>
                <w:szCs w:val="16"/>
              </w:rPr>
              <w:t>2022-02</w:t>
            </w:r>
          </w:p>
        </w:tc>
        <w:tc>
          <w:tcPr>
            <w:tcW w:w="901" w:type="dxa"/>
            <w:shd w:val="solid" w:color="FFFFFF" w:fill="auto"/>
          </w:tcPr>
          <w:p w14:paraId="45079055" w14:textId="21F433DB" w:rsidR="00803CFA" w:rsidRPr="00F848D0" w:rsidRDefault="00803CFA" w:rsidP="00C72833">
            <w:pPr>
              <w:pStyle w:val="TAC"/>
              <w:rPr>
                <w:sz w:val="16"/>
                <w:szCs w:val="16"/>
              </w:rPr>
            </w:pPr>
            <w:r w:rsidRPr="00F848D0">
              <w:rPr>
                <w:sz w:val="16"/>
                <w:szCs w:val="16"/>
              </w:rPr>
              <w:t>SA2#149e</w:t>
            </w:r>
          </w:p>
        </w:tc>
        <w:tc>
          <w:tcPr>
            <w:tcW w:w="993" w:type="dxa"/>
            <w:shd w:val="solid" w:color="FFFFFF" w:fill="auto"/>
          </w:tcPr>
          <w:p w14:paraId="4E38D509" w14:textId="77777777" w:rsidR="00803CFA" w:rsidRPr="00F848D0" w:rsidRDefault="00803CFA" w:rsidP="00C72833">
            <w:pPr>
              <w:pStyle w:val="TAC"/>
              <w:rPr>
                <w:sz w:val="16"/>
                <w:szCs w:val="16"/>
              </w:rPr>
            </w:pPr>
          </w:p>
        </w:tc>
        <w:tc>
          <w:tcPr>
            <w:tcW w:w="425" w:type="dxa"/>
            <w:shd w:val="solid" w:color="FFFFFF" w:fill="auto"/>
          </w:tcPr>
          <w:p w14:paraId="75519109" w14:textId="77777777" w:rsidR="00803CFA" w:rsidRPr="00F848D0" w:rsidRDefault="00803CFA" w:rsidP="00C72833">
            <w:pPr>
              <w:pStyle w:val="TAL"/>
              <w:rPr>
                <w:sz w:val="16"/>
                <w:szCs w:val="16"/>
              </w:rPr>
            </w:pPr>
          </w:p>
        </w:tc>
        <w:tc>
          <w:tcPr>
            <w:tcW w:w="425" w:type="dxa"/>
            <w:shd w:val="solid" w:color="FFFFFF" w:fill="auto"/>
          </w:tcPr>
          <w:p w14:paraId="5535ED25" w14:textId="77777777" w:rsidR="00803CFA" w:rsidRPr="00F848D0" w:rsidRDefault="00803CFA" w:rsidP="00C72833">
            <w:pPr>
              <w:pStyle w:val="TAR"/>
              <w:rPr>
                <w:sz w:val="16"/>
                <w:szCs w:val="16"/>
              </w:rPr>
            </w:pPr>
          </w:p>
        </w:tc>
        <w:tc>
          <w:tcPr>
            <w:tcW w:w="425" w:type="dxa"/>
            <w:shd w:val="solid" w:color="FFFFFF" w:fill="auto"/>
          </w:tcPr>
          <w:p w14:paraId="10D78D6B" w14:textId="77777777" w:rsidR="00803CFA" w:rsidRPr="00F848D0" w:rsidRDefault="00803CFA" w:rsidP="00C72833">
            <w:pPr>
              <w:pStyle w:val="TAC"/>
              <w:rPr>
                <w:sz w:val="16"/>
                <w:szCs w:val="16"/>
              </w:rPr>
            </w:pPr>
          </w:p>
        </w:tc>
        <w:tc>
          <w:tcPr>
            <w:tcW w:w="4962" w:type="dxa"/>
            <w:shd w:val="solid" w:color="FFFFFF" w:fill="auto"/>
          </w:tcPr>
          <w:p w14:paraId="385907B4" w14:textId="3302CB9F" w:rsidR="00803CFA" w:rsidRPr="00F848D0" w:rsidRDefault="00803CFA" w:rsidP="00803CFA">
            <w:pPr>
              <w:pStyle w:val="TAL"/>
              <w:rPr>
                <w:sz w:val="16"/>
                <w:szCs w:val="16"/>
              </w:rPr>
            </w:pPr>
            <w:r w:rsidRPr="00F848D0">
              <w:rPr>
                <w:sz w:val="16"/>
                <w:szCs w:val="16"/>
              </w:rPr>
              <w:t>Implementation of following documents approved in SA2#149e: S2-2200764, S2-2201772, S2-2201773, S2-2201774, S2-2201777, S2-2201778, S2-2201779, S2-2201775, S2-2201776</w:t>
            </w:r>
          </w:p>
        </w:tc>
        <w:tc>
          <w:tcPr>
            <w:tcW w:w="708" w:type="dxa"/>
            <w:shd w:val="solid" w:color="FFFFFF" w:fill="auto"/>
          </w:tcPr>
          <w:p w14:paraId="4A896952" w14:textId="0A3136AA" w:rsidR="00803CFA" w:rsidRPr="00F848D0" w:rsidRDefault="00803CFA" w:rsidP="00C72833">
            <w:pPr>
              <w:pStyle w:val="TAC"/>
              <w:rPr>
                <w:sz w:val="16"/>
                <w:szCs w:val="16"/>
              </w:rPr>
            </w:pPr>
            <w:r w:rsidRPr="00F848D0">
              <w:rPr>
                <w:sz w:val="16"/>
                <w:szCs w:val="16"/>
              </w:rPr>
              <w:t>0.1.0</w:t>
            </w:r>
          </w:p>
        </w:tc>
      </w:tr>
      <w:tr w:rsidR="003C1CC7" w:rsidRPr="00F848D0" w14:paraId="6FE1BB82" w14:textId="77777777" w:rsidTr="00481254">
        <w:trPr>
          <w:ins w:id="6281" w:author="Editor (Patrice Hédé)" w:date="2022-04-14T13:10:00Z"/>
        </w:trPr>
        <w:tc>
          <w:tcPr>
            <w:tcW w:w="800" w:type="dxa"/>
            <w:shd w:val="solid" w:color="FFFFFF" w:fill="auto"/>
          </w:tcPr>
          <w:p w14:paraId="78C29F57" w14:textId="41E36B8E" w:rsidR="003C1CC7" w:rsidRPr="00F848D0" w:rsidRDefault="003C1CC7" w:rsidP="00C72833">
            <w:pPr>
              <w:pStyle w:val="TAC"/>
              <w:rPr>
                <w:ins w:id="6282" w:author="Editor (Patrice Hédé)" w:date="2022-04-14T13:10:00Z"/>
                <w:sz w:val="16"/>
                <w:szCs w:val="16"/>
              </w:rPr>
            </w:pPr>
            <w:ins w:id="6283" w:author="Editor (Patrice Hédé)" w:date="2022-04-14T13:10:00Z">
              <w:r>
                <w:rPr>
                  <w:sz w:val="16"/>
                  <w:szCs w:val="16"/>
                </w:rPr>
                <w:t>2022-04</w:t>
              </w:r>
            </w:ins>
          </w:p>
        </w:tc>
        <w:tc>
          <w:tcPr>
            <w:tcW w:w="901" w:type="dxa"/>
            <w:shd w:val="solid" w:color="FFFFFF" w:fill="auto"/>
          </w:tcPr>
          <w:p w14:paraId="5D67D366" w14:textId="4CA1EDD8" w:rsidR="003C1CC7" w:rsidRPr="00F848D0" w:rsidRDefault="003C1CC7" w:rsidP="00C72833">
            <w:pPr>
              <w:pStyle w:val="TAC"/>
              <w:rPr>
                <w:ins w:id="6284" w:author="Editor (Patrice Hédé)" w:date="2022-04-14T13:10:00Z"/>
                <w:sz w:val="16"/>
                <w:szCs w:val="16"/>
              </w:rPr>
            </w:pPr>
            <w:ins w:id="6285" w:author="Editor (Patrice Hédé)" w:date="2022-04-14T13:10:00Z">
              <w:r>
                <w:rPr>
                  <w:sz w:val="16"/>
                  <w:szCs w:val="16"/>
                </w:rPr>
                <w:t>SA2#150e</w:t>
              </w:r>
            </w:ins>
          </w:p>
        </w:tc>
        <w:tc>
          <w:tcPr>
            <w:tcW w:w="993" w:type="dxa"/>
            <w:shd w:val="solid" w:color="FFFFFF" w:fill="auto"/>
          </w:tcPr>
          <w:p w14:paraId="7325E790" w14:textId="77777777" w:rsidR="003C1CC7" w:rsidRPr="00F848D0" w:rsidRDefault="003C1CC7" w:rsidP="00C72833">
            <w:pPr>
              <w:pStyle w:val="TAC"/>
              <w:rPr>
                <w:ins w:id="6286" w:author="Editor (Patrice Hédé)" w:date="2022-04-14T13:10:00Z"/>
                <w:sz w:val="16"/>
                <w:szCs w:val="16"/>
              </w:rPr>
            </w:pPr>
          </w:p>
        </w:tc>
        <w:tc>
          <w:tcPr>
            <w:tcW w:w="425" w:type="dxa"/>
            <w:shd w:val="solid" w:color="FFFFFF" w:fill="auto"/>
          </w:tcPr>
          <w:p w14:paraId="103174A7" w14:textId="77777777" w:rsidR="003C1CC7" w:rsidRPr="00F848D0" w:rsidRDefault="003C1CC7" w:rsidP="00C72833">
            <w:pPr>
              <w:pStyle w:val="TAL"/>
              <w:rPr>
                <w:ins w:id="6287" w:author="Editor (Patrice Hédé)" w:date="2022-04-14T13:10:00Z"/>
                <w:sz w:val="16"/>
                <w:szCs w:val="16"/>
              </w:rPr>
            </w:pPr>
          </w:p>
        </w:tc>
        <w:tc>
          <w:tcPr>
            <w:tcW w:w="425" w:type="dxa"/>
            <w:shd w:val="solid" w:color="FFFFFF" w:fill="auto"/>
          </w:tcPr>
          <w:p w14:paraId="5454EF87" w14:textId="77777777" w:rsidR="003C1CC7" w:rsidRPr="00F848D0" w:rsidRDefault="003C1CC7" w:rsidP="00C72833">
            <w:pPr>
              <w:pStyle w:val="TAR"/>
              <w:rPr>
                <w:ins w:id="6288" w:author="Editor (Patrice Hédé)" w:date="2022-04-14T13:10:00Z"/>
                <w:sz w:val="16"/>
                <w:szCs w:val="16"/>
              </w:rPr>
            </w:pPr>
          </w:p>
        </w:tc>
        <w:tc>
          <w:tcPr>
            <w:tcW w:w="425" w:type="dxa"/>
            <w:shd w:val="solid" w:color="FFFFFF" w:fill="auto"/>
          </w:tcPr>
          <w:p w14:paraId="5975E51C" w14:textId="77777777" w:rsidR="003C1CC7" w:rsidRPr="00F848D0" w:rsidRDefault="003C1CC7" w:rsidP="00C72833">
            <w:pPr>
              <w:pStyle w:val="TAC"/>
              <w:rPr>
                <w:ins w:id="6289" w:author="Editor (Patrice Hédé)" w:date="2022-04-14T13:10:00Z"/>
                <w:sz w:val="16"/>
                <w:szCs w:val="16"/>
              </w:rPr>
            </w:pPr>
          </w:p>
        </w:tc>
        <w:tc>
          <w:tcPr>
            <w:tcW w:w="4962" w:type="dxa"/>
            <w:shd w:val="solid" w:color="FFFFFF" w:fill="auto"/>
          </w:tcPr>
          <w:p w14:paraId="1AE33F90" w14:textId="266B23AC" w:rsidR="003C1CC7" w:rsidRPr="00F848D0" w:rsidRDefault="003C1CC7" w:rsidP="00803CFA">
            <w:pPr>
              <w:pStyle w:val="TAL"/>
              <w:rPr>
                <w:ins w:id="6290" w:author="Editor (Patrice Hédé)" w:date="2022-04-14T13:10:00Z"/>
                <w:sz w:val="16"/>
                <w:szCs w:val="16"/>
              </w:rPr>
            </w:pPr>
            <w:ins w:id="6291" w:author="Editor (Patrice Hédé)" w:date="2022-04-14T13:11:00Z">
              <w:r>
                <w:rPr>
                  <w:sz w:val="16"/>
                  <w:szCs w:val="16"/>
                </w:rPr>
                <w:t>Implementation of following documents approved in SA2#150e: S2-2203480, S2-2203481</w:t>
              </w:r>
              <w:r>
                <w:rPr>
                  <w:sz w:val="16"/>
                  <w:szCs w:val="16"/>
                </w:rPr>
                <w:t>, S2-220</w:t>
              </w:r>
              <w:r>
                <w:rPr>
                  <w:sz w:val="16"/>
                  <w:szCs w:val="16"/>
                </w:rPr>
                <w:t>3482</w:t>
              </w:r>
              <w:r>
                <w:rPr>
                  <w:sz w:val="16"/>
                  <w:szCs w:val="16"/>
                </w:rPr>
                <w:t>, S2-220</w:t>
              </w:r>
              <w:r>
                <w:rPr>
                  <w:sz w:val="16"/>
                  <w:szCs w:val="16"/>
                </w:rPr>
                <w:t>3483</w:t>
              </w:r>
              <w:r>
                <w:rPr>
                  <w:sz w:val="16"/>
                  <w:szCs w:val="16"/>
                </w:rPr>
                <w:t>, S2-220</w:t>
              </w:r>
              <w:r>
                <w:rPr>
                  <w:sz w:val="16"/>
                  <w:szCs w:val="16"/>
                </w:rPr>
                <w:t>3484</w:t>
              </w:r>
            </w:ins>
            <w:ins w:id="6292" w:author="Editor (Patrice Hédé)" w:date="2022-04-14T13:12:00Z">
              <w:r>
                <w:rPr>
                  <w:sz w:val="16"/>
                  <w:szCs w:val="16"/>
                </w:rPr>
                <w:t>, S2-220</w:t>
              </w:r>
              <w:r>
                <w:rPr>
                  <w:sz w:val="16"/>
                  <w:szCs w:val="16"/>
                </w:rPr>
                <w:t>3603</w:t>
              </w:r>
              <w:r>
                <w:rPr>
                  <w:sz w:val="16"/>
                  <w:szCs w:val="16"/>
                </w:rPr>
                <w:t>, S2-220</w:t>
              </w:r>
              <w:r>
                <w:rPr>
                  <w:sz w:val="16"/>
                  <w:szCs w:val="16"/>
                </w:rPr>
                <w:t>3604</w:t>
              </w:r>
              <w:r>
                <w:rPr>
                  <w:sz w:val="16"/>
                  <w:szCs w:val="16"/>
                </w:rPr>
                <w:t>, S2-220</w:t>
              </w:r>
              <w:r>
                <w:rPr>
                  <w:sz w:val="16"/>
                  <w:szCs w:val="16"/>
                </w:rPr>
                <w:t>3485</w:t>
              </w:r>
              <w:r>
                <w:rPr>
                  <w:sz w:val="16"/>
                  <w:szCs w:val="16"/>
                </w:rPr>
                <w:t>, S2-220</w:t>
              </w:r>
              <w:r>
                <w:rPr>
                  <w:sz w:val="16"/>
                  <w:szCs w:val="16"/>
                </w:rPr>
                <w:t>3486</w:t>
              </w:r>
              <w:r>
                <w:rPr>
                  <w:sz w:val="16"/>
                  <w:szCs w:val="16"/>
                </w:rPr>
                <w:t>, S2-220</w:t>
              </w:r>
              <w:r>
                <w:rPr>
                  <w:sz w:val="16"/>
                  <w:szCs w:val="16"/>
                </w:rPr>
                <w:t>3605</w:t>
              </w:r>
              <w:r>
                <w:rPr>
                  <w:sz w:val="16"/>
                  <w:szCs w:val="16"/>
                </w:rPr>
                <w:t>, S2-220</w:t>
              </w:r>
              <w:r>
                <w:rPr>
                  <w:sz w:val="16"/>
                  <w:szCs w:val="16"/>
                </w:rPr>
                <w:t>3487</w:t>
              </w:r>
              <w:r>
                <w:rPr>
                  <w:sz w:val="16"/>
                  <w:szCs w:val="16"/>
                </w:rPr>
                <w:t>, S2-220</w:t>
              </w:r>
              <w:r>
                <w:rPr>
                  <w:sz w:val="16"/>
                  <w:szCs w:val="16"/>
                </w:rPr>
                <w:t>3488</w:t>
              </w:r>
              <w:r>
                <w:rPr>
                  <w:sz w:val="16"/>
                  <w:szCs w:val="16"/>
                </w:rPr>
                <w:t>, S2-220</w:t>
              </w:r>
              <w:r>
                <w:rPr>
                  <w:sz w:val="16"/>
                  <w:szCs w:val="16"/>
                </w:rPr>
                <w:t>3489</w:t>
              </w:r>
              <w:r>
                <w:rPr>
                  <w:sz w:val="16"/>
                  <w:szCs w:val="16"/>
                </w:rPr>
                <w:t>, S2-220</w:t>
              </w:r>
              <w:r>
                <w:rPr>
                  <w:sz w:val="16"/>
                  <w:szCs w:val="16"/>
                </w:rPr>
                <w:t>3490</w:t>
              </w:r>
              <w:r>
                <w:rPr>
                  <w:sz w:val="16"/>
                  <w:szCs w:val="16"/>
                </w:rPr>
                <w:t>, S2-220</w:t>
              </w:r>
              <w:r>
                <w:rPr>
                  <w:sz w:val="16"/>
                  <w:szCs w:val="16"/>
                </w:rPr>
                <w:t>2078</w:t>
              </w:r>
              <w:r>
                <w:rPr>
                  <w:sz w:val="16"/>
                  <w:szCs w:val="16"/>
                </w:rPr>
                <w:t>, S2-220</w:t>
              </w:r>
              <w:r>
                <w:rPr>
                  <w:sz w:val="16"/>
                  <w:szCs w:val="16"/>
                </w:rPr>
                <w:t>3491</w:t>
              </w:r>
              <w:r>
                <w:rPr>
                  <w:sz w:val="16"/>
                  <w:szCs w:val="16"/>
                </w:rPr>
                <w:t>, S2-220</w:t>
              </w:r>
              <w:r>
                <w:rPr>
                  <w:sz w:val="16"/>
                  <w:szCs w:val="16"/>
                </w:rPr>
                <w:t>3492</w:t>
              </w:r>
              <w:r>
                <w:rPr>
                  <w:sz w:val="16"/>
                  <w:szCs w:val="16"/>
                </w:rPr>
                <w:t>, S2-220</w:t>
              </w:r>
              <w:r>
                <w:rPr>
                  <w:sz w:val="16"/>
                  <w:szCs w:val="16"/>
                </w:rPr>
                <w:t>3493</w:t>
              </w:r>
              <w:r>
                <w:rPr>
                  <w:sz w:val="16"/>
                  <w:szCs w:val="16"/>
                </w:rPr>
                <w:t>, S2-220</w:t>
              </w:r>
              <w:r>
                <w:rPr>
                  <w:sz w:val="16"/>
                  <w:szCs w:val="16"/>
                </w:rPr>
                <w:t>2405</w:t>
              </w:r>
              <w:r>
                <w:rPr>
                  <w:sz w:val="16"/>
                  <w:szCs w:val="16"/>
                </w:rPr>
                <w:t>, S2-220</w:t>
              </w:r>
              <w:r>
                <w:rPr>
                  <w:sz w:val="16"/>
                  <w:szCs w:val="16"/>
                </w:rPr>
                <w:t>3494</w:t>
              </w:r>
            </w:ins>
            <w:ins w:id="6293" w:author="Editor (Patrice Hédé)" w:date="2022-04-14T13:13:00Z">
              <w:r>
                <w:rPr>
                  <w:sz w:val="16"/>
                  <w:szCs w:val="16"/>
                </w:rPr>
                <w:t>, S2-220</w:t>
              </w:r>
              <w:r>
                <w:rPr>
                  <w:sz w:val="16"/>
                  <w:szCs w:val="16"/>
                </w:rPr>
                <w:t>3495</w:t>
              </w:r>
              <w:r>
                <w:rPr>
                  <w:sz w:val="16"/>
                  <w:szCs w:val="16"/>
                </w:rPr>
                <w:t>, S2-220</w:t>
              </w:r>
              <w:r>
                <w:rPr>
                  <w:sz w:val="16"/>
                  <w:szCs w:val="16"/>
                </w:rPr>
                <w:t>3496</w:t>
              </w:r>
              <w:r>
                <w:rPr>
                  <w:sz w:val="16"/>
                  <w:szCs w:val="16"/>
                </w:rPr>
                <w:t>, S2-220</w:t>
              </w:r>
              <w:r>
                <w:rPr>
                  <w:sz w:val="16"/>
                  <w:szCs w:val="16"/>
                </w:rPr>
                <w:t>3497</w:t>
              </w:r>
              <w:r>
                <w:rPr>
                  <w:sz w:val="16"/>
                  <w:szCs w:val="16"/>
                </w:rPr>
                <w:t>, S2-220</w:t>
              </w:r>
              <w:r>
                <w:rPr>
                  <w:sz w:val="16"/>
                  <w:szCs w:val="16"/>
                </w:rPr>
                <w:t>3498</w:t>
              </w:r>
              <w:r>
                <w:rPr>
                  <w:sz w:val="16"/>
                  <w:szCs w:val="16"/>
                </w:rPr>
                <w:t>, S2-220</w:t>
              </w:r>
              <w:r>
                <w:rPr>
                  <w:sz w:val="16"/>
                  <w:szCs w:val="16"/>
                </w:rPr>
                <w:t>3499</w:t>
              </w:r>
              <w:r>
                <w:rPr>
                  <w:sz w:val="16"/>
                  <w:szCs w:val="16"/>
                </w:rPr>
                <w:t>, S2-220</w:t>
              </w:r>
              <w:r>
                <w:rPr>
                  <w:sz w:val="16"/>
                  <w:szCs w:val="16"/>
                </w:rPr>
                <w:t>3500</w:t>
              </w:r>
            </w:ins>
          </w:p>
        </w:tc>
        <w:tc>
          <w:tcPr>
            <w:tcW w:w="708" w:type="dxa"/>
            <w:shd w:val="solid" w:color="FFFFFF" w:fill="auto"/>
          </w:tcPr>
          <w:p w14:paraId="1B0A295E" w14:textId="7744523A" w:rsidR="003C1CC7" w:rsidRPr="00F848D0" w:rsidRDefault="003C1CC7" w:rsidP="00C72833">
            <w:pPr>
              <w:pStyle w:val="TAC"/>
              <w:rPr>
                <w:ins w:id="6294" w:author="Editor (Patrice Hédé)" w:date="2022-04-14T13:10:00Z"/>
                <w:sz w:val="16"/>
                <w:szCs w:val="16"/>
              </w:rPr>
            </w:pPr>
            <w:ins w:id="6295" w:author="Editor (Patrice Hédé)" w:date="2022-04-14T13:13:00Z">
              <w:r>
                <w:rPr>
                  <w:sz w:val="16"/>
                  <w:szCs w:val="16"/>
                </w:rPr>
                <w:t>0.2.0</w:t>
              </w:r>
            </w:ins>
            <w:bookmarkStart w:id="6296" w:name="_GoBack"/>
            <w:bookmarkEnd w:id="6296"/>
          </w:p>
        </w:tc>
      </w:tr>
    </w:tbl>
    <w:p w14:paraId="6BA8C2E7" w14:textId="77777777" w:rsidR="003C3971" w:rsidRPr="00F848D0" w:rsidRDefault="003C3971" w:rsidP="003C3971"/>
    <w:sectPr w:rsidR="003C3971" w:rsidRPr="00F848D0">
      <w:headerReference w:type="default" r:id="rId81"/>
      <w:footerReference w:type="default" r:id="rId8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F4785C" w14:textId="77777777" w:rsidR="009A3650" w:rsidRDefault="009A3650">
      <w:r>
        <w:separator/>
      </w:r>
    </w:p>
  </w:endnote>
  <w:endnote w:type="continuationSeparator" w:id="0">
    <w:p w14:paraId="54D93B91" w14:textId="77777777" w:rsidR="009A3650" w:rsidRDefault="009A36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496E66" w:rsidRDefault="00496E6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A08B41" w14:textId="77777777" w:rsidR="009A3650" w:rsidRDefault="009A3650">
      <w:r>
        <w:separator/>
      </w:r>
    </w:p>
  </w:footnote>
  <w:footnote w:type="continuationSeparator" w:id="0">
    <w:p w14:paraId="47E449B9" w14:textId="77777777" w:rsidR="009A3650" w:rsidRDefault="009A36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510A3E96" w:rsidR="00496E66" w:rsidRDefault="00496E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1CC7">
      <w:rPr>
        <w:rFonts w:ascii="Arial" w:hAnsi="Arial" w:cs="Arial"/>
        <w:b/>
        <w:noProof/>
        <w:sz w:val="18"/>
        <w:szCs w:val="18"/>
      </w:rPr>
      <w:t>3GPP TR 23.700-48 V0.12.0 (2022-042)</w:t>
    </w:r>
    <w:r>
      <w:rPr>
        <w:rFonts w:ascii="Arial" w:hAnsi="Arial" w:cs="Arial"/>
        <w:b/>
        <w:sz w:val="18"/>
        <w:szCs w:val="18"/>
      </w:rPr>
      <w:fldChar w:fldCharType="end"/>
    </w:r>
  </w:p>
  <w:p w14:paraId="7A6BC72E" w14:textId="77777777" w:rsidR="00496E66" w:rsidRDefault="00496E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1CC7">
      <w:rPr>
        <w:rFonts w:ascii="Arial" w:hAnsi="Arial" w:cs="Arial"/>
        <w:b/>
        <w:noProof/>
        <w:sz w:val="18"/>
        <w:szCs w:val="18"/>
      </w:rPr>
      <w:t>21</w:t>
    </w:r>
    <w:r>
      <w:rPr>
        <w:rFonts w:ascii="Arial" w:hAnsi="Arial" w:cs="Arial"/>
        <w:b/>
        <w:sz w:val="18"/>
        <w:szCs w:val="18"/>
      </w:rPr>
      <w:fldChar w:fldCharType="end"/>
    </w:r>
  </w:p>
  <w:p w14:paraId="13C538E8" w14:textId="28519F63" w:rsidR="00496E66" w:rsidRDefault="00496E6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1CC7">
      <w:rPr>
        <w:rFonts w:ascii="Arial" w:hAnsi="Arial" w:cs="Arial"/>
        <w:b/>
        <w:noProof/>
        <w:sz w:val="18"/>
        <w:szCs w:val="18"/>
      </w:rPr>
      <w:t>Release 18</w:t>
    </w:r>
    <w:r>
      <w:rPr>
        <w:rFonts w:ascii="Arial" w:hAnsi="Arial" w:cs="Arial"/>
        <w:b/>
        <w:sz w:val="18"/>
        <w:szCs w:val="18"/>
      </w:rPr>
      <w:fldChar w:fldCharType="end"/>
    </w:r>
  </w:p>
  <w:p w14:paraId="1024E63D" w14:textId="77777777" w:rsidR="00496E66" w:rsidRDefault="00496E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3C2A83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107C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9A51B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C5443E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B40B8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BE6CDC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6DC1F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343B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F88B1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81615C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314604A"/>
    <w:multiLevelType w:val="hybridMultilevel"/>
    <w:tmpl w:val="D0B41E4E"/>
    <w:lvl w:ilvl="0" w:tplc="D5548E20">
      <w:start w:val="6"/>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553B2E"/>
    <w:multiLevelType w:val="hybridMultilevel"/>
    <w:tmpl w:val="01E06F30"/>
    <w:lvl w:ilvl="0" w:tplc="5F6C2BC2">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Patrice Hédé)">
    <w15:presenceInfo w15:providerId="None" w15:userId="Editor (Patrice Hédé)"/>
  </w15:person>
  <w15:person w15:author="S2-2203487">
    <w15:presenceInfo w15:providerId="None" w15:userId="S2-2203487"/>
  </w15:person>
  <w15:person w15:author="S2-2203603">
    <w15:presenceInfo w15:providerId="None" w15:userId="S2-2203603"/>
  </w15:person>
  <w15:person w15:author="S2-2203604">
    <w15:presenceInfo w15:providerId="None" w15:userId="S2-2203604"/>
  </w15:person>
  <w15:person w15:author="S2-2203485">
    <w15:presenceInfo w15:providerId="None" w15:userId="S2-2203485"/>
  </w15:person>
  <w15:person w15:author="S2-2202078">
    <w15:presenceInfo w15:providerId="None" w15:userId="S2-2202078"/>
  </w15:person>
  <w15:person w15:author="S2-2203496">
    <w15:presenceInfo w15:providerId="None" w15:userId="S2-2203496"/>
  </w15:person>
  <w15:person w15:author="S2-2203482">
    <w15:presenceInfo w15:providerId="None" w15:userId="S2-2203482"/>
  </w15:person>
  <w15:person w15:author="S2-2203480">
    <w15:presenceInfo w15:providerId="None" w15:userId="S2-2203480"/>
  </w15:person>
  <w15:person w15:author="S2-2203481">
    <w15:presenceInfo w15:providerId="None" w15:userId="S2-2203481"/>
  </w15:person>
  <w15:person w15:author="S2-2203483">
    <w15:presenceInfo w15:providerId="None" w15:userId="S2-2203483"/>
  </w15:person>
  <w15:person w15:author="S2-2203484">
    <w15:presenceInfo w15:providerId="None" w15:userId="S2-2203484"/>
  </w15:person>
  <w15:person w15:author="S2-2203486">
    <w15:presenceInfo w15:providerId="None" w15:userId="S2-2203486"/>
  </w15:person>
  <w15:person w15:author="S2-2203605">
    <w15:presenceInfo w15:providerId="None" w15:userId="S2-2203605"/>
  </w15:person>
  <w15:person w15:author="S2-2203488">
    <w15:presenceInfo w15:providerId="None" w15:userId="S2-2203488"/>
  </w15:person>
  <w15:person w15:author="S2-2203489">
    <w15:presenceInfo w15:providerId="None" w15:userId="S2-2203489"/>
  </w15:person>
  <w15:person w15:author="S2-2203491">
    <w15:presenceInfo w15:providerId="None" w15:userId="S2-2203491"/>
  </w15:person>
  <w15:person w15:author="S2-2203490">
    <w15:presenceInfo w15:providerId="None" w15:userId="S2-2203490"/>
  </w15:person>
  <w15:person w15:author="S2-2203492">
    <w15:presenceInfo w15:providerId="None" w15:userId="S2-2203492"/>
  </w15:person>
  <w15:person w15:author="S2-2203493">
    <w15:presenceInfo w15:providerId="None" w15:userId="S2-2203493"/>
  </w15:person>
  <w15:person w15:author="S2-2202405">
    <w15:presenceInfo w15:providerId="None" w15:userId="S2-2202405"/>
  </w15:person>
  <w15:person w15:author="S2-2203494">
    <w15:presenceInfo w15:providerId="None" w15:userId="S2-2203494"/>
  </w15:person>
  <w15:person w15:author="S2-2203495">
    <w15:presenceInfo w15:providerId="None" w15:userId="S2-2203495"/>
  </w15:person>
  <w15:person w15:author="S2-2203497">
    <w15:presenceInfo w15:providerId="None" w15:userId="S2-2203497"/>
  </w15:person>
  <w15:person w15:author="S2-2203498">
    <w15:presenceInfo w15:providerId="None" w15:userId="S2-2203498"/>
  </w15:person>
  <w15:person w15:author="S2-2203499">
    <w15:presenceInfo w15:providerId="None" w15:userId="S2-2203499"/>
  </w15:person>
  <w15:person w15:author="S2-2203500">
    <w15:presenceInfo w15:providerId="None" w15:userId="S2-22035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29B7"/>
    <w:rsid w:val="0002499A"/>
    <w:rsid w:val="00032627"/>
    <w:rsid w:val="00033397"/>
    <w:rsid w:val="00040095"/>
    <w:rsid w:val="00050003"/>
    <w:rsid w:val="00051834"/>
    <w:rsid w:val="00052A85"/>
    <w:rsid w:val="00054A22"/>
    <w:rsid w:val="00062023"/>
    <w:rsid w:val="000655A6"/>
    <w:rsid w:val="00080512"/>
    <w:rsid w:val="000C1222"/>
    <w:rsid w:val="000C47C3"/>
    <w:rsid w:val="000D58AB"/>
    <w:rsid w:val="00104B57"/>
    <w:rsid w:val="00114326"/>
    <w:rsid w:val="00127C19"/>
    <w:rsid w:val="00133525"/>
    <w:rsid w:val="001979BE"/>
    <w:rsid w:val="00197F4E"/>
    <w:rsid w:val="001A067C"/>
    <w:rsid w:val="001A37BC"/>
    <w:rsid w:val="001A4C42"/>
    <w:rsid w:val="001A7420"/>
    <w:rsid w:val="001B6637"/>
    <w:rsid w:val="001C21C3"/>
    <w:rsid w:val="001D02C2"/>
    <w:rsid w:val="001F0C1D"/>
    <w:rsid w:val="001F1132"/>
    <w:rsid w:val="001F168B"/>
    <w:rsid w:val="002347A2"/>
    <w:rsid w:val="00237A24"/>
    <w:rsid w:val="002444D1"/>
    <w:rsid w:val="0026003F"/>
    <w:rsid w:val="002675F0"/>
    <w:rsid w:val="002753CC"/>
    <w:rsid w:val="002760EE"/>
    <w:rsid w:val="00286A75"/>
    <w:rsid w:val="00286B7E"/>
    <w:rsid w:val="00297547"/>
    <w:rsid w:val="002B1937"/>
    <w:rsid w:val="002B25B1"/>
    <w:rsid w:val="002B6339"/>
    <w:rsid w:val="002D349B"/>
    <w:rsid w:val="002E00EE"/>
    <w:rsid w:val="002E08D8"/>
    <w:rsid w:val="0030090D"/>
    <w:rsid w:val="003172DC"/>
    <w:rsid w:val="0035462D"/>
    <w:rsid w:val="00356555"/>
    <w:rsid w:val="003765B8"/>
    <w:rsid w:val="00385186"/>
    <w:rsid w:val="003C1CC7"/>
    <w:rsid w:val="003C3971"/>
    <w:rsid w:val="003E477F"/>
    <w:rsid w:val="00423334"/>
    <w:rsid w:val="004345EC"/>
    <w:rsid w:val="004549C1"/>
    <w:rsid w:val="00465515"/>
    <w:rsid w:val="00477FC6"/>
    <w:rsid w:val="00481254"/>
    <w:rsid w:val="00496E66"/>
    <w:rsid w:val="0049751D"/>
    <w:rsid w:val="004C30AC"/>
    <w:rsid w:val="004C4FD2"/>
    <w:rsid w:val="004D3578"/>
    <w:rsid w:val="004E213A"/>
    <w:rsid w:val="004F0988"/>
    <w:rsid w:val="004F3340"/>
    <w:rsid w:val="004F3CFA"/>
    <w:rsid w:val="004F46BD"/>
    <w:rsid w:val="004F7D49"/>
    <w:rsid w:val="005008F5"/>
    <w:rsid w:val="00524FA1"/>
    <w:rsid w:val="0053388B"/>
    <w:rsid w:val="00535773"/>
    <w:rsid w:val="00543E6C"/>
    <w:rsid w:val="00565087"/>
    <w:rsid w:val="005747B3"/>
    <w:rsid w:val="00597B11"/>
    <w:rsid w:val="005B18DA"/>
    <w:rsid w:val="005D2E01"/>
    <w:rsid w:val="005D4738"/>
    <w:rsid w:val="005D7526"/>
    <w:rsid w:val="005E4BB2"/>
    <w:rsid w:val="005F788A"/>
    <w:rsid w:val="00602AEA"/>
    <w:rsid w:val="00614FDF"/>
    <w:rsid w:val="00630A2F"/>
    <w:rsid w:val="006350E4"/>
    <w:rsid w:val="0063543D"/>
    <w:rsid w:val="00645293"/>
    <w:rsid w:val="00647114"/>
    <w:rsid w:val="0067065D"/>
    <w:rsid w:val="00671B64"/>
    <w:rsid w:val="006912E9"/>
    <w:rsid w:val="00696645"/>
    <w:rsid w:val="006A323F"/>
    <w:rsid w:val="006B30D0"/>
    <w:rsid w:val="006B6E1D"/>
    <w:rsid w:val="006C3D95"/>
    <w:rsid w:val="006C5FD3"/>
    <w:rsid w:val="006E5C86"/>
    <w:rsid w:val="00701116"/>
    <w:rsid w:val="0071174C"/>
    <w:rsid w:val="00713C44"/>
    <w:rsid w:val="00715535"/>
    <w:rsid w:val="00734A5B"/>
    <w:rsid w:val="0074026F"/>
    <w:rsid w:val="007429F6"/>
    <w:rsid w:val="00744E76"/>
    <w:rsid w:val="00765EA3"/>
    <w:rsid w:val="00774DA4"/>
    <w:rsid w:val="00781F0F"/>
    <w:rsid w:val="007B600E"/>
    <w:rsid w:val="007C3546"/>
    <w:rsid w:val="007F0F4A"/>
    <w:rsid w:val="008028A4"/>
    <w:rsid w:val="00803CFA"/>
    <w:rsid w:val="00830747"/>
    <w:rsid w:val="00833541"/>
    <w:rsid w:val="008542F1"/>
    <w:rsid w:val="00861B70"/>
    <w:rsid w:val="00873E56"/>
    <w:rsid w:val="008763E1"/>
    <w:rsid w:val="008768CA"/>
    <w:rsid w:val="008A13A6"/>
    <w:rsid w:val="008B2F87"/>
    <w:rsid w:val="008B322F"/>
    <w:rsid w:val="008C384C"/>
    <w:rsid w:val="008C6CF4"/>
    <w:rsid w:val="008D49F7"/>
    <w:rsid w:val="008E2D68"/>
    <w:rsid w:val="008E3C5F"/>
    <w:rsid w:val="008E6756"/>
    <w:rsid w:val="008E75FF"/>
    <w:rsid w:val="008F3B6F"/>
    <w:rsid w:val="0090271F"/>
    <w:rsid w:val="00902E23"/>
    <w:rsid w:val="009114D7"/>
    <w:rsid w:val="0091348E"/>
    <w:rsid w:val="00917CCB"/>
    <w:rsid w:val="00933FB0"/>
    <w:rsid w:val="00942EC2"/>
    <w:rsid w:val="0094327A"/>
    <w:rsid w:val="00944F83"/>
    <w:rsid w:val="00992BC1"/>
    <w:rsid w:val="009A3650"/>
    <w:rsid w:val="009B5B5A"/>
    <w:rsid w:val="009D6BDF"/>
    <w:rsid w:val="009F37B7"/>
    <w:rsid w:val="00A10F02"/>
    <w:rsid w:val="00A164B4"/>
    <w:rsid w:val="00A26956"/>
    <w:rsid w:val="00A27486"/>
    <w:rsid w:val="00A37CF1"/>
    <w:rsid w:val="00A53724"/>
    <w:rsid w:val="00A56066"/>
    <w:rsid w:val="00A70FAA"/>
    <w:rsid w:val="00A73129"/>
    <w:rsid w:val="00A82346"/>
    <w:rsid w:val="00A92BA1"/>
    <w:rsid w:val="00A95A32"/>
    <w:rsid w:val="00AB4A5D"/>
    <w:rsid w:val="00AB5EAD"/>
    <w:rsid w:val="00AC6BC6"/>
    <w:rsid w:val="00AE65E2"/>
    <w:rsid w:val="00AF1460"/>
    <w:rsid w:val="00B15449"/>
    <w:rsid w:val="00B313A7"/>
    <w:rsid w:val="00B33CEC"/>
    <w:rsid w:val="00B36077"/>
    <w:rsid w:val="00B41576"/>
    <w:rsid w:val="00B55B08"/>
    <w:rsid w:val="00B65A2E"/>
    <w:rsid w:val="00B71E5C"/>
    <w:rsid w:val="00B8086B"/>
    <w:rsid w:val="00B93086"/>
    <w:rsid w:val="00B9530A"/>
    <w:rsid w:val="00BA19ED"/>
    <w:rsid w:val="00BA4B8D"/>
    <w:rsid w:val="00BB1F27"/>
    <w:rsid w:val="00BC0F7D"/>
    <w:rsid w:val="00BD7D31"/>
    <w:rsid w:val="00BE3255"/>
    <w:rsid w:val="00BE75B0"/>
    <w:rsid w:val="00BF128E"/>
    <w:rsid w:val="00BF4DD9"/>
    <w:rsid w:val="00C03EEC"/>
    <w:rsid w:val="00C074DD"/>
    <w:rsid w:val="00C1496A"/>
    <w:rsid w:val="00C31234"/>
    <w:rsid w:val="00C33079"/>
    <w:rsid w:val="00C45231"/>
    <w:rsid w:val="00C551FF"/>
    <w:rsid w:val="00C65C3D"/>
    <w:rsid w:val="00C72833"/>
    <w:rsid w:val="00C80F1D"/>
    <w:rsid w:val="00C906AC"/>
    <w:rsid w:val="00C91962"/>
    <w:rsid w:val="00C93F40"/>
    <w:rsid w:val="00CA07E7"/>
    <w:rsid w:val="00CA3D0C"/>
    <w:rsid w:val="00CC309E"/>
    <w:rsid w:val="00CD6784"/>
    <w:rsid w:val="00CF4B20"/>
    <w:rsid w:val="00D003B3"/>
    <w:rsid w:val="00D02F9F"/>
    <w:rsid w:val="00D42522"/>
    <w:rsid w:val="00D4544D"/>
    <w:rsid w:val="00D57972"/>
    <w:rsid w:val="00D64021"/>
    <w:rsid w:val="00D675A9"/>
    <w:rsid w:val="00D738D6"/>
    <w:rsid w:val="00D755EB"/>
    <w:rsid w:val="00D76048"/>
    <w:rsid w:val="00D82E6F"/>
    <w:rsid w:val="00D87E00"/>
    <w:rsid w:val="00D9134D"/>
    <w:rsid w:val="00DA0314"/>
    <w:rsid w:val="00DA0818"/>
    <w:rsid w:val="00DA1EF0"/>
    <w:rsid w:val="00DA7A03"/>
    <w:rsid w:val="00DB1818"/>
    <w:rsid w:val="00DC06EB"/>
    <w:rsid w:val="00DC309B"/>
    <w:rsid w:val="00DC4DA2"/>
    <w:rsid w:val="00DD4C17"/>
    <w:rsid w:val="00DD74A5"/>
    <w:rsid w:val="00DF074E"/>
    <w:rsid w:val="00DF2B1F"/>
    <w:rsid w:val="00DF3190"/>
    <w:rsid w:val="00DF62CD"/>
    <w:rsid w:val="00DF7ED8"/>
    <w:rsid w:val="00E16509"/>
    <w:rsid w:val="00E44582"/>
    <w:rsid w:val="00E45579"/>
    <w:rsid w:val="00E77645"/>
    <w:rsid w:val="00E87F70"/>
    <w:rsid w:val="00EA15B0"/>
    <w:rsid w:val="00EA5EA7"/>
    <w:rsid w:val="00EC0699"/>
    <w:rsid w:val="00EC2887"/>
    <w:rsid w:val="00EC4A25"/>
    <w:rsid w:val="00ED04DF"/>
    <w:rsid w:val="00EE46B4"/>
    <w:rsid w:val="00EF608C"/>
    <w:rsid w:val="00F025A2"/>
    <w:rsid w:val="00F04712"/>
    <w:rsid w:val="00F13360"/>
    <w:rsid w:val="00F1532E"/>
    <w:rsid w:val="00F22EC7"/>
    <w:rsid w:val="00F325C8"/>
    <w:rsid w:val="00F3325F"/>
    <w:rsid w:val="00F42771"/>
    <w:rsid w:val="00F61F0A"/>
    <w:rsid w:val="00F653B8"/>
    <w:rsid w:val="00F76792"/>
    <w:rsid w:val="00F819F7"/>
    <w:rsid w:val="00F848D0"/>
    <w:rsid w:val="00F9008D"/>
    <w:rsid w:val="00F95BDF"/>
    <w:rsid w:val="00FA1266"/>
    <w:rsid w:val="00FA6109"/>
    <w:rsid w:val="00FB5AA5"/>
    <w:rsid w:val="00FC0A9A"/>
    <w:rsid w:val="00FC119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7F4E"/>
    <w:pPr>
      <w:overflowPunct w:val="0"/>
      <w:autoSpaceDE w:val="0"/>
      <w:autoSpaceDN w:val="0"/>
      <w:adjustRightInd w:val="0"/>
      <w:ind w:left="1985" w:hanging="1985"/>
      <w:textAlignment w:val="baseline"/>
      <w:outlineLvl w:val="9"/>
    </w:pPr>
    <w:rPr>
      <w:rFonts w:eastAsia="Times New Roman"/>
      <w:sz w:val="20"/>
      <w:lang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197F4E"/>
    <w:pPr>
      <w:keepLines/>
      <w:tabs>
        <w:tab w:val="center" w:pos="4536"/>
        <w:tab w:val="right" w:pos="9072"/>
      </w:tabs>
      <w:overflowPunct w:val="0"/>
      <w:autoSpaceDE w:val="0"/>
      <w:autoSpaceDN w:val="0"/>
      <w:adjustRightInd w:val="0"/>
      <w:textAlignment w:val="baseline"/>
    </w:pPr>
    <w:rPr>
      <w:rFonts w:eastAsia="Times New Roman"/>
      <w:noProof/>
      <w:color w:val="000000"/>
      <w:lang w:eastAsia="ja-JP"/>
    </w:rPr>
  </w:style>
  <w:style w:type="character" w:customStyle="1" w:styleId="ZGSM">
    <w:name w:val="ZGSM"/>
    <w:rsid w:val="00197F4E"/>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197F4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197F4E"/>
    <w:pPr>
      <w:overflowPunct w:val="0"/>
      <w:autoSpaceDE w:val="0"/>
      <w:autoSpaceDN w:val="0"/>
      <w:adjustRightInd w:val="0"/>
      <w:textAlignment w:val="baseline"/>
      <w:outlineLvl w:val="9"/>
    </w:pPr>
    <w:rPr>
      <w:rFonts w:eastAsia="Times New Roman"/>
      <w:lang w:eastAsia="ja-JP"/>
    </w:rPr>
  </w:style>
  <w:style w:type="paragraph" w:customStyle="1" w:styleId="NF">
    <w:name w:val="NF"/>
    <w:basedOn w:val="NO"/>
    <w:rsid w:val="00197F4E"/>
    <w:pPr>
      <w:keepNext/>
      <w:spacing w:after="0"/>
    </w:pPr>
    <w:rPr>
      <w:rFonts w:ascii="Arial" w:hAnsi="Arial"/>
      <w:sz w:val="18"/>
    </w:rPr>
  </w:style>
  <w:style w:type="paragraph" w:customStyle="1" w:styleId="NO">
    <w:name w:val="NO"/>
    <w:basedOn w:val="Normal"/>
    <w:link w:val="NOZchn"/>
    <w:rsid w:val="00197F4E"/>
    <w:pPr>
      <w:keepLines/>
      <w:overflowPunct w:val="0"/>
      <w:autoSpaceDE w:val="0"/>
      <w:autoSpaceDN w:val="0"/>
      <w:adjustRightInd w:val="0"/>
      <w:ind w:left="1135" w:hanging="851"/>
      <w:textAlignment w:val="baseline"/>
    </w:pPr>
    <w:rPr>
      <w:rFonts w:eastAsia="Times New Roman"/>
      <w:color w:val="000000"/>
      <w:lang w:eastAsia="ja-JP"/>
    </w:rPr>
  </w:style>
  <w:style w:type="paragraph" w:customStyle="1" w:styleId="PL">
    <w:name w:val="PL"/>
    <w:rsid w:val="00197F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rsid w:val="00197F4E"/>
    <w:pPr>
      <w:jc w:val="right"/>
    </w:pPr>
  </w:style>
  <w:style w:type="paragraph" w:customStyle="1" w:styleId="TAL">
    <w:name w:val="TAL"/>
    <w:basedOn w:val="Normal"/>
    <w:link w:val="TALChar"/>
    <w:qFormat/>
    <w:rsid w:val="00197F4E"/>
    <w:pPr>
      <w:keepNext/>
      <w:keepLines/>
      <w:overflowPunct w:val="0"/>
      <w:autoSpaceDE w:val="0"/>
      <w:autoSpaceDN w:val="0"/>
      <w:adjustRightInd w:val="0"/>
      <w:spacing w:after="0"/>
      <w:textAlignment w:val="baseline"/>
    </w:pPr>
    <w:rPr>
      <w:rFonts w:ascii="Arial" w:eastAsia="Times New Roman" w:hAnsi="Arial"/>
      <w:color w:val="000000"/>
      <w:sz w:val="18"/>
      <w:lang w:eastAsia="ja-JP"/>
    </w:rPr>
  </w:style>
  <w:style w:type="paragraph" w:customStyle="1" w:styleId="TAH">
    <w:name w:val="TAH"/>
    <w:basedOn w:val="TAC"/>
    <w:link w:val="TAHCar"/>
    <w:rsid w:val="00197F4E"/>
    <w:rPr>
      <w:b/>
    </w:rPr>
  </w:style>
  <w:style w:type="paragraph" w:customStyle="1" w:styleId="TAC">
    <w:name w:val="TAC"/>
    <w:basedOn w:val="TAL"/>
    <w:rsid w:val="00197F4E"/>
    <w:pPr>
      <w:jc w:val="center"/>
    </w:pPr>
  </w:style>
  <w:style w:type="paragraph" w:customStyle="1" w:styleId="LD">
    <w:name w:val="LD"/>
    <w:rsid w:val="00197F4E"/>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197F4E"/>
    <w:pPr>
      <w:keepLines/>
      <w:overflowPunct w:val="0"/>
      <w:autoSpaceDE w:val="0"/>
      <w:autoSpaceDN w:val="0"/>
      <w:adjustRightInd w:val="0"/>
      <w:ind w:left="1702" w:hanging="1418"/>
      <w:textAlignment w:val="baseline"/>
    </w:pPr>
    <w:rPr>
      <w:rFonts w:eastAsia="Times New Roman"/>
      <w:color w:val="000000"/>
      <w:lang w:eastAsia="ja-JP"/>
    </w:rPr>
  </w:style>
  <w:style w:type="paragraph" w:customStyle="1" w:styleId="FP">
    <w:name w:val="FP"/>
    <w:basedOn w:val="Normal"/>
    <w:rsid w:val="00197F4E"/>
    <w:pPr>
      <w:overflowPunct w:val="0"/>
      <w:autoSpaceDE w:val="0"/>
      <w:autoSpaceDN w:val="0"/>
      <w:adjustRightInd w:val="0"/>
      <w:spacing w:after="0"/>
      <w:textAlignment w:val="baseline"/>
    </w:pPr>
    <w:rPr>
      <w:rFonts w:eastAsia="Times New Roman"/>
      <w:color w:val="000000"/>
      <w:lang w:eastAsia="ja-JP"/>
    </w:rPr>
  </w:style>
  <w:style w:type="paragraph" w:customStyle="1" w:styleId="NW">
    <w:name w:val="NW"/>
    <w:basedOn w:val="NO"/>
    <w:rsid w:val="00197F4E"/>
    <w:pPr>
      <w:spacing w:after="0"/>
    </w:pPr>
  </w:style>
  <w:style w:type="paragraph" w:customStyle="1" w:styleId="EW">
    <w:name w:val="EW"/>
    <w:basedOn w:val="EX"/>
    <w:rsid w:val="00197F4E"/>
    <w:pPr>
      <w:spacing w:after="0"/>
    </w:pPr>
  </w:style>
  <w:style w:type="paragraph" w:customStyle="1" w:styleId="B1">
    <w:name w:val="B1"/>
    <w:basedOn w:val="List"/>
    <w:link w:val="B1Char"/>
    <w:qFormat/>
    <w:rsid w:val="00197F4E"/>
    <w:pPr>
      <w:overflowPunct w:val="0"/>
      <w:autoSpaceDE w:val="0"/>
      <w:autoSpaceDN w:val="0"/>
      <w:adjustRightInd w:val="0"/>
      <w:ind w:left="568" w:hanging="284"/>
      <w:contextualSpacing w:val="0"/>
      <w:textAlignment w:val="baseline"/>
    </w:pPr>
    <w:rPr>
      <w:rFonts w:eastAsia="Times New Roman"/>
      <w:color w:val="000000"/>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Char"/>
    <w:rsid w:val="00197F4E"/>
    <w:rPr>
      <w:color w:val="FF0000"/>
    </w:rPr>
  </w:style>
  <w:style w:type="paragraph" w:customStyle="1" w:styleId="TH">
    <w:name w:val="TH"/>
    <w:basedOn w:val="Normal"/>
    <w:link w:val="THChar"/>
    <w:qFormat/>
    <w:rsid w:val="00197F4E"/>
    <w:pPr>
      <w:keepNext/>
      <w:keepLines/>
      <w:overflowPunct w:val="0"/>
      <w:autoSpaceDE w:val="0"/>
      <w:autoSpaceDN w:val="0"/>
      <w:adjustRightInd w:val="0"/>
      <w:spacing w:before="60"/>
      <w:jc w:val="center"/>
      <w:textAlignment w:val="baseline"/>
    </w:pPr>
    <w:rPr>
      <w:rFonts w:ascii="Arial" w:eastAsia="Times New Roman" w:hAnsi="Arial"/>
      <w:b/>
      <w:color w:val="000000"/>
      <w:lang w:eastAsia="ja-JP"/>
    </w:rPr>
  </w:style>
  <w:style w:type="paragraph" w:customStyle="1" w:styleId="ZA">
    <w:name w:val="ZA"/>
    <w:rsid w:val="00197F4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197F4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197F4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197F4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197F4E"/>
    <w:pPr>
      <w:ind w:left="851" w:hanging="851"/>
    </w:pPr>
  </w:style>
  <w:style w:type="paragraph" w:customStyle="1" w:styleId="ZH">
    <w:name w:val="ZH"/>
    <w:rsid w:val="00197F4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next w:val="Normal"/>
    <w:link w:val="TFChar"/>
    <w:qFormat/>
    <w:rsid w:val="00197F4E"/>
    <w:pPr>
      <w:keepNext w:val="0"/>
      <w:spacing w:before="0" w:after="240"/>
    </w:pPr>
  </w:style>
  <w:style w:type="paragraph" w:customStyle="1" w:styleId="ZG">
    <w:name w:val="ZG"/>
    <w:rsid w:val="00197F4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197F4E"/>
    <w:pPr>
      <w:overflowPunct w:val="0"/>
      <w:autoSpaceDE w:val="0"/>
      <w:autoSpaceDN w:val="0"/>
      <w:adjustRightInd w:val="0"/>
      <w:ind w:left="851" w:hanging="284"/>
      <w:contextualSpacing w:val="0"/>
      <w:textAlignment w:val="baseline"/>
    </w:pPr>
    <w:rPr>
      <w:rFonts w:eastAsia="Times New Roman"/>
      <w:color w:val="000000"/>
      <w:lang w:eastAsia="ja-JP"/>
    </w:rPr>
  </w:style>
  <w:style w:type="paragraph" w:customStyle="1" w:styleId="B3">
    <w:name w:val="B3"/>
    <w:basedOn w:val="List3"/>
    <w:rsid w:val="00197F4E"/>
    <w:pPr>
      <w:overflowPunct w:val="0"/>
      <w:autoSpaceDE w:val="0"/>
      <w:autoSpaceDN w:val="0"/>
      <w:adjustRightInd w:val="0"/>
      <w:ind w:left="1135" w:hanging="284"/>
      <w:contextualSpacing w:val="0"/>
      <w:textAlignment w:val="baseline"/>
    </w:pPr>
    <w:rPr>
      <w:rFonts w:eastAsia="Times New Roman"/>
      <w:color w:val="000000"/>
      <w:lang w:eastAsia="ja-JP"/>
    </w:rPr>
  </w:style>
  <w:style w:type="paragraph" w:customStyle="1" w:styleId="B4">
    <w:name w:val="B4"/>
    <w:basedOn w:val="List4"/>
    <w:rsid w:val="00197F4E"/>
    <w:pPr>
      <w:overflowPunct w:val="0"/>
      <w:autoSpaceDE w:val="0"/>
      <w:autoSpaceDN w:val="0"/>
      <w:adjustRightInd w:val="0"/>
      <w:ind w:left="1418" w:hanging="284"/>
      <w:contextualSpacing w:val="0"/>
      <w:textAlignment w:val="baseline"/>
    </w:pPr>
    <w:rPr>
      <w:rFonts w:eastAsia="Times New Roman"/>
      <w:color w:val="000000"/>
      <w:lang w:eastAsia="ja-JP"/>
    </w:rPr>
  </w:style>
  <w:style w:type="paragraph" w:customStyle="1" w:styleId="B5">
    <w:name w:val="B5"/>
    <w:basedOn w:val="List5"/>
    <w:rsid w:val="00197F4E"/>
    <w:pPr>
      <w:overflowPunct w:val="0"/>
      <w:autoSpaceDE w:val="0"/>
      <w:autoSpaceDN w:val="0"/>
      <w:adjustRightInd w:val="0"/>
      <w:ind w:left="1702" w:hanging="284"/>
      <w:contextualSpacing w:val="0"/>
      <w:textAlignment w:val="baseline"/>
    </w:pPr>
    <w:rPr>
      <w:rFonts w:eastAsia="Times New Roman"/>
      <w:color w:val="000000"/>
      <w:lang w:eastAsia="ja-JP"/>
    </w:rPr>
  </w:style>
  <w:style w:type="paragraph" w:customStyle="1" w:styleId="ZTD">
    <w:name w:val="ZTD"/>
    <w:basedOn w:val="ZB"/>
    <w:rsid w:val="00197F4E"/>
    <w:pPr>
      <w:framePr w:hRule="auto" w:wrap="notBeside" w:y="852"/>
    </w:pPr>
    <w:rPr>
      <w:i w:val="0"/>
      <w:sz w:val="40"/>
    </w:rPr>
  </w:style>
  <w:style w:type="paragraph" w:customStyle="1" w:styleId="ZV">
    <w:name w:val="ZV"/>
    <w:basedOn w:val="ZU"/>
    <w:rsid w:val="00197F4E"/>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803CFA"/>
    <w:rPr>
      <w:rFonts w:eastAsia="Times New Roman"/>
      <w:color w:val="000000"/>
      <w:lang w:eastAsia="ja-JP"/>
    </w:rPr>
  </w:style>
  <w:style w:type="character" w:customStyle="1" w:styleId="NOZchn">
    <w:name w:val="NO Zchn"/>
    <w:link w:val="NO"/>
    <w:rsid w:val="00803CFA"/>
    <w:rPr>
      <w:rFonts w:eastAsia="Times New Roman"/>
      <w:color w:val="000000"/>
      <w:lang w:eastAsia="ja-JP"/>
    </w:rPr>
  </w:style>
  <w:style w:type="character" w:customStyle="1" w:styleId="EditorsNoteCharChar">
    <w:name w:val="Editor's Note Char Char"/>
    <w:link w:val="EditorsNote"/>
    <w:rsid w:val="00286A75"/>
    <w:rPr>
      <w:rFonts w:eastAsia="Times New Roman"/>
      <w:color w:val="FF0000"/>
      <w:lang w:eastAsia="ja-JP"/>
    </w:rPr>
  </w:style>
  <w:style w:type="character" w:customStyle="1" w:styleId="TALChar">
    <w:name w:val="TAL Char"/>
    <w:link w:val="TAL"/>
    <w:qFormat/>
    <w:rsid w:val="00833541"/>
    <w:rPr>
      <w:rFonts w:ascii="Arial" w:eastAsia="Times New Roman" w:hAnsi="Arial"/>
      <w:color w:val="000000"/>
      <w:sz w:val="18"/>
      <w:lang w:eastAsia="ja-JP"/>
    </w:rPr>
  </w:style>
  <w:style w:type="character" w:customStyle="1" w:styleId="B2Char">
    <w:name w:val="B2 Char"/>
    <w:link w:val="B2"/>
    <w:rsid w:val="00286A75"/>
    <w:rPr>
      <w:rFonts w:eastAsia="Times New Roman"/>
      <w:color w:val="000000"/>
      <w:lang w:eastAsia="ja-JP"/>
    </w:rPr>
  </w:style>
  <w:style w:type="character" w:customStyle="1" w:styleId="THChar">
    <w:name w:val="TH Char"/>
    <w:link w:val="TH"/>
    <w:qFormat/>
    <w:rsid w:val="00197F4E"/>
    <w:rPr>
      <w:rFonts w:ascii="Arial" w:eastAsia="Times New Roman" w:hAnsi="Arial"/>
      <w:b/>
      <w:color w:val="000000"/>
      <w:lang w:eastAsia="ja-JP"/>
    </w:rPr>
  </w:style>
  <w:style w:type="paragraph" w:styleId="List">
    <w:name w:val="List"/>
    <w:basedOn w:val="Normal"/>
    <w:rsid w:val="00197F4E"/>
    <w:pPr>
      <w:ind w:left="283" w:hanging="283"/>
      <w:contextualSpacing/>
    </w:pPr>
  </w:style>
  <w:style w:type="paragraph" w:styleId="List2">
    <w:name w:val="List 2"/>
    <w:basedOn w:val="Normal"/>
    <w:rsid w:val="00197F4E"/>
    <w:pPr>
      <w:ind w:left="566" w:hanging="283"/>
      <w:contextualSpacing/>
    </w:pPr>
  </w:style>
  <w:style w:type="paragraph" w:styleId="List3">
    <w:name w:val="List 3"/>
    <w:basedOn w:val="Normal"/>
    <w:rsid w:val="00197F4E"/>
    <w:pPr>
      <w:ind w:left="849" w:hanging="283"/>
      <w:contextualSpacing/>
    </w:pPr>
  </w:style>
  <w:style w:type="paragraph" w:styleId="List4">
    <w:name w:val="List 4"/>
    <w:basedOn w:val="Normal"/>
    <w:rsid w:val="00197F4E"/>
    <w:pPr>
      <w:ind w:left="1132" w:hanging="283"/>
      <w:contextualSpacing/>
    </w:pPr>
  </w:style>
  <w:style w:type="paragraph" w:styleId="List5">
    <w:name w:val="List 5"/>
    <w:basedOn w:val="Normal"/>
    <w:rsid w:val="00197F4E"/>
    <w:pPr>
      <w:ind w:left="1415" w:hanging="283"/>
      <w:contextualSpacing/>
    </w:pPr>
  </w:style>
  <w:style w:type="paragraph" w:customStyle="1" w:styleId="Tb">
    <w:name w:val="Tb"/>
    <w:basedOn w:val="Normal"/>
    <w:rsid w:val="001979BE"/>
  </w:style>
  <w:style w:type="character" w:customStyle="1" w:styleId="TFChar">
    <w:name w:val="TF Char"/>
    <w:link w:val="TF"/>
    <w:qFormat/>
    <w:rsid w:val="00B41576"/>
    <w:rPr>
      <w:rFonts w:ascii="Arial" w:eastAsia="Times New Roman" w:hAnsi="Arial"/>
      <w:b/>
      <w:color w:val="000000"/>
      <w:lang w:eastAsia="ja-JP"/>
    </w:rPr>
  </w:style>
  <w:style w:type="character" w:customStyle="1" w:styleId="TAHCar">
    <w:name w:val="TAH Car"/>
    <w:link w:val="TAH"/>
    <w:rsid w:val="00833541"/>
    <w:rPr>
      <w:rFonts w:ascii="Arial" w:eastAsia="Times New Roman" w:hAnsi="Arial"/>
      <w:b/>
      <w:color w:val="000000"/>
      <w:sz w:val="18"/>
      <w:lang w:eastAsia="ja-JP"/>
    </w:rPr>
  </w:style>
  <w:style w:type="character" w:styleId="CommentReference">
    <w:name w:val="annotation reference"/>
    <w:basedOn w:val="DefaultParagraphFont"/>
    <w:rsid w:val="00DF074E"/>
    <w:rPr>
      <w:sz w:val="16"/>
      <w:szCs w:val="16"/>
    </w:rPr>
  </w:style>
  <w:style w:type="paragraph" w:styleId="CommentText">
    <w:name w:val="annotation text"/>
    <w:basedOn w:val="Normal"/>
    <w:link w:val="CommentTextChar"/>
    <w:rsid w:val="00DF074E"/>
  </w:style>
  <w:style w:type="character" w:customStyle="1" w:styleId="CommentTextChar">
    <w:name w:val="Comment Text Char"/>
    <w:basedOn w:val="DefaultParagraphFont"/>
    <w:link w:val="CommentText"/>
    <w:rsid w:val="00DF074E"/>
    <w:rPr>
      <w:lang w:eastAsia="en-US"/>
    </w:rPr>
  </w:style>
  <w:style w:type="paragraph" w:styleId="CommentSubject">
    <w:name w:val="annotation subject"/>
    <w:basedOn w:val="CommentText"/>
    <w:next w:val="CommentText"/>
    <w:link w:val="CommentSubjectChar"/>
    <w:semiHidden/>
    <w:unhideWhenUsed/>
    <w:rsid w:val="00DF074E"/>
    <w:rPr>
      <w:b/>
      <w:bCs/>
    </w:rPr>
  </w:style>
  <w:style w:type="character" w:customStyle="1" w:styleId="CommentSubjectChar">
    <w:name w:val="Comment Subject Char"/>
    <w:basedOn w:val="CommentTextChar"/>
    <w:link w:val="CommentSubject"/>
    <w:semiHidden/>
    <w:rsid w:val="00DF074E"/>
    <w:rPr>
      <w:b/>
      <w:bCs/>
      <w:lang w:eastAsia="en-US"/>
    </w:rPr>
  </w:style>
  <w:style w:type="paragraph" w:styleId="Revision">
    <w:name w:val="Revision"/>
    <w:hidden/>
    <w:uiPriority w:val="99"/>
    <w:semiHidden/>
    <w:rsid w:val="00DF074E"/>
    <w:rPr>
      <w:lang w:eastAsia="en-US"/>
    </w:rPr>
  </w:style>
  <w:style w:type="paragraph" w:styleId="ListBullet">
    <w:name w:val="List Bullet"/>
    <w:basedOn w:val="Normal"/>
    <w:rsid w:val="00CF4B20"/>
    <w:pPr>
      <w:numPr>
        <w:numId w:val="5"/>
      </w:numPr>
      <w:contextualSpacing/>
    </w:pPr>
  </w:style>
  <w:style w:type="paragraph" w:customStyle="1" w:styleId="Heading30">
    <w:name w:val="Heading3"/>
    <w:basedOn w:val="Normal"/>
    <w:rsid w:val="009B5B5A"/>
  </w:style>
  <w:style w:type="paragraph" w:styleId="Caption">
    <w:name w:val="caption"/>
    <w:basedOn w:val="Normal"/>
    <w:next w:val="Normal"/>
    <w:unhideWhenUsed/>
    <w:qFormat/>
    <w:rsid w:val="001A067C"/>
    <w:pPr>
      <w:overflowPunct w:val="0"/>
      <w:autoSpaceDE w:val="0"/>
      <w:autoSpaceDN w:val="0"/>
      <w:adjustRightInd w:val="0"/>
      <w:textAlignment w:val="baseline"/>
    </w:pPr>
    <w:rPr>
      <w:rFonts w:eastAsia="Times New Roman"/>
      <w:b/>
      <w:bCs/>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111.vsdx"/><Relationship Id="rId42" Type="http://schemas.openxmlformats.org/officeDocument/2006/relationships/oleObject" Target="embeddings/oleObject8.bin"/><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package" Target="embeddings/Microsoft_Visio_Drawing1212.vsdx"/><Relationship Id="rId84" Type="http://schemas.microsoft.com/office/2011/relationships/people" Target="people.xml"/><Relationship Id="rId16" Type="http://schemas.openxmlformats.org/officeDocument/2006/relationships/oleObject" Target="embeddings/oleObject1.bin"/><Relationship Id="rId11" Type="http://schemas.openxmlformats.org/officeDocument/2006/relationships/image" Target="media/image3.png"/><Relationship Id="rId32" Type="http://schemas.openxmlformats.org/officeDocument/2006/relationships/image" Target="media/image15.emf"/><Relationship Id="rId37" Type="http://schemas.openxmlformats.org/officeDocument/2006/relationships/oleObject" Target="embeddings/oleObject6.bin"/><Relationship Id="rId53" Type="http://schemas.openxmlformats.org/officeDocument/2006/relationships/image" Target="media/image26.emf"/><Relationship Id="rId58" Type="http://schemas.openxmlformats.org/officeDocument/2006/relationships/oleObject" Target="embeddings/oleObject11.bin"/><Relationship Id="rId74" Type="http://schemas.openxmlformats.org/officeDocument/2006/relationships/package" Target="embeddings/Microsoft_Visio_Drawing11515.vsdx"/><Relationship Id="rId79" Type="http://schemas.openxmlformats.org/officeDocument/2006/relationships/image" Target="media/image39.emf"/><Relationship Id="rId5" Type="http://schemas.openxmlformats.org/officeDocument/2006/relationships/settings" Target="settings.xml"/><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image" Target="media/image14.emf"/><Relationship Id="rId35" Type="http://schemas.openxmlformats.org/officeDocument/2006/relationships/package" Target="embeddings/Microsoft_Word_Document5.docx"/><Relationship Id="rId43" Type="http://schemas.openxmlformats.org/officeDocument/2006/relationships/image" Target="media/image21.emf"/><Relationship Id="rId48" Type="http://schemas.openxmlformats.org/officeDocument/2006/relationships/package" Target="embeddings/Microsoft_Visio_Drawing666.vsdx"/><Relationship Id="rId56" Type="http://schemas.openxmlformats.org/officeDocument/2006/relationships/package" Target="embeddings/Microsoft_Visio_Drawing4101010.vsdx"/><Relationship Id="rId64" Type="http://schemas.openxmlformats.org/officeDocument/2006/relationships/oleObject" Target="embeddings/oleObject13.bin"/><Relationship Id="rId69" Type="http://schemas.openxmlformats.org/officeDocument/2006/relationships/image" Target="media/image34.emf"/><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package" Target="embeddings/Microsoft_Visio_Drawing1414.vsdx"/><Relationship Id="rId80" Type="http://schemas.openxmlformats.org/officeDocument/2006/relationships/package" Target="embeddings/Microsoft_PowerPoint_Presentation18.pptx"/><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cid:image001.png@01D82ED4.51184880" TargetMode="External"/><Relationship Id="rId17" Type="http://schemas.openxmlformats.org/officeDocument/2006/relationships/image" Target="media/image7.emf"/><Relationship Id="rId25" Type="http://schemas.openxmlformats.org/officeDocument/2006/relationships/package" Target="embeddings/Microsoft_Word_Document3.docx"/><Relationship Id="rId33" Type="http://schemas.openxmlformats.org/officeDocument/2006/relationships/package" Target="embeddings/Microsoft_Visio_Drawing444.vsdx"/><Relationship Id="rId38" Type="http://schemas.openxmlformats.org/officeDocument/2006/relationships/image" Target="media/image18.emf"/><Relationship Id="rId46" Type="http://schemas.openxmlformats.org/officeDocument/2006/relationships/oleObject" Target="embeddings/oleObject10.bin"/><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image" Target="media/image9.emf"/><Relationship Id="rId41" Type="http://schemas.openxmlformats.org/officeDocument/2006/relationships/image" Target="media/image20.emf"/><Relationship Id="rId54" Type="http://schemas.openxmlformats.org/officeDocument/2006/relationships/package" Target="embeddings/Microsoft_Visio_Drawing3999.vsdx"/><Relationship Id="rId62" Type="http://schemas.openxmlformats.org/officeDocument/2006/relationships/oleObject" Target="embeddings/oleObject12.bin"/><Relationship Id="rId70" Type="http://schemas.openxmlformats.org/officeDocument/2006/relationships/package" Target="embeddings/Microsoft_Visio_Drawing1313.vsdx"/><Relationship Id="rId75" Type="http://schemas.openxmlformats.org/officeDocument/2006/relationships/image" Target="media/image37.emf"/><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222.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9.bin"/><Relationship Id="rId52" Type="http://schemas.openxmlformats.org/officeDocument/2006/relationships/package" Target="embeddings/Microsoft_Visio_Drawing2888.vsdx"/><Relationship Id="rId60" Type="http://schemas.openxmlformats.org/officeDocument/2006/relationships/package" Target="embeddings/Microsoft_Word_Document11.doc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31717.vsdx"/><Relationship Id="rId8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oleObject" Target="embeddings/oleObject2.bin"/><Relationship Id="rId39" Type="http://schemas.openxmlformats.org/officeDocument/2006/relationships/image" Target="media/image19.emf"/><Relationship Id="rId34" Type="http://schemas.openxmlformats.org/officeDocument/2006/relationships/image" Target="media/image16.emf"/><Relationship Id="rId50" Type="http://schemas.openxmlformats.org/officeDocument/2006/relationships/package" Target="embeddings/Microsoft_Visio_Drawing1777.vsdx"/><Relationship Id="rId55" Type="http://schemas.openxmlformats.org/officeDocument/2006/relationships/image" Target="media/image27.emf"/><Relationship Id="rId76" Type="http://schemas.openxmlformats.org/officeDocument/2006/relationships/package" Target="embeddings/Microsoft_Visio_Drawing21616.vsdx"/><Relationship Id="rId7" Type="http://schemas.openxmlformats.org/officeDocument/2006/relationships/footnotes" Target="footnotes.xml"/><Relationship Id="rId71"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oleObject" Target="embeddings/oleObject4.bin"/><Relationship Id="rId24" Type="http://schemas.openxmlformats.org/officeDocument/2006/relationships/image" Target="media/image11.emf"/><Relationship Id="rId40" Type="http://schemas.openxmlformats.org/officeDocument/2006/relationships/oleObject" Target="embeddings/oleObject7.bin"/><Relationship Id="rId45" Type="http://schemas.openxmlformats.org/officeDocument/2006/relationships/image" Target="media/image22.emf"/><Relationship Id="rId66" Type="http://schemas.openxmlformats.org/officeDocument/2006/relationships/oleObject" Target="embeddings/oleObject14.bin"/><Relationship Id="rId61" Type="http://schemas.openxmlformats.org/officeDocument/2006/relationships/image" Target="media/image30.emf"/><Relationship Id="rId8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0E633D-63FF-4043-919F-E3D8E831A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3</TotalTime>
  <Pages>82</Pages>
  <Words>27847</Words>
  <Characters>158728</Characters>
  <Application>Microsoft Office Word</Application>
  <DocSecurity>0</DocSecurity>
  <Lines>1322</Lines>
  <Paragraphs>372</Paragraphs>
  <ScaleCrop>false</ScaleCrop>
  <HeadingPairs>
    <vt:vector size="2" baseType="variant">
      <vt:variant>
        <vt:lpstr>Title</vt:lpstr>
      </vt:variant>
      <vt:variant>
        <vt:i4>1</vt:i4>
      </vt:variant>
    </vt:vector>
  </HeadingPairs>
  <TitlesOfParts>
    <vt:vector size="1" baseType="lpstr">
      <vt:lpstr>3GPP TR 23.700-48</vt:lpstr>
    </vt:vector>
  </TitlesOfParts>
  <Company>Huawei Technologies</Company>
  <LinksUpToDate>false</LinksUpToDate>
  <CharactersWithSpaces>1862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8</dc:title>
  <dc:subject>5G System Enhancements for Edge Computing; Phase 2 (Release 18)</dc:subject>
  <dc:creator>MCC Support</dc:creator>
  <cp:keywords/>
  <dc:description/>
  <cp:lastModifiedBy>Editor (Patrice Hédé)</cp:lastModifiedBy>
  <cp:revision>24</cp:revision>
  <cp:lastPrinted>2019-02-25T14:05:00Z</cp:lastPrinted>
  <dcterms:created xsi:type="dcterms:W3CDTF">2022-04-13T10:33:00Z</dcterms:created>
  <dcterms:modified xsi:type="dcterms:W3CDTF">2022-04-14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9920946</vt:lpwstr>
  </property>
</Properties>
</file>